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4A23" w:rsidRDefault="000E4A23" w:rsidP="000E4A23">
      <w:pPr>
        <w:rPr>
          <w:b/>
          <w:sz w:val="32"/>
          <w:szCs w:val="32"/>
        </w:rPr>
      </w:pPr>
      <w:r>
        <w:rPr>
          <w:rFonts w:ascii="宋体" w:hAnsi="宋体"/>
          <w:b/>
          <w:noProof/>
          <w:kern w:val="0"/>
          <w:sz w:val="24"/>
          <w:szCs w:val="21"/>
        </w:rPr>
        <mc:AlternateContent>
          <mc:Choice Requires="wpg">
            <w:drawing>
              <wp:inline distT="0" distB="0" distL="0" distR="0" wp14:anchorId="15CA6B30" wp14:editId="117EC0C5">
                <wp:extent cx="6443980" cy="8589010"/>
                <wp:effectExtent l="19050" t="0" r="13970" b="2540"/>
                <wp:docPr id="40" name="组合 40"/>
                <wp:cNvGraphicFramePr/>
                <a:graphic xmlns:a="http://schemas.openxmlformats.org/drawingml/2006/main">
                  <a:graphicData uri="http://schemas.microsoft.com/office/word/2010/wordprocessingGroup">
                    <wpg:wgp>
                      <wpg:cNvGrpSpPr/>
                      <wpg:grpSpPr>
                        <a:xfrm>
                          <a:off x="0" y="0"/>
                          <a:ext cx="6443980" cy="8589010"/>
                          <a:chOff x="853" y="1292"/>
                          <a:chExt cx="10346" cy="13790"/>
                        </a:xfrm>
                      </wpg:grpSpPr>
                      <wps:wsp>
                        <wps:cNvPr id="41" name="Rectangle 9"/>
                        <wps:cNvSpPr>
                          <a:spLocks noChangeArrowheads="1"/>
                        </wps:cNvSpPr>
                        <wps:spPr bwMode="auto">
                          <a:xfrm>
                            <a:off x="4255" y="1292"/>
                            <a:ext cx="3455"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DB0589" w:rsidRDefault="000E4A23" w:rsidP="000E4A23">
                              <w:pPr>
                                <w:rPr>
                                  <w:szCs w:val="18"/>
                                </w:rPr>
                              </w:pPr>
                              <w:r w:rsidRPr="0022643B">
                                <w:rPr>
                                  <w:rFonts w:hint="eastAsia"/>
                                  <w:b/>
                                  <w:color w:val="FF0000"/>
                                  <w:sz w:val="32"/>
                                  <w:szCs w:val="32"/>
                                </w:rPr>
                                <w:t>专题</w:t>
                              </w:r>
                              <w:r w:rsidRPr="0022643B">
                                <w:rPr>
                                  <w:b/>
                                  <w:color w:val="FF0000"/>
                                  <w:sz w:val="32"/>
                                  <w:szCs w:val="32"/>
                                </w:rPr>
                                <w:t>2</w:t>
                              </w:r>
                              <w:r w:rsidRPr="0022643B">
                                <w:rPr>
                                  <w:rFonts w:hint="eastAsia"/>
                                  <w:b/>
                                  <w:color w:val="FF0000"/>
                                  <w:sz w:val="32"/>
                                  <w:szCs w:val="32"/>
                                </w:rPr>
                                <w:t xml:space="preserve">1   </w:t>
                              </w:r>
                              <w:r w:rsidRPr="0022643B">
                                <w:rPr>
                                  <w:rFonts w:hint="eastAsia"/>
                                  <w:b/>
                                  <w:color w:val="FF0000"/>
                                  <w:sz w:val="32"/>
                                  <w:szCs w:val="32"/>
                                </w:rPr>
                                <w:t>运动和力</w:t>
                              </w:r>
                              <w:r w:rsidRPr="0022643B">
                                <w:rPr>
                                  <w:rFonts w:hint="eastAsia"/>
                                  <w:b/>
                                  <w:color w:val="FF0000"/>
                                  <w:sz w:val="32"/>
                                  <w:szCs w:val="32"/>
                                </w:rPr>
                                <w:t xml:space="preserve"> </w:t>
                              </w:r>
                              <w:r>
                                <w:rPr>
                                  <w:rFonts w:hint="eastAsia"/>
                                  <w:b/>
                                  <w:sz w:val="32"/>
                                  <w:szCs w:val="32"/>
                                </w:rPr>
                                <w:t xml:space="preserve"> </w:t>
                              </w:r>
                            </w:p>
                          </w:txbxContent>
                        </wps:txbx>
                        <wps:bodyPr rot="0" vert="horz" wrap="square" lIns="0" tIns="0" rIns="0" bIns="0" anchor="t" anchorCtr="0" upright="1"/>
                      </wps:wsp>
                      <wpg:grpSp>
                        <wpg:cNvPr id="42" name="Group 43"/>
                        <wpg:cNvGrpSpPr/>
                        <wpg:grpSpPr>
                          <a:xfrm>
                            <a:off x="853" y="1869"/>
                            <a:ext cx="10346" cy="13213"/>
                            <a:chOff x="1108" y="1524"/>
                            <a:chExt cx="10346" cy="13213"/>
                          </a:xfrm>
                        </wpg:grpSpPr>
                        <wps:wsp>
                          <wps:cNvPr id="43" name="文本框 2"/>
                          <wps:cNvSpPr txBox="1">
                            <a:spLocks noChangeArrowheads="1"/>
                          </wps:cNvSpPr>
                          <wps:spPr bwMode="auto">
                            <a:xfrm>
                              <a:off x="1108" y="6187"/>
                              <a:ext cx="885" cy="2925"/>
                            </a:xfrm>
                            <a:prstGeom prst="rect">
                              <a:avLst/>
                            </a:prstGeom>
                            <a:solidFill>
                              <a:srgbClr val="4F81BD"/>
                            </a:solidFill>
                            <a:ln w="38100">
                              <a:solidFill>
                                <a:srgbClr val="F2F2F2"/>
                              </a:solidFill>
                              <a:miter lim="800000"/>
                              <a:headEnd/>
                              <a:tailEnd/>
                            </a:ln>
                            <a:effectLst/>
                            <a:extLst>
                              <a:ext uri="{AF507438-7753-43E0-B8FC-AC1667EBCBE1}">
                                <a14:hiddenEffects xmlns:a14="http://schemas.microsoft.com/office/drawing/2010/main">
                                  <a:effectLst>
                                    <a:outerShdw dist="28398" dir="3806097" algn="ctr" rotWithShape="0">
                                      <a:srgbClr val="243F60">
                                        <a:alpha val="50000"/>
                                      </a:srgbClr>
                                    </a:outerShdw>
                                  </a:effectLst>
                                </a14:hiddenEffects>
                              </a:ext>
                            </a:extLst>
                          </wps:spPr>
                          <wps:txbx>
                            <w:txbxContent>
                              <w:p w:rsidR="000E4A23" w:rsidRPr="00A13D04" w:rsidRDefault="000E4A23" w:rsidP="000E4A23">
                                <w:pPr>
                                  <w:ind w:firstLineChars="100" w:firstLine="281"/>
                                  <w:rPr>
                                    <w:rFonts w:ascii="宋体" w:hAnsi="宋体"/>
                                    <w:b/>
                                    <w:color w:val="FFFFFF"/>
                                    <w:spacing w:val="-20"/>
                                    <w:sz w:val="32"/>
                                    <w:szCs w:val="32"/>
                                  </w:rPr>
                                </w:pPr>
                                <w:r w:rsidRPr="00A13D04">
                                  <w:rPr>
                                    <w:rFonts w:ascii="宋体" w:hAnsi="宋体" w:hint="eastAsia"/>
                                    <w:b/>
                                    <w:color w:val="FFFFFF"/>
                                    <w:spacing w:val="-20"/>
                                    <w:sz w:val="32"/>
                                    <w:szCs w:val="32"/>
                                  </w:rPr>
                                  <w:t>第</w:t>
                                </w:r>
                                <w:r>
                                  <w:rPr>
                                    <w:rFonts w:ascii="宋体" w:hAnsi="宋体" w:hint="eastAsia"/>
                                    <w:b/>
                                    <w:color w:val="FFFFFF"/>
                                    <w:spacing w:val="-20"/>
                                    <w:sz w:val="32"/>
                                    <w:szCs w:val="32"/>
                                  </w:rPr>
                                  <w:t>三</w:t>
                                </w:r>
                                <w:r w:rsidRPr="00A13D04">
                                  <w:rPr>
                                    <w:rFonts w:ascii="宋体" w:hAnsi="宋体" w:hint="eastAsia"/>
                                    <w:b/>
                                    <w:color w:val="FFFFFF"/>
                                    <w:spacing w:val="-20"/>
                                    <w:sz w:val="32"/>
                                    <w:szCs w:val="32"/>
                                  </w:rPr>
                                  <w:t xml:space="preserve">章  </w:t>
                                </w:r>
                                <w:r>
                                  <w:rPr>
                                    <w:rFonts w:ascii="宋体" w:hAnsi="宋体" w:hint="eastAsia"/>
                                    <w:b/>
                                    <w:color w:val="FFFFFF"/>
                                    <w:spacing w:val="-20"/>
                                    <w:sz w:val="32"/>
                                    <w:szCs w:val="32"/>
                                  </w:rPr>
                                  <w:t>运动和力</w:t>
                                </w:r>
                              </w:p>
                              <w:p w:rsidR="000E4A23" w:rsidRPr="008E45F1" w:rsidRDefault="000E4A23" w:rsidP="000E4A23">
                                <w:pPr>
                                  <w:rPr>
                                    <w:rFonts w:ascii="宋体" w:hAnsi="宋体"/>
                                    <w:b/>
                                    <w:sz w:val="28"/>
                                    <w:szCs w:val="28"/>
                                  </w:rPr>
                                </w:pPr>
                              </w:p>
                            </w:txbxContent>
                          </wps:txbx>
                          <wps:bodyPr rot="0" vert="eaVert" wrap="square" anchor="t" anchorCtr="0" upright="1"/>
                        </wps:wsp>
                        <wps:wsp>
                          <wps:cNvPr id="44" name="左大括号 7194"/>
                          <wps:cNvSpPr/>
                          <wps:spPr bwMode="auto">
                            <a:xfrm>
                              <a:off x="1978" y="2310"/>
                              <a:ext cx="525" cy="11497"/>
                            </a:xfrm>
                            <a:prstGeom prst="leftBrace">
                              <a:avLst>
                                <a:gd name="adj1" fmla="val 265425"/>
                                <a:gd name="adj2" fmla="val 4550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45" name="Group 46"/>
                          <wpg:cNvGrpSpPr/>
                          <wpg:grpSpPr>
                            <a:xfrm>
                              <a:off x="2415" y="4844"/>
                              <a:ext cx="8504" cy="2378"/>
                              <a:chOff x="1956" y="6427"/>
                              <a:chExt cx="8504" cy="2378"/>
                            </a:xfrm>
                          </wpg:grpSpPr>
                          <wps:wsp>
                            <wps:cNvPr id="46" name="文本框 2"/>
                            <wps:cNvSpPr txBox="1">
                              <a:spLocks noChangeArrowheads="1"/>
                            </wps:cNvSpPr>
                            <wps:spPr bwMode="auto">
                              <a:xfrm>
                                <a:off x="1956" y="7167"/>
                                <a:ext cx="1451" cy="492"/>
                              </a:xfrm>
                              <a:prstGeom prst="rect">
                                <a:avLst/>
                              </a:prstGeom>
                              <a:solidFill>
                                <a:srgbClr val="F79646"/>
                              </a:solidFill>
                              <a:ln w="38100">
                                <a:solidFill>
                                  <a:srgbClr val="F2F2F2"/>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力</w:t>
                                  </w:r>
                                </w:p>
                              </w:txbxContent>
                            </wps:txbx>
                            <wps:bodyPr rot="0" vert="horz" wrap="square" anchor="t" anchorCtr="0" upright="1"/>
                          </wps:wsp>
                          <wps:wsp>
                            <wps:cNvPr id="47" name="文本框 26"/>
                            <wps:cNvSpPr txBox="1">
                              <a:spLocks noChangeArrowheads="1"/>
                            </wps:cNvSpPr>
                            <wps:spPr bwMode="auto">
                              <a:xfrm>
                                <a:off x="3650" y="6427"/>
                                <a:ext cx="6810" cy="2378"/>
                              </a:xfrm>
                              <a:prstGeom prst="rect">
                                <a:avLst/>
                              </a:prstGeom>
                              <a:solidFill>
                                <a:srgbClr val="FFFFFF"/>
                              </a:solidFill>
                              <a:ln w="9525">
                                <a:solidFill>
                                  <a:srgbClr val="FFFFFF"/>
                                </a:solidFill>
                                <a:miter lim="800000"/>
                                <a:headEnd/>
                                <a:tailEnd/>
                              </a:ln>
                            </wps:spPr>
                            <wps:txbx>
                              <w:txbxContent>
                                <w:p w:rsidR="000E4A23" w:rsidRPr="00746783" w:rsidRDefault="000E4A23" w:rsidP="000E4A23">
                                  <w:pPr>
                                    <w:spacing w:line="340" w:lineRule="exact"/>
                                    <w:rPr>
                                      <w:rFonts w:ascii="宋体" w:hAnsi="宋体"/>
                                      <w:szCs w:val="21"/>
                                    </w:rPr>
                                  </w:pPr>
                                  <w:r w:rsidRPr="00C45AF7">
                                    <w:rPr>
                                      <w:rFonts w:hint="eastAsia"/>
                                    </w:rPr>
                                    <w:t>①</w:t>
                                  </w:r>
                                  <w:r w:rsidRPr="00746783">
                                    <w:rPr>
                                      <w:rFonts w:ascii="宋体" w:hAnsi="宋体" w:hint="eastAsia"/>
                                      <w:szCs w:val="21"/>
                                    </w:rPr>
                                    <w:t>力是一个物体对另一个物体的</w:t>
                                  </w:r>
                                  <w:r w:rsidRPr="001C2885">
                                    <w:rPr>
                                      <w:rFonts w:ascii="宋体" w:hAnsi="宋体" w:hint="eastAsia"/>
                                      <w:color w:val="FF0000"/>
                                      <w:szCs w:val="21"/>
                                      <w:u w:val="single"/>
                                    </w:rPr>
                                    <w:t>作用</w:t>
                                  </w:r>
                                  <w:r w:rsidRPr="00746783">
                                    <w:rPr>
                                      <w:rFonts w:ascii="宋体" w:hAnsi="宋体" w:hint="eastAsia"/>
                                      <w:szCs w:val="21"/>
                                    </w:rPr>
                                    <w:t xml:space="preserve">。 </w:t>
                                  </w:r>
                                </w:p>
                                <w:p w:rsidR="000E4A23" w:rsidRPr="00746783" w:rsidRDefault="000E4A23" w:rsidP="000E4A23">
                                  <w:pPr>
                                    <w:spacing w:line="340" w:lineRule="exact"/>
                                    <w:rPr>
                                      <w:rFonts w:ascii="宋体" w:hAnsi="宋体"/>
                                      <w:szCs w:val="21"/>
                                    </w:rPr>
                                  </w:pPr>
                                  <w:r>
                                    <w:rPr>
                                      <w:rFonts w:ascii="宋体" w:hAnsi="宋体" w:hint="eastAsia"/>
                                      <w:szCs w:val="21"/>
                                    </w:rPr>
                                    <w:t>②</w:t>
                                  </w:r>
                                  <w:r w:rsidRPr="00746783">
                                    <w:rPr>
                                      <w:rFonts w:ascii="宋体" w:hAnsi="宋体" w:hint="eastAsia"/>
                                      <w:szCs w:val="21"/>
                                    </w:rPr>
                                    <w:t>物体间力的作用是</w:t>
                                  </w:r>
                                  <w:r w:rsidRPr="001C2885">
                                    <w:rPr>
                                      <w:rFonts w:ascii="宋体" w:hAnsi="宋体" w:hint="eastAsia"/>
                                      <w:color w:val="FF0000"/>
                                      <w:szCs w:val="21"/>
                                      <w:u w:val="single"/>
                                    </w:rPr>
                                    <w:t>相互</w:t>
                                  </w:r>
                                  <w:r w:rsidRPr="00746783">
                                    <w:rPr>
                                      <w:rFonts w:ascii="宋体" w:hAnsi="宋体" w:hint="eastAsia"/>
                                      <w:szCs w:val="21"/>
                                    </w:rPr>
                                    <w:t>的。</w:t>
                                  </w:r>
                                  <w:r>
                                    <w:rPr>
                                      <w:rFonts w:ascii="宋体" w:hAnsi="宋体" w:hint="eastAsia"/>
                                      <w:szCs w:val="21"/>
                                    </w:rPr>
                                    <w:t>作用力与反作用力。</w:t>
                                  </w:r>
                                  <w:r w:rsidRPr="00746783">
                                    <w:rPr>
                                      <w:rFonts w:ascii="宋体" w:hAnsi="宋体" w:hint="eastAsia"/>
                                      <w:szCs w:val="21"/>
                                    </w:rPr>
                                    <w:t xml:space="preserve"> </w:t>
                                  </w:r>
                                </w:p>
                                <w:p w:rsidR="000E4A23" w:rsidRPr="00746783" w:rsidRDefault="000E4A23" w:rsidP="000E4A23">
                                  <w:pPr>
                                    <w:spacing w:line="340" w:lineRule="exact"/>
                                    <w:rPr>
                                      <w:rFonts w:ascii="宋体" w:hAnsi="宋体"/>
                                      <w:szCs w:val="21"/>
                                    </w:rPr>
                                  </w:pPr>
                                  <w:r>
                                    <w:rPr>
                                      <w:rFonts w:ascii="宋体" w:hAnsi="宋体" w:hint="eastAsia"/>
                                      <w:szCs w:val="21"/>
                                    </w:rPr>
                                    <w:t>③</w:t>
                                  </w:r>
                                  <w:r w:rsidRPr="00746783">
                                    <w:rPr>
                                      <w:rFonts w:ascii="宋体" w:hAnsi="宋体" w:hint="eastAsia"/>
                                      <w:szCs w:val="21"/>
                                    </w:rPr>
                                    <w:t>力的单位：牛（N）</w:t>
                                  </w:r>
                                </w:p>
                                <w:p w:rsidR="000E4A23" w:rsidRPr="00746783" w:rsidRDefault="000E4A23" w:rsidP="000E4A23">
                                  <w:pPr>
                                    <w:spacing w:line="340" w:lineRule="exact"/>
                                    <w:rPr>
                                      <w:rFonts w:ascii="宋体" w:hAnsi="宋体"/>
                                      <w:szCs w:val="21"/>
                                    </w:rPr>
                                  </w:pPr>
                                  <w:r>
                                    <w:rPr>
                                      <w:rFonts w:ascii="宋体" w:hAnsi="宋体" w:hint="eastAsia"/>
                                      <w:szCs w:val="21"/>
                                    </w:rPr>
                                    <w:t>④</w:t>
                                  </w:r>
                                  <w:r w:rsidRPr="00746783">
                                    <w:rPr>
                                      <w:rFonts w:ascii="宋体" w:hAnsi="宋体" w:hint="eastAsia"/>
                                      <w:szCs w:val="21"/>
                                    </w:rPr>
                                    <w:t>力</w:t>
                                  </w:r>
                                  <w:r>
                                    <w:rPr>
                                      <w:rFonts w:ascii="宋体" w:hAnsi="宋体" w:hint="eastAsia"/>
                                      <w:szCs w:val="21"/>
                                    </w:rPr>
                                    <w:t>的作用效果：</w:t>
                                  </w:r>
                                  <w:r w:rsidRPr="00746783">
                                    <w:rPr>
                                      <w:rFonts w:ascii="宋体" w:hAnsi="宋体" w:hint="eastAsia"/>
                                      <w:szCs w:val="21"/>
                                    </w:rPr>
                                    <w:t>使物体发生</w:t>
                                  </w:r>
                                  <w:r w:rsidRPr="001C2885">
                                    <w:rPr>
                                      <w:rFonts w:ascii="宋体" w:hAnsi="宋体" w:hint="eastAsia"/>
                                      <w:color w:val="FF0000"/>
                                      <w:szCs w:val="21"/>
                                      <w:u w:val="single"/>
                                    </w:rPr>
                                    <w:t>形变</w:t>
                                  </w:r>
                                  <w:r w:rsidRPr="00746783">
                                    <w:rPr>
                                      <w:rFonts w:ascii="宋体" w:hAnsi="宋体" w:hint="eastAsia"/>
                                      <w:szCs w:val="21"/>
                                    </w:rPr>
                                    <w:t>，可以改变物体的</w:t>
                                  </w:r>
                                  <w:r w:rsidRPr="001C2885">
                                    <w:rPr>
                                      <w:rFonts w:ascii="宋体" w:hAnsi="宋体" w:hint="eastAsia"/>
                                      <w:color w:val="FF0000"/>
                                      <w:szCs w:val="21"/>
                                      <w:u w:val="single"/>
                                    </w:rPr>
                                    <w:t>运动状态</w:t>
                                  </w:r>
                                  <w:r>
                                    <w:rPr>
                                      <w:rFonts w:ascii="宋体" w:hAnsi="宋体" w:hint="eastAsia"/>
                                      <w:szCs w:val="21"/>
                                    </w:rPr>
                                    <w:t>。</w:t>
                                  </w:r>
                                </w:p>
                                <w:p w:rsidR="000E4A23" w:rsidRPr="001C2885" w:rsidRDefault="000E4A23" w:rsidP="000E4A23">
                                  <w:pPr>
                                    <w:spacing w:line="340" w:lineRule="exact"/>
                                    <w:rPr>
                                      <w:rFonts w:ascii="宋体" w:hAnsi="宋体"/>
                                      <w:color w:val="FF0000"/>
                                      <w:szCs w:val="21"/>
                                      <w:u w:val="single"/>
                                    </w:rPr>
                                  </w:pPr>
                                  <w:r>
                                    <w:rPr>
                                      <w:rFonts w:ascii="宋体" w:hAnsi="宋体" w:hint="eastAsia"/>
                                      <w:szCs w:val="21"/>
                                    </w:rPr>
                                    <w:t>⑤</w:t>
                                  </w:r>
                                  <w:r w:rsidRPr="00746783">
                                    <w:rPr>
                                      <w:rFonts w:ascii="宋体" w:hAnsi="宋体" w:hint="eastAsia"/>
                                      <w:szCs w:val="21"/>
                                    </w:rPr>
                                    <w:t>力的三要素：</w:t>
                                  </w:r>
                                  <w:r w:rsidRPr="001C2885">
                                    <w:rPr>
                                      <w:rFonts w:ascii="宋体" w:hAnsi="宋体" w:hint="eastAsia"/>
                                      <w:color w:val="FF0000"/>
                                      <w:szCs w:val="21"/>
                                      <w:u w:val="single"/>
                                    </w:rPr>
                                    <w:t>大小、方向、作用点</w:t>
                                  </w:r>
                                </w:p>
                                <w:p w:rsidR="000E4A23" w:rsidRPr="00746783" w:rsidRDefault="000E4A23" w:rsidP="000E4A23">
                                  <w:pPr>
                                    <w:spacing w:line="340" w:lineRule="exact"/>
                                    <w:rPr>
                                      <w:rFonts w:ascii="宋体" w:hAnsi="宋体"/>
                                      <w:szCs w:val="21"/>
                                    </w:rPr>
                                  </w:pPr>
                                  <w:r>
                                    <w:rPr>
                                      <w:rFonts w:ascii="宋体" w:hAnsi="宋体" w:hint="eastAsia"/>
                                      <w:szCs w:val="21"/>
                                    </w:rPr>
                                    <w:t>⑥</w:t>
                                  </w:r>
                                  <w:r w:rsidRPr="00746783">
                                    <w:rPr>
                                      <w:rFonts w:ascii="宋体" w:hAnsi="宋体" w:hint="eastAsia"/>
                                      <w:szCs w:val="21"/>
                                    </w:rPr>
                                    <w:t>力的图示：用一根带箭头的线段，把力的三要素表示出来。</w:t>
                                  </w:r>
                                </w:p>
                                <w:p w:rsidR="000E4A23" w:rsidRDefault="000E4A23" w:rsidP="000E4A23">
                                  <w:pPr>
                                    <w:adjustRightInd w:val="0"/>
                                    <w:snapToGrid w:val="0"/>
                                    <w:spacing w:line="360" w:lineRule="auto"/>
                                    <w:ind w:left="357"/>
                                    <w:jc w:val="left"/>
                                  </w:pPr>
                                </w:p>
                                <w:p w:rsidR="000E4A23" w:rsidRDefault="000E4A23" w:rsidP="000E4A23">
                                  <w:pPr>
                                    <w:adjustRightInd w:val="0"/>
                                    <w:snapToGrid w:val="0"/>
                                    <w:spacing w:line="360" w:lineRule="auto"/>
                                    <w:ind w:left="357"/>
                                    <w:jc w:val="left"/>
                                  </w:pPr>
                                </w:p>
                              </w:txbxContent>
                            </wps:txbx>
                            <wps:bodyPr rot="0" vert="horz" wrap="square" lIns="0" tIns="0" rIns="0" bIns="0" anchor="t" anchorCtr="0" upright="1"/>
                          </wps:wsp>
                          <wps:wsp>
                            <wps:cNvPr id="48" name="左大括号 7194"/>
                            <wps:cNvSpPr/>
                            <wps:spPr bwMode="auto">
                              <a:xfrm>
                                <a:off x="3354" y="6644"/>
                                <a:ext cx="253" cy="1651"/>
                              </a:xfrm>
                              <a:prstGeom prst="leftBrace">
                                <a:avLst>
                                  <a:gd name="adj1" fmla="val 79094"/>
                                  <a:gd name="adj2" fmla="val 4550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49" name="Group 50"/>
                          <wpg:cNvGrpSpPr/>
                          <wpg:grpSpPr>
                            <a:xfrm>
                              <a:off x="2503" y="6879"/>
                              <a:ext cx="7829" cy="1618"/>
                              <a:chOff x="1999" y="8402"/>
                              <a:chExt cx="7829" cy="1618"/>
                            </a:xfrm>
                          </wpg:grpSpPr>
                          <wps:wsp>
                            <wps:cNvPr id="50" name="文本框 2"/>
                            <wps:cNvSpPr txBox="1">
                              <a:spLocks noChangeArrowheads="1"/>
                            </wps:cNvSpPr>
                            <wps:spPr bwMode="auto">
                              <a:xfrm>
                                <a:off x="1999" y="8892"/>
                                <a:ext cx="1245" cy="522"/>
                              </a:xfrm>
                              <a:prstGeom prst="rect">
                                <a:avLst/>
                              </a:prstGeom>
                              <a:solidFill>
                                <a:srgbClr val="F79646"/>
                              </a:solidFill>
                              <a:ln w="38100">
                                <a:solidFill>
                                  <a:srgbClr val="F2F2F2"/>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重力</w:t>
                                  </w:r>
                                </w:p>
                              </w:txbxContent>
                            </wps:txbx>
                            <wps:bodyPr rot="0" vert="horz" wrap="square" anchor="t" anchorCtr="0" upright="1">
                              <a:spAutoFit/>
                            </wps:bodyPr>
                          </wps:wsp>
                          <wps:wsp>
                            <wps:cNvPr id="51" name="文本框 2"/>
                            <wps:cNvSpPr txBox="1">
                              <a:spLocks noChangeArrowheads="1"/>
                            </wps:cNvSpPr>
                            <wps:spPr bwMode="auto">
                              <a:xfrm>
                                <a:off x="3491" y="8402"/>
                                <a:ext cx="6337" cy="1618"/>
                              </a:xfrm>
                              <a:prstGeom prst="rect">
                                <a:avLst/>
                              </a:prstGeom>
                              <a:solidFill>
                                <a:srgbClr val="FFFFFF"/>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0E4A23" w:rsidRPr="00746783" w:rsidRDefault="000E4A23" w:rsidP="000E4A23">
                                  <w:pPr>
                                    <w:spacing w:line="340" w:lineRule="exact"/>
                                    <w:rPr>
                                      <w:rFonts w:ascii="宋体" w:hAnsi="宋体"/>
                                      <w:szCs w:val="21"/>
                                    </w:rPr>
                                  </w:pPr>
                                  <w:r>
                                    <w:rPr>
                                      <w:rFonts w:ascii="宋体" w:hAnsi="宋体" w:hint="eastAsia"/>
                                      <w:szCs w:val="21"/>
                                    </w:rPr>
                                    <w:t>①</w:t>
                                  </w:r>
                                  <w:r w:rsidRPr="00746783">
                                    <w:rPr>
                                      <w:rFonts w:ascii="宋体" w:hAnsi="宋体" w:hint="eastAsia"/>
                                      <w:szCs w:val="21"/>
                                    </w:rPr>
                                    <w:t>重力：地球表面附近的物体，</w:t>
                                  </w:r>
                                  <w:r w:rsidRPr="001C2885">
                                    <w:rPr>
                                      <w:rFonts w:ascii="宋体" w:hAnsi="宋体" w:hint="eastAsia"/>
                                      <w:szCs w:val="21"/>
                                    </w:rPr>
                                    <w:t>由于</w:t>
                                  </w:r>
                                  <w:r w:rsidRPr="001C2885">
                                    <w:rPr>
                                      <w:rFonts w:ascii="宋体" w:hAnsi="宋体" w:hint="eastAsia"/>
                                      <w:color w:val="FF0000"/>
                                      <w:szCs w:val="21"/>
                                      <w:u w:val="single"/>
                                    </w:rPr>
                                    <w:t>地球的吸引</w:t>
                                  </w:r>
                                  <w:r w:rsidRPr="001C2885">
                                    <w:rPr>
                                      <w:rFonts w:ascii="宋体" w:hAnsi="宋体" w:hint="eastAsia"/>
                                      <w:szCs w:val="21"/>
                                    </w:rPr>
                                    <w:t>而受到的力。</w:t>
                                  </w:r>
                                  <w:r w:rsidRPr="00746783">
                                    <w:rPr>
                                      <w:rFonts w:ascii="宋体" w:hAnsi="宋体" w:hint="eastAsia"/>
                                      <w:szCs w:val="21"/>
                                    </w:rPr>
                                    <w:t xml:space="preserve"> </w:t>
                                  </w:r>
                                </w:p>
                                <w:p w:rsidR="000E4A23" w:rsidRPr="00746783" w:rsidRDefault="000E4A23" w:rsidP="000E4A23">
                                  <w:pPr>
                                    <w:spacing w:line="340" w:lineRule="exact"/>
                                    <w:rPr>
                                      <w:rFonts w:ascii="宋体" w:hAnsi="宋体"/>
                                      <w:szCs w:val="21"/>
                                    </w:rPr>
                                  </w:pPr>
                                  <w:r>
                                    <w:rPr>
                                      <w:rFonts w:ascii="宋体" w:hAnsi="宋体" w:hint="eastAsia"/>
                                      <w:szCs w:val="21"/>
                                    </w:rPr>
                                    <w:t>②</w:t>
                                  </w:r>
                                  <w:r w:rsidRPr="00746783">
                                    <w:rPr>
                                      <w:rFonts w:ascii="宋体" w:hAnsi="宋体" w:hint="eastAsia"/>
                                      <w:szCs w:val="21"/>
                                    </w:rPr>
                                    <w:t>方向：</w:t>
                                  </w:r>
                                  <w:r w:rsidRPr="001C2885">
                                    <w:rPr>
                                      <w:rFonts w:ascii="宋体" w:hAnsi="宋体" w:hint="eastAsia"/>
                                      <w:color w:val="FF0000"/>
                                      <w:szCs w:val="21"/>
                                      <w:u w:val="single"/>
                                    </w:rPr>
                                    <w:t xml:space="preserve">竖直向下 </w:t>
                                  </w:r>
                                  <w:r w:rsidRPr="00F519AF">
                                    <w:rPr>
                                      <w:rFonts w:ascii="宋体" w:hAnsi="宋体" w:hint="eastAsia"/>
                                      <w:color w:val="FF0000"/>
                                      <w:szCs w:val="21"/>
                                    </w:rPr>
                                    <w:t>。</w:t>
                                  </w:r>
                                </w:p>
                                <w:p w:rsidR="000E4A23" w:rsidRPr="00746783" w:rsidRDefault="000E4A23" w:rsidP="000E4A23">
                                  <w:pPr>
                                    <w:spacing w:line="340" w:lineRule="exact"/>
                                    <w:rPr>
                                      <w:rFonts w:ascii="宋体" w:hAnsi="宋体"/>
                                      <w:szCs w:val="21"/>
                                    </w:rPr>
                                  </w:pPr>
                                  <w:r>
                                    <w:rPr>
                                      <w:rFonts w:ascii="宋体" w:hAnsi="宋体" w:hint="eastAsia"/>
                                      <w:szCs w:val="21"/>
                                    </w:rPr>
                                    <w:t>③</w:t>
                                  </w:r>
                                  <w:r w:rsidRPr="00746783">
                                    <w:rPr>
                                      <w:rFonts w:ascii="宋体" w:hAnsi="宋体" w:hint="eastAsia"/>
                                      <w:szCs w:val="21"/>
                                    </w:rPr>
                                    <w:t>重心：重力的作用点叫</w:t>
                                  </w:r>
                                  <w:r w:rsidRPr="001C2885">
                                    <w:rPr>
                                      <w:rFonts w:ascii="宋体" w:hAnsi="宋体" w:hint="eastAsia"/>
                                      <w:color w:val="FF0000"/>
                                      <w:szCs w:val="21"/>
                                      <w:u w:val="single"/>
                                    </w:rPr>
                                    <w:t>重心</w:t>
                                  </w:r>
                                  <w:r w:rsidRPr="00746783">
                                    <w:rPr>
                                      <w:rFonts w:ascii="宋体" w:hAnsi="宋体" w:hint="eastAsia"/>
                                      <w:szCs w:val="21"/>
                                    </w:rPr>
                                    <w:t xml:space="preserve"> </w:t>
                                  </w:r>
                                  <w:r>
                                    <w:rPr>
                                      <w:rFonts w:ascii="宋体" w:hAnsi="宋体" w:hint="eastAsia"/>
                                      <w:szCs w:val="21"/>
                                    </w:rPr>
                                    <w:t>。</w:t>
                                  </w:r>
                                </w:p>
                                <w:p w:rsidR="000E4A23" w:rsidRPr="00746783" w:rsidRDefault="000E4A23" w:rsidP="000E4A23">
                                  <w:pPr>
                                    <w:spacing w:line="340" w:lineRule="exact"/>
                                    <w:rPr>
                                      <w:bCs/>
                                      <w:i/>
                                      <w:iCs/>
                                      <w:szCs w:val="21"/>
                                    </w:rPr>
                                  </w:pPr>
                                  <w:r>
                                    <w:rPr>
                                      <w:rFonts w:ascii="宋体" w:hAnsi="宋体" w:hint="eastAsia"/>
                                      <w:szCs w:val="21"/>
                                    </w:rPr>
                                    <w:t>④</w:t>
                                  </w:r>
                                  <w:r w:rsidRPr="00746783">
                                    <w:rPr>
                                      <w:rFonts w:ascii="宋体" w:hAnsi="宋体" w:hint="eastAsia"/>
                                      <w:szCs w:val="21"/>
                                    </w:rPr>
                                    <w:t>重力的大小</w:t>
                                  </w:r>
                                  <w:r>
                                    <w:rPr>
                                      <w:rFonts w:ascii="宋体" w:hAnsi="宋体" w:hint="eastAsia"/>
                                      <w:szCs w:val="21"/>
                                    </w:rPr>
                                    <w:t>：</w:t>
                                  </w:r>
                                  <w:r w:rsidRPr="00746783">
                                    <w:rPr>
                                      <w:rFonts w:ascii="宋体" w:hAnsi="宋体" w:hint="eastAsia"/>
                                      <w:szCs w:val="21"/>
                                    </w:rPr>
                                    <w:t>与物体的质量</w:t>
                                  </w:r>
                                  <w:r w:rsidRPr="001C2885">
                                    <w:rPr>
                                      <w:rFonts w:ascii="宋体" w:hAnsi="宋体" w:hint="eastAsia"/>
                                      <w:color w:val="FF0000"/>
                                      <w:szCs w:val="21"/>
                                      <w:u w:val="single"/>
                                    </w:rPr>
                                    <w:t>成正比</w:t>
                                  </w:r>
                                  <w:r w:rsidRPr="00F519AF">
                                    <w:rPr>
                                      <w:rFonts w:ascii="宋体" w:hAnsi="宋体" w:hint="eastAsia"/>
                                      <w:color w:val="FF0000"/>
                                      <w:szCs w:val="21"/>
                                    </w:rPr>
                                    <w:t>，</w:t>
                                  </w:r>
                                  <w:r w:rsidRPr="00746783">
                                    <w:rPr>
                                      <w:bCs/>
                                      <w:i/>
                                      <w:iCs/>
                                      <w:szCs w:val="21"/>
                                    </w:rPr>
                                    <w:t>G</w:t>
                                  </w:r>
                                  <w:r w:rsidRPr="00746783">
                                    <w:rPr>
                                      <w:bCs/>
                                      <w:i/>
                                      <w:iCs/>
                                      <w:szCs w:val="21"/>
                                    </w:rPr>
                                    <w:t>＝</w:t>
                                  </w:r>
                                  <w:r w:rsidRPr="00746783">
                                    <w:rPr>
                                      <w:bCs/>
                                      <w:i/>
                                      <w:iCs/>
                                      <w:szCs w:val="21"/>
                                    </w:rPr>
                                    <w:t>mg</w:t>
                                  </w:r>
                                </w:p>
                                <w:p w:rsidR="000E4A23" w:rsidRPr="00C45AF7" w:rsidRDefault="000E4A23" w:rsidP="000E4A23">
                                  <w:pPr>
                                    <w:spacing w:line="400" w:lineRule="exact"/>
                                    <w:ind w:firstLineChars="100" w:firstLine="210"/>
                                  </w:pPr>
                                </w:p>
                                <w:p w:rsidR="000E4A23" w:rsidRPr="00C45AF7" w:rsidRDefault="000E4A23" w:rsidP="000E4A23"/>
                                <w:p w:rsidR="000E4A23" w:rsidRPr="00C45AF7" w:rsidRDefault="000E4A23" w:rsidP="000E4A23"/>
                              </w:txbxContent>
                            </wps:txbx>
                            <wps:bodyPr rot="0" vert="horz" wrap="square" anchor="t" anchorCtr="0" upright="1"/>
                          </wps:wsp>
                          <wps:wsp>
                            <wps:cNvPr id="52" name="左大括号 7194"/>
                            <wps:cNvSpPr/>
                            <wps:spPr bwMode="auto">
                              <a:xfrm>
                                <a:off x="3269" y="8597"/>
                                <a:ext cx="298" cy="1194"/>
                              </a:xfrm>
                              <a:prstGeom prst="leftBrace">
                                <a:avLst>
                                  <a:gd name="adj1" fmla="val 48563"/>
                                  <a:gd name="adj2" fmla="val 4550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53" name="Group 54"/>
                          <wpg:cNvGrpSpPr/>
                          <wpg:grpSpPr>
                            <a:xfrm>
                              <a:off x="2445" y="8377"/>
                              <a:ext cx="9009" cy="1545"/>
                              <a:chOff x="1956" y="9945"/>
                              <a:chExt cx="9009" cy="1545"/>
                            </a:xfrm>
                          </wpg:grpSpPr>
                          <wps:wsp>
                            <wps:cNvPr id="54" name="左大括号 7194"/>
                            <wps:cNvSpPr/>
                            <wps:spPr bwMode="auto">
                              <a:xfrm>
                                <a:off x="3318" y="10155"/>
                                <a:ext cx="185" cy="936"/>
                              </a:xfrm>
                              <a:prstGeom prst="leftBrace">
                                <a:avLst>
                                  <a:gd name="adj1" fmla="val 61323"/>
                                  <a:gd name="adj2" fmla="val 4550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55" name="Text Box 56"/>
                            <wps:cNvSpPr txBox="1">
                              <a:spLocks noChangeArrowheads="1"/>
                            </wps:cNvSpPr>
                            <wps:spPr bwMode="auto">
                              <a:xfrm>
                                <a:off x="3585" y="9945"/>
                                <a:ext cx="7380" cy="1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624E99" w:rsidRDefault="000E4A23" w:rsidP="000E4A23">
                                  <w:pPr>
                                    <w:spacing w:line="340" w:lineRule="exact"/>
                                    <w:rPr>
                                      <w:rFonts w:ascii="宋体" w:hAnsi="宋体"/>
                                    </w:rPr>
                                  </w:pPr>
                                  <w:r>
                                    <w:rPr>
                                      <w:rFonts w:ascii="宋体" w:hAnsi="宋体" w:hint="eastAsia"/>
                                    </w:rPr>
                                    <w:t>①摩擦力的种类：</w:t>
                                  </w:r>
                                  <w:r w:rsidRPr="001C2885">
                                    <w:rPr>
                                      <w:rFonts w:ascii="宋体" w:hAnsi="宋体" w:hint="eastAsia"/>
                                      <w:color w:val="FF0000"/>
                                      <w:szCs w:val="21"/>
                                      <w:u w:val="single"/>
                                    </w:rPr>
                                    <w:t>静摩擦</w:t>
                                  </w:r>
                                  <w:r w:rsidRPr="00F519AF">
                                    <w:rPr>
                                      <w:rFonts w:ascii="宋体" w:hAnsi="宋体" w:hint="eastAsia"/>
                                      <w:color w:val="FF0000"/>
                                      <w:szCs w:val="21"/>
                                    </w:rPr>
                                    <w:t>、</w:t>
                                  </w:r>
                                  <w:r w:rsidRPr="001C2885">
                                    <w:rPr>
                                      <w:rFonts w:ascii="宋体" w:hAnsi="宋体" w:hint="eastAsia"/>
                                      <w:color w:val="FF0000"/>
                                      <w:szCs w:val="21"/>
                                      <w:u w:val="single"/>
                                    </w:rPr>
                                    <w:t>滑动摩擦</w:t>
                                  </w:r>
                                  <w:r w:rsidRPr="00F519AF">
                                    <w:rPr>
                                      <w:rFonts w:ascii="宋体" w:hAnsi="宋体" w:hint="eastAsia"/>
                                      <w:color w:val="FF0000"/>
                                      <w:szCs w:val="21"/>
                                    </w:rPr>
                                    <w:t>、</w:t>
                                  </w:r>
                                  <w:r w:rsidRPr="001C2885">
                                    <w:rPr>
                                      <w:rFonts w:ascii="宋体" w:hAnsi="宋体" w:hint="eastAsia"/>
                                      <w:color w:val="FF0000"/>
                                      <w:szCs w:val="21"/>
                                      <w:u w:val="single"/>
                                    </w:rPr>
                                    <w:t>滚动摩擦</w:t>
                                  </w:r>
                                  <w:r w:rsidRPr="00624E99">
                                    <w:rPr>
                                      <w:rFonts w:ascii="宋体" w:hAnsi="宋体" w:hint="eastAsia"/>
                                    </w:rPr>
                                    <w:t>。</w:t>
                                  </w:r>
                                </w:p>
                                <w:p w:rsidR="000E4A23" w:rsidRDefault="000E4A23" w:rsidP="000E4A23">
                                  <w:pPr>
                                    <w:spacing w:line="340" w:lineRule="exact"/>
                                  </w:pPr>
                                  <w:r>
                                    <w:rPr>
                                      <w:rFonts w:ascii="宋体" w:hAnsi="宋体" w:hint="eastAsia"/>
                                    </w:rPr>
                                    <w:t>②</w:t>
                                  </w:r>
                                  <w:r>
                                    <w:rPr>
                                      <w:rFonts w:hint="eastAsia"/>
                                    </w:rPr>
                                    <w:t>滑动摩擦力的大小：</w:t>
                                  </w:r>
                                  <w:r w:rsidRPr="001C2885">
                                    <w:rPr>
                                      <w:rFonts w:ascii="宋体" w:hAnsi="宋体" w:hint="eastAsia"/>
                                      <w:color w:val="FF0000"/>
                                      <w:szCs w:val="21"/>
                                      <w:u w:val="single"/>
                                    </w:rPr>
                                    <w:t>压力</w:t>
                                  </w:r>
                                  <w:r>
                                    <w:rPr>
                                      <w:rFonts w:hint="eastAsia"/>
                                    </w:rPr>
                                    <w:t>越大，接触面越</w:t>
                                  </w:r>
                                  <w:r w:rsidRPr="001C2885">
                                    <w:rPr>
                                      <w:rFonts w:ascii="宋体" w:hAnsi="宋体" w:hint="eastAsia"/>
                                      <w:color w:val="FF0000"/>
                                      <w:szCs w:val="21"/>
                                      <w:u w:val="single"/>
                                    </w:rPr>
                                    <w:t>粗糙</w:t>
                                  </w:r>
                                  <w:r>
                                    <w:rPr>
                                      <w:rFonts w:hint="eastAsia"/>
                                    </w:rPr>
                                    <w:t>，滑动摩擦力越大。</w:t>
                                  </w:r>
                                </w:p>
                                <w:p w:rsidR="000E4A23" w:rsidRDefault="000E4A23" w:rsidP="000E4A23">
                                  <w:pPr>
                                    <w:spacing w:line="340" w:lineRule="exact"/>
                                    <w:rPr>
                                      <w:rFonts w:ascii="宋体" w:hAnsi="宋体"/>
                                    </w:rPr>
                                  </w:pPr>
                                  <w:r>
                                    <w:rPr>
                                      <w:rFonts w:ascii="宋体" w:hAnsi="宋体" w:hint="eastAsia"/>
                                    </w:rPr>
                                    <w:t>③减小摩擦的方法：减小</w:t>
                                  </w:r>
                                  <w:r w:rsidRPr="001C2885">
                                    <w:rPr>
                                      <w:rFonts w:ascii="宋体" w:hAnsi="宋体" w:hint="eastAsia"/>
                                      <w:color w:val="FF0000"/>
                                      <w:szCs w:val="21"/>
                                      <w:u w:val="single"/>
                                    </w:rPr>
                                    <w:t>压力</w:t>
                                  </w:r>
                                  <w:r>
                                    <w:rPr>
                                      <w:rFonts w:ascii="宋体" w:hAnsi="宋体" w:hint="eastAsia"/>
                                    </w:rPr>
                                    <w:t>、使接触面</w:t>
                                  </w:r>
                                  <w:r w:rsidRPr="001C2885">
                                    <w:rPr>
                                      <w:rFonts w:ascii="宋体" w:hAnsi="宋体" w:hint="eastAsia"/>
                                      <w:color w:val="FF0000"/>
                                      <w:szCs w:val="21"/>
                                      <w:u w:val="single"/>
                                    </w:rPr>
                                    <w:t>光滑</w:t>
                                  </w:r>
                                  <w:r>
                                    <w:rPr>
                                      <w:rFonts w:ascii="宋体" w:hAnsi="宋体" w:hint="eastAsia"/>
                                    </w:rPr>
                                    <w:t>、分离、用滚动代替滑动。</w:t>
                                  </w:r>
                                </w:p>
                                <w:p w:rsidR="000E4A23" w:rsidRPr="00624E99" w:rsidRDefault="000E4A23" w:rsidP="000E4A23">
                                  <w:pPr>
                                    <w:spacing w:line="340" w:lineRule="exact"/>
                                  </w:pPr>
                                  <w:r>
                                    <w:rPr>
                                      <w:rFonts w:ascii="宋体" w:hAnsi="宋体" w:hint="eastAsia"/>
                                    </w:rPr>
                                    <w:t>④增大摩擦的方法：增大</w:t>
                                  </w:r>
                                  <w:r w:rsidRPr="001C2885">
                                    <w:rPr>
                                      <w:rFonts w:ascii="宋体" w:hAnsi="宋体" w:hint="eastAsia"/>
                                      <w:color w:val="FF0000"/>
                                      <w:szCs w:val="21"/>
                                      <w:u w:val="single"/>
                                    </w:rPr>
                                    <w:t>压力</w:t>
                                  </w:r>
                                  <w:r>
                                    <w:rPr>
                                      <w:rFonts w:ascii="宋体" w:hAnsi="宋体" w:hint="eastAsia"/>
                                    </w:rPr>
                                    <w:t>、使接触面</w:t>
                                  </w:r>
                                  <w:r w:rsidRPr="001C2885">
                                    <w:rPr>
                                      <w:rFonts w:ascii="宋体" w:hAnsi="宋体" w:hint="eastAsia"/>
                                      <w:color w:val="FF0000"/>
                                      <w:szCs w:val="21"/>
                                      <w:u w:val="single"/>
                                    </w:rPr>
                                    <w:t>粗糙</w:t>
                                  </w:r>
                                  <w:r>
                                    <w:rPr>
                                      <w:rFonts w:ascii="宋体" w:hAnsi="宋体" w:hint="eastAsia"/>
                                    </w:rPr>
                                    <w:t>。</w:t>
                                  </w:r>
                                </w:p>
                              </w:txbxContent>
                            </wps:txbx>
                            <wps:bodyPr rot="0" vert="horz" wrap="square" lIns="0" tIns="0" rIns="0" bIns="0" anchor="t" anchorCtr="0" upright="1"/>
                          </wps:wsp>
                          <wps:wsp>
                            <wps:cNvPr id="56" name="文本框 2"/>
                            <wps:cNvSpPr txBox="1">
                              <a:spLocks noChangeArrowheads="1"/>
                            </wps:cNvSpPr>
                            <wps:spPr bwMode="auto">
                              <a:xfrm>
                                <a:off x="1956" y="10392"/>
                                <a:ext cx="1359" cy="522"/>
                              </a:xfrm>
                              <a:prstGeom prst="rect">
                                <a:avLst/>
                              </a:prstGeom>
                              <a:solidFill>
                                <a:srgbClr val="F79646"/>
                              </a:solidFill>
                              <a:ln w="38100">
                                <a:solidFill>
                                  <a:srgbClr val="F2F2F2"/>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摩擦力</w:t>
                                  </w:r>
                                </w:p>
                              </w:txbxContent>
                            </wps:txbx>
                            <wps:bodyPr rot="0" vert="horz" wrap="square" anchor="t" anchorCtr="0" upright="1">
                              <a:spAutoFit/>
                            </wps:bodyPr>
                          </wps:wsp>
                        </wpg:grpSp>
                        <wpg:grpSp>
                          <wpg:cNvPr id="57" name="Group 58"/>
                          <wpg:cNvGrpSpPr/>
                          <wpg:grpSpPr>
                            <a:xfrm>
                              <a:off x="2326" y="9772"/>
                              <a:ext cx="8978" cy="1815"/>
                              <a:chOff x="2032" y="11340"/>
                              <a:chExt cx="8978" cy="1815"/>
                            </a:xfrm>
                          </wpg:grpSpPr>
                          <wps:wsp>
                            <wps:cNvPr id="58" name="左大括号 7194"/>
                            <wps:cNvSpPr/>
                            <wps:spPr bwMode="auto">
                              <a:xfrm>
                                <a:off x="3408" y="11550"/>
                                <a:ext cx="185" cy="1380"/>
                              </a:xfrm>
                              <a:prstGeom prst="leftBrace">
                                <a:avLst>
                                  <a:gd name="adj1" fmla="val 90411"/>
                                  <a:gd name="adj2" fmla="val 4550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59" name="Text Box 60"/>
                            <wps:cNvSpPr txBox="1">
                              <a:spLocks noChangeArrowheads="1"/>
                            </wps:cNvSpPr>
                            <wps:spPr bwMode="auto">
                              <a:xfrm>
                                <a:off x="3630" y="11340"/>
                                <a:ext cx="7380"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40" w:lineRule="exact"/>
                                    <w:rPr>
                                      <w:szCs w:val="21"/>
                                    </w:rPr>
                                  </w:pPr>
                                  <w:r>
                                    <w:rPr>
                                      <w:rFonts w:ascii="宋体" w:hAnsi="宋体" w:hint="eastAsia"/>
                                    </w:rPr>
                                    <w:t>①</w:t>
                                  </w:r>
                                  <w:r w:rsidRPr="00746783">
                                    <w:rPr>
                                      <w:rFonts w:hint="eastAsia"/>
                                      <w:bCs/>
                                      <w:szCs w:val="21"/>
                                    </w:rPr>
                                    <w:t>合力：</w:t>
                                  </w:r>
                                  <w:r w:rsidRPr="00746783">
                                    <w:rPr>
                                      <w:rFonts w:hint="eastAsia"/>
                                      <w:szCs w:val="21"/>
                                    </w:rPr>
                                    <w:t>一个力产生的作用效果和几个力共同产生的效果相同，这个力就</w:t>
                                  </w:r>
                                </w:p>
                                <w:p w:rsidR="000E4A23" w:rsidRPr="00746783" w:rsidRDefault="000E4A23" w:rsidP="000E4A23">
                                  <w:pPr>
                                    <w:spacing w:line="340" w:lineRule="exact"/>
                                    <w:ind w:firstLineChars="100" w:firstLine="210"/>
                                    <w:rPr>
                                      <w:szCs w:val="21"/>
                                    </w:rPr>
                                  </w:pPr>
                                  <w:r>
                                    <w:rPr>
                                      <w:rFonts w:hint="eastAsia"/>
                                      <w:szCs w:val="21"/>
                                    </w:rPr>
                                    <w:t>叫</w:t>
                                  </w:r>
                                  <w:r w:rsidRPr="00746783">
                                    <w:rPr>
                                      <w:rFonts w:hint="eastAsia"/>
                                      <w:szCs w:val="21"/>
                                    </w:rPr>
                                    <w:t>那几个力的合力。求两个或两个以上力的合力的过程叫做</w:t>
                                  </w:r>
                                  <w:r w:rsidRPr="00746783">
                                    <w:rPr>
                                      <w:rFonts w:hint="eastAsia"/>
                                      <w:bCs/>
                                      <w:szCs w:val="21"/>
                                    </w:rPr>
                                    <w:t>力的合成</w:t>
                                  </w:r>
                                  <w:r w:rsidRPr="00746783">
                                    <w:rPr>
                                      <w:rFonts w:hint="eastAsia"/>
                                      <w:szCs w:val="21"/>
                                    </w:rPr>
                                    <w:t>。</w:t>
                                  </w:r>
                                </w:p>
                                <w:p w:rsidR="000E4A23" w:rsidRDefault="000E4A23" w:rsidP="000E4A23">
                                  <w:pPr>
                                    <w:spacing w:line="340" w:lineRule="exact"/>
                                    <w:rPr>
                                      <w:szCs w:val="21"/>
                                    </w:rPr>
                                  </w:pPr>
                                  <w:r>
                                    <w:rPr>
                                      <w:rFonts w:ascii="宋体" w:hAnsi="宋体" w:hint="eastAsia"/>
                                      <w:szCs w:val="21"/>
                                    </w:rPr>
                                    <w:t>②</w:t>
                                  </w:r>
                                  <w:r w:rsidRPr="00746783">
                                    <w:rPr>
                                      <w:rFonts w:hint="eastAsia"/>
                                      <w:szCs w:val="21"/>
                                    </w:rPr>
                                    <w:t>同一直线上二力的合成</w:t>
                                  </w:r>
                                  <w:r>
                                    <w:rPr>
                                      <w:rFonts w:hint="eastAsia"/>
                                      <w:szCs w:val="21"/>
                                    </w:rPr>
                                    <w:t>：</w:t>
                                  </w:r>
                                </w:p>
                                <w:p w:rsidR="000E4A23" w:rsidRPr="00746783" w:rsidRDefault="000E4A23" w:rsidP="000E4A23">
                                  <w:pPr>
                                    <w:spacing w:line="340" w:lineRule="exact"/>
                                    <w:ind w:firstLineChars="300" w:firstLine="632"/>
                                    <w:rPr>
                                      <w:szCs w:val="21"/>
                                    </w:rPr>
                                  </w:pPr>
                                  <w:r w:rsidRPr="00AC584F">
                                    <w:rPr>
                                      <w:rFonts w:ascii="宋体" w:hAnsi="宋体" w:hint="eastAsia"/>
                                      <w:b/>
                                      <w:szCs w:val="21"/>
                                    </w:rPr>
                                    <w:t>Ⅰ</w:t>
                                  </w:r>
                                  <w:r>
                                    <w:rPr>
                                      <w:rFonts w:ascii="宋体" w:hAnsi="宋体" w:hint="eastAsia"/>
                                      <w:b/>
                                      <w:szCs w:val="21"/>
                                    </w:rPr>
                                    <w:t>.</w:t>
                                  </w:r>
                                  <w:r w:rsidRPr="00746783">
                                    <w:rPr>
                                      <w:rFonts w:hint="eastAsia"/>
                                      <w:szCs w:val="21"/>
                                    </w:rPr>
                                    <w:t>方向相同时：大小</w:t>
                                  </w:r>
                                  <w:r w:rsidRPr="00746783">
                                    <w:rPr>
                                      <w:rFonts w:hint="eastAsia"/>
                                      <w:bCs/>
                                      <w:szCs w:val="21"/>
                                    </w:rPr>
                                    <w:t xml:space="preserve"> </w:t>
                                  </w:r>
                                  <w:r w:rsidRPr="00746783">
                                    <w:rPr>
                                      <w:bCs/>
                                      <w:szCs w:val="21"/>
                                    </w:rPr>
                                    <w:t>F</w:t>
                                  </w:r>
                                  <w:r w:rsidRPr="00746783">
                                    <w:rPr>
                                      <w:rFonts w:hint="eastAsia"/>
                                      <w:bCs/>
                                      <w:szCs w:val="21"/>
                                      <w:vertAlign w:val="subscript"/>
                                    </w:rPr>
                                    <w:t>合</w:t>
                                  </w:r>
                                  <w:r w:rsidRPr="00746783">
                                    <w:rPr>
                                      <w:rFonts w:hint="eastAsia"/>
                                      <w:bCs/>
                                      <w:szCs w:val="21"/>
                                    </w:rPr>
                                    <w:t>＝</w:t>
                                  </w:r>
                                  <w:r w:rsidRPr="001C2885">
                                    <w:rPr>
                                      <w:rFonts w:ascii="宋体" w:hAnsi="宋体"/>
                                      <w:color w:val="FF0000"/>
                                      <w:szCs w:val="21"/>
                                      <w:u w:val="single"/>
                                    </w:rPr>
                                    <w:t>F</w:t>
                                  </w:r>
                                  <w:r w:rsidRPr="00F519AF">
                                    <w:rPr>
                                      <w:rFonts w:ascii="宋体" w:hAnsi="宋体"/>
                                      <w:color w:val="FF0000"/>
                                      <w:szCs w:val="21"/>
                                      <w:u w:val="single"/>
                                      <w:vertAlign w:val="subscript"/>
                                    </w:rPr>
                                    <w:t>1</w:t>
                                  </w:r>
                                  <w:r w:rsidRPr="001C2885">
                                    <w:rPr>
                                      <w:rFonts w:ascii="宋体" w:hAnsi="宋体"/>
                                      <w:color w:val="FF0000"/>
                                      <w:szCs w:val="21"/>
                                      <w:u w:val="single"/>
                                    </w:rPr>
                                    <w:t>+F</w:t>
                                  </w:r>
                                  <w:r w:rsidRPr="00F519AF">
                                    <w:rPr>
                                      <w:rFonts w:ascii="宋体" w:hAnsi="宋体"/>
                                      <w:color w:val="FF0000"/>
                                      <w:szCs w:val="21"/>
                                      <w:u w:val="single"/>
                                      <w:vertAlign w:val="subscript"/>
                                    </w:rPr>
                                    <w:t>2</w:t>
                                  </w:r>
                                  <w:r w:rsidRPr="00746783">
                                    <w:rPr>
                                      <w:bCs/>
                                      <w:szCs w:val="21"/>
                                    </w:rPr>
                                    <w:t xml:space="preserve">  </w:t>
                                  </w:r>
                                  <w:r w:rsidRPr="00746783">
                                    <w:rPr>
                                      <w:rFonts w:hint="eastAsia"/>
                                      <w:szCs w:val="21"/>
                                    </w:rPr>
                                    <w:t>方向与</w:t>
                                  </w:r>
                                  <w:r w:rsidRPr="001C2885">
                                    <w:rPr>
                                      <w:rFonts w:ascii="宋体" w:hAnsi="宋体" w:hint="eastAsia"/>
                                      <w:color w:val="FF0000"/>
                                      <w:szCs w:val="21"/>
                                      <w:u w:val="single"/>
                                    </w:rPr>
                                    <w:t>两个力</w:t>
                                  </w:r>
                                  <w:r w:rsidRPr="009A24D0">
                                    <w:rPr>
                                      <w:rFonts w:ascii="宋体" w:hAnsi="宋体" w:hint="eastAsia"/>
                                      <w:szCs w:val="21"/>
                                    </w:rPr>
                                    <w:t>的</w:t>
                                  </w:r>
                                  <w:r w:rsidRPr="00746783">
                                    <w:rPr>
                                      <w:rFonts w:hint="eastAsia"/>
                                      <w:szCs w:val="21"/>
                                    </w:rPr>
                                    <w:t>方向相同</w:t>
                                  </w:r>
                                  <w:r>
                                    <w:rPr>
                                      <w:rFonts w:hint="eastAsia"/>
                                      <w:szCs w:val="21"/>
                                    </w:rPr>
                                    <w:t>。</w:t>
                                  </w:r>
                                </w:p>
                                <w:p w:rsidR="000E4A23" w:rsidRPr="00746783" w:rsidRDefault="000E4A23" w:rsidP="000E4A23">
                                  <w:pPr>
                                    <w:spacing w:line="340" w:lineRule="exact"/>
                                    <w:ind w:firstLineChars="300" w:firstLine="632"/>
                                    <w:rPr>
                                      <w:szCs w:val="21"/>
                                    </w:rPr>
                                  </w:pPr>
                                  <w:r w:rsidRPr="00AC584F">
                                    <w:rPr>
                                      <w:rFonts w:ascii="宋体" w:hAnsi="宋体" w:hint="eastAsia"/>
                                      <w:b/>
                                      <w:szCs w:val="21"/>
                                    </w:rPr>
                                    <w:t>Ⅱ</w:t>
                                  </w:r>
                                  <w:r>
                                    <w:rPr>
                                      <w:rFonts w:ascii="宋体" w:hAnsi="宋体" w:hint="eastAsia"/>
                                      <w:b/>
                                      <w:szCs w:val="21"/>
                                    </w:rPr>
                                    <w:t>.</w:t>
                                  </w:r>
                                  <w:r w:rsidRPr="00746783">
                                    <w:rPr>
                                      <w:rFonts w:hint="eastAsia"/>
                                      <w:szCs w:val="21"/>
                                    </w:rPr>
                                    <w:t>方向相反时：大小</w:t>
                                  </w:r>
                                  <w:r w:rsidRPr="00746783">
                                    <w:rPr>
                                      <w:rFonts w:hint="eastAsia"/>
                                      <w:szCs w:val="21"/>
                                    </w:rPr>
                                    <w:t xml:space="preserve"> </w:t>
                                  </w:r>
                                  <w:r w:rsidRPr="00746783">
                                    <w:rPr>
                                      <w:bCs/>
                                      <w:szCs w:val="21"/>
                                    </w:rPr>
                                    <w:t>F</w:t>
                                  </w:r>
                                  <w:r w:rsidRPr="00746783">
                                    <w:rPr>
                                      <w:rFonts w:hint="eastAsia"/>
                                      <w:bCs/>
                                      <w:szCs w:val="21"/>
                                      <w:vertAlign w:val="subscript"/>
                                    </w:rPr>
                                    <w:t>合</w:t>
                                  </w:r>
                                  <w:r w:rsidRPr="00746783">
                                    <w:rPr>
                                      <w:rFonts w:hint="eastAsia"/>
                                      <w:bCs/>
                                      <w:szCs w:val="21"/>
                                    </w:rPr>
                                    <w:t>＝</w:t>
                                  </w:r>
                                  <w:r w:rsidRPr="001C2885">
                                    <w:rPr>
                                      <w:rFonts w:ascii="宋体" w:hAnsi="宋体"/>
                                      <w:color w:val="FF0000"/>
                                      <w:szCs w:val="21"/>
                                      <w:u w:val="single"/>
                                    </w:rPr>
                                    <w:t>F</w:t>
                                  </w:r>
                                  <w:r w:rsidRPr="00F519AF">
                                    <w:rPr>
                                      <w:rFonts w:ascii="宋体" w:hAnsi="宋体"/>
                                      <w:color w:val="FF0000"/>
                                      <w:szCs w:val="21"/>
                                      <w:u w:val="single"/>
                                      <w:vertAlign w:val="subscript"/>
                                    </w:rPr>
                                    <w:t>1</w:t>
                                  </w:r>
                                  <w:r w:rsidRPr="001C2885">
                                    <w:rPr>
                                      <w:rFonts w:ascii="宋体" w:hAnsi="宋体"/>
                                      <w:color w:val="FF0000"/>
                                      <w:szCs w:val="21"/>
                                      <w:u w:val="single"/>
                                    </w:rPr>
                                    <w:t>-F</w:t>
                                  </w:r>
                                  <w:r w:rsidRPr="00F519AF">
                                    <w:rPr>
                                      <w:rFonts w:ascii="宋体" w:hAnsi="宋体"/>
                                      <w:color w:val="FF0000"/>
                                      <w:szCs w:val="21"/>
                                      <w:u w:val="single"/>
                                      <w:vertAlign w:val="subscript"/>
                                    </w:rPr>
                                    <w:t>2</w:t>
                                  </w:r>
                                  <w:r>
                                    <w:rPr>
                                      <w:bCs/>
                                      <w:szCs w:val="21"/>
                                    </w:rPr>
                                    <w:t xml:space="preserve">  </w:t>
                                  </w:r>
                                  <w:r>
                                    <w:rPr>
                                      <w:rFonts w:hint="eastAsia"/>
                                      <w:szCs w:val="21"/>
                                    </w:rPr>
                                    <w:t>方向与</w:t>
                                  </w:r>
                                  <w:r w:rsidRPr="001C2885">
                                    <w:rPr>
                                      <w:rFonts w:ascii="宋体" w:hAnsi="宋体" w:hint="eastAsia"/>
                                      <w:color w:val="FF0000"/>
                                      <w:szCs w:val="21"/>
                                      <w:u w:val="single"/>
                                    </w:rPr>
                                    <w:t>较大的力</w:t>
                                  </w:r>
                                  <w:r w:rsidRPr="00746783">
                                    <w:rPr>
                                      <w:rFonts w:hint="eastAsia"/>
                                      <w:szCs w:val="21"/>
                                    </w:rPr>
                                    <w:t>方向相同</w:t>
                                  </w:r>
                                  <w:r>
                                    <w:rPr>
                                      <w:rFonts w:hint="eastAsia"/>
                                      <w:szCs w:val="21"/>
                                    </w:rPr>
                                    <w:t>。</w:t>
                                  </w:r>
                                </w:p>
                                <w:p w:rsidR="000E4A23" w:rsidRPr="00624E99" w:rsidRDefault="000E4A23" w:rsidP="000E4A23">
                                  <w:pPr>
                                    <w:spacing w:line="340" w:lineRule="exact"/>
                                  </w:pPr>
                                </w:p>
                              </w:txbxContent>
                            </wps:txbx>
                            <wps:bodyPr rot="0" vert="horz" wrap="square" lIns="0" tIns="0" rIns="0" bIns="0" anchor="t" anchorCtr="0" upright="1"/>
                          </wps:wsp>
                          <wps:wsp>
                            <wps:cNvPr id="60" name="文本框 2"/>
                            <wps:cNvSpPr txBox="1">
                              <a:spLocks noChangeArrowheads="1"/>
                            </wps:cNvSpPr>
                            <wps:spPr bwMode="auto">
                              <a:xfrm>
                                <a:off x="2032" y="11818"/>
                                <a:ext cx="1359" cy="522"/>
                              </a:xfrm>
                              <a:prstGeom prst="rect">
                                <a:avLst/>
                              </a:prstGeom>
                              <a:solidFill>
                                <a:srgbClr val="F79646"/>
                              </a:solidFill>
                              <a:ln w="38100">
                                <a:solidFill>
                                  <a:srgbClr val="F2F2F2"/>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力的合成</w:t>
                                  </w:r>
                                </w:p>
                              </w:txbxContent>
                            </wps:txbx>
                            <wps:bodyPr rot="0" vert="horz" wrap="square" anchor="t" anchorCtr="0" upright="1">
                              <a:spAutoFit/>
                            </wps:bodyPr>
                          </wps:wsp>
                        </wpg:grpSp>
                        <wpg:grpSp>
                          <wpg:cNvPr id="61" name="Group 62"/>
                          <wpg:cNvGrpSpPr/>
                          <wpg:grpSpPr>
                            <a:xfrm>
                              <a:off x="2477" y="11482"/>
                              <a:ext cx="8962" cy="1815"/>
                              <a:chOff x="2003" y="13230"/>
                              <a:chExt cx="8962" cy="1815"/>
                            </a:xfrm>
                          </wpg:grpSpPr>
                          <wps:wsp>
                            <wps:cNvPr id="62" name="文本框 2"/>
                            <wps:cNvSpPr txBox="1">
                              <a:spLocks noChangeArrowheads="1"/>
                            </wps:cNvSpPr>
                            <wps:spPr bwMode="auto">
                              <a:xfrm>
                                <a:off x="2003" y="13679"/>
                                <a:ext cx="1359" cy="522"/>
                              </a:xfrm>
                              <a:prstGeom prst="rect">
                                <a:avLst/>
                              </a:prstGeom>
                              <a:solidFill>
                                <a:srgbClr val="F79646"/>
                              </a:solidFill>
                              <a:ln w="38100">
                                <a:solidFill>
                                  <a:srgbClr val="F2F2F2"/>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力的平衡</w:t>
                                  </w:r>
                                </w:p>
                              </w:txbxContent>
                            </wps:txbx>
                            <wps:bodyPr rot="0" vert="horz" wrap="square" anchor="t" anchorCtr="0" upright="1">
                              <a:spAutoFit/>
                            </wps:bodyPr>
                          </wps:wsp>
                          <wps:wsp>
                            <wps:cNvPr id="63" name="左大括号 7194"/>
                            <wps:cNvSpPr/>
                            <wps:spPr bwMode="auto">
                              <a:xfrm>
                                <a:off x="3363" y="13440"/>
                                <a:ext cx="185" cy="1035"/>
                              </a:xfrm>
                              <a:prstGeom prst="leftBrace">
                                <a:avLst>
                                  <a:gd name="adj1" fmla="val 67809"/>
                                  <a:gd name="adj2" fmla="val 4550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64" name="Text Box 65"/>
                            <wps:cNvSpPr txBox="1">
                              <a:spLocks noChangeArrowheads="1"/>
                            </wps:cNvSpPr>
                            <wps:spPr bwMode="auto">
                              <a:xfrm>
                                <a:off x="3585" y="13230"/>
                                <a:ext cx="7380"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40" w:lineRule="exact"/>
                                    <w:rPr>
                                      <w:szCs w:val="21"/>
                                    </w:rPr>
                                  </w:pPr>
                                  <w:r>
                                    <w:rPr>
                                      <w:rFonts w:ascii="宋体" w:hAnsi="宋体" w:hint="eastAsia"/>
                                    </w:rPr>
                                    <w:t>①</w:t>
                                  </w:r>
                                  <w:r w:rsidRPr="00AC584F">
                                    <w:rPr>
                                      <w:rFonts w:hint="eastAsia"/>
                                      <w:szCs w:val="21"/>
                                    </w:rPr>
                                    <w:t>平衡状态：在两个或几个力作用下，物体保持静止或匀速直线运动</w:t>
                                  </w:r>
                                </w:p>
                                <w:p w:rsidR="000E4A23" w:rsidRPr="00AC584F" w:rsidRDefault="000E4A23" w:rsidP="000E4A23">
                                  <w:pPr>
                                    <w:spacing w:line="340" w:lineRule="exact"/>
                                    <w:ind w:firstLineChars="600" w:firstLine="1260"/>
                                    <w:rPr>
                                      <w:szCs w:val="21"/>
                                    </w:rPr>
                                  </w:pPr>
                                  <w:r w:rsidRPr="00AC584F">
                                    <w:rPr>
                                      <w:rFonts w:hint="eastAsia"/>
                                      <w:szCs w:val="21"/>
                                    </w:rPr>
                                    <w:t>状态，叫物体处于平衡状态。</w:t>
                                  </w:r>
                                  <w:r w:rsidRPr="00AC584F">
                                    <w:rPr>
                                      <w:rFonts w:hint="eastAsia"/>
                                      <w:szCs w:val="21"/>
                                    </w:rPr>
                                    <w:t xml:space="preserve"> </w:t>
                                  </w:r>
                                </w:p>
                                <w:p w:rsidR="000E4A23" w:rsidRDefault="000E4A23" w:rsidP="000E4A23">
                                  <w:pPr>
                                    <w:spacing w:line="340" w:lineRule="exact"/>
                                    <w:rPr>
                                      <w:szCs w:val="21"/>
                                    </w:rPr>
                                  </w:pPr>
                                  <w:r>
                                    <w:rPr>
                                      <w:rFonts w:ascii="宋体" w:hAnsi="宋体" w:hint="eastAsia"/>
                                      <w:szCs w:val="21"/>
                                    </w:rPr>
                                    <w:t>②</w:t>
                                  </w:r>
                                  <w:r w:rsidRPr="00407AE2">
                                    <w:rPr>
                                      <w:rFonts w:hint="eastAsia"/>
                                      <w:szCs w:val="21"/>
                                    </w:rPr>
                                    <w:t>平衡力：使物体处于平衡状态的几个力。</w:t>
                                  </w:r>
                                  <w:r w:rsidRPr="00407AE2">
                                    <w:rPr>
                                      <w:b/>
                                      <w:bCs/>
                                      <w:szCs w:val="21"/>
                                    </w:rPr>
                                    <w:t xml:space="preserve"> </w:t>
                                  </w:r>
                                </w:p>
                                <w:p w:rsidR="000E4A23" w:rsidRPr="00407AE2" w:rsidRDefault="000E4A23" w:rsidP="000E4A23">
                                  <w:pPr>
                                    <w:spacing w:line="340" w:lineRule="exact"/>
                                    <w:rPr>
                                      <w:szCs w:val="21"/>
                                    </w:rPr>
                                  </w:pPr>
                                  <w:r>
                                    <w:rPr>
                                      <w:rFonts w:ascii="宋体" w:hAnsi="宋体" w:hint="eastAsia"/>
                                      <w:szCs w:val="21"/>
                                    </w:rPr>
                                    <w:t>③</w:t>
                                  </w:r>
                                  <w:r w:rsidRPr="00407AE2">
                                    <w:rPr>
                                      <w:rFonts w:hint="eastAsia"/>
                                      <w:szCs w:val="21"/>
                                    </w:rPr>
                                    <w:t>二力平衡条件：作用在同一物体上</w:t>
                                  </w:r>
                                  <w:r>
                                    <w:rPr>
                                      <w:rFonts w:hint="eastAsia"/>
                                      <w:szCs w:val="21"/>
                                    </w:rPr>
                                    <w:t>、</w:t>
                                  </w:r>
                                  <w:r w:rsidRPr="00407AE2">
                                    <w:rPr>
                                      <w:rFonts w:hint="eastAsia"/>
                                      <w:szCs w:val="21"/>
                                    </w:rPr>
                                    <w:t>大小相等</w:t>
                                  </w:r>
                                  <w:r>
                                    <w:rPr>
                                      <w:rFonts w:hint="eastAsia"/>
                                      <w:szCs w:val="21"/>
                                    </w:rPr>
                                    <w:t>、</w:t>
                                  </w:r>
                                  <w:r w:rsidRPr="00407AE2">
                                    <w:rPr>
                                      <w:rFonts w:hint="eastAsia"/>
                                      <w:szCs w:val="21"/>
                                    </w:rPr>
                                    <w:t>方向相反</w:t>
                                  </w:r>
                                  <w:r>
                                    <w:rPr>
                                      <w:rFonts w:hint="eastAsia"/>
                                      <w:szCs w:val="21"/>
                                    </w:rPr>
                                    <w:t>、</w:t>
                                  </w:r>
                                  <w:r w:rsidRPr="00407AE2">
                                    <w:rPr>
                                      <w:rFonts w:hint="eastAsia"/>
                                      <w:szCs w:val="21"/>
                                    </w:rPr>
                                    <w:t>沿同一直线。</w:t>
                                  </w:r>
                                  <w:r w:rsidRPr="00407AE2">
                                    <w:rPr>
                                      <w:rFonts w:ascii="宋体" w:hAnsi="宋体" w:hint="eastAsia"/>
                                      <w:b/>
                                      <w:szCs w:val="21"/>
                                    </w:rPr>
                                    <w:t xml:space="preserve"> </w:t>
                                  </w:r>
                                </w:p>
                                <w:p w:rsidR="000E4A23" w:rsidRPr="00624E99" w:rsidRDefault="000E4A23" w:rsidP="000E4A23">
                                  <w:pPr>
                                    <w:spacing w:line="340" w:lineRule="exact"/>
                                  </w:pPr>
                                </w:p>
                              </w:txbxContent>
                            </wps:txbx>
                            <wps:bodyPr rot="0" vert="horz" wrap="square" lIns="0" tIns="0" rIns="0" bIns="0" anchor="t" anchorCtr="0" upright="1"/>
                          </wps:wsp>
                        </wpg:grpSp>
                        <wps:wsp>
                          <wps:cNvPr id="65" name="文本框 2" descr="学科网(www.zxxk.com)--教育资源门户，提供试卷、教案、课件、论文、素材及各类教学资源下载，还有大量而丰富的教学相关资讯！"/>
                          <wps:cNvSpPr txBox="1">
                            <a:spLocks noChangeArrowheads="1"/>
                          </wps:cNvSpPr>
                          <wps:spPr bwMode="auto">
                            <a:xfrm>
                              <a:off x="1300" y="1524"/>
                              <a:ext cx="1357" cy="485"/>
                            </a:xfrm>
                            <a:prstGeom prst="rect">
                              <a:avLst/>
                            </a:prstGeom>
                            <a:gradFill rotWithShape="0">
                              <a:gsLst>
                                <a:gs pos="0">
                                  <a:srgbClr val="7030A0"/>
                                </a:gs>
                                <a:gs pos="100000">
                                  <a:srgbClr val="823B0B"/>
                                </a:gs>
                              </a:gsLst>
                              <a:lin ang="2700000" scaled="1"/>
                            </a:gradFill>
                            <a:ln w="12700">
                              <a:solidFill>
                                <a:srgbClr val="F2F2F2"/>
                              </a:solidFill>
                              <a:miter lim="800000"/>
                              <a:headEnd/>
                              <a:tailEnd/>
                            </a:ln>
                            <a:effectLst>
                              <a:outerShdw sy="50000" kx="-2453608" rotWithShape="0">
                                <a:srgbClr val="F7CAAC">
                                  <a:alpha val="50000"/>
                                </a:srgbClr>
                              </a:outerShdw>
                            </a:effectLst>
                          </wps:spPr>
                          <wps:txbx>
                            <w:txbxContent>
                              <w:p w:rsidR="000E4A23" w:rsidRPr="0004346B" w:rsidRDefault="000E4A23" w:rsidP="000E4A23">
                                <w:pPr>
                                  <w:rPr>
                                    <w:rFonts w:ascii="宋体" w:hAnsi="宋体"/>
                                    <w:b/>
                                    <w:color w:val="FFFFFF"/>
                                    <w:sz w:val="24"/>
                                    <w:szCs w:val="24"/>
                                  </w:rPr>
                                </w:pPr>
                                <w:r w:rsidRPr="0004346B">
                                  <w:rPr>
                                    <w:rFonts w:ascii="宋体" w:hAnsi="宋体" w:hint="eastAsia"/>
                                    <w:b/>
                                    <w:color w:val="FFFFFF"/>
                                    <w:sz w:val="24"/>
                                    <w:szCs w:val="24"/>
                                  </w:rPr>
                                  <w:t>思维导图</w:t>
                                </w:r>
                              </w:p>
                            </w:txbxContent>
                          </wps:txbx>
                          <wps:bodyPr rot="0" vert="horz" wrap="square" anchor="t" anchorCtr="0" upright="1">
                            <a:spAutoFit/>
                          </wps:bodyPr>
                        </wps:wsp>
                        <wpg:grpSp>
                          <wpg:cNvPr id="67" name="Group 68"/>
                          <wpg:cNvGrpSpPr/>
                          <wpg:grpSpPr>
                            <a:xfrm>
                              <a:off x="2538" y="12922"/>
                              <a:ext cx="8706" cy="1815"/>
                              <a:chOff x="2538" y="12922"/>
                              <a:chExt cx="8706" cy="1815"/>
                            </a:xfrm>
                          </wpg:grpSpPr>
                          <wps:wsp>
                            <wps:cNvPr id="68" name="文本框 2"/>
                            <wps:cNvSpPr txBox="1">
                              <a:spLocks noChangeArrowheads="1"/>
                            </wps:cNvSpPr>
                            <wps:spPr bwMode="auto">
                              <a:xfrm>
                                <a:off x="2538" y="13431"/>
                                <a:ext cx="1359" cy="844"/>
                              </a:xfrm>
                              <a:prstGeom prst="rect">
                                <a:avLst/>
                              </a:prstGeom>
                              <a:solidFill>
                                <a:srgbClr val="F79646"/>
                              </a:solidFill>
                              <a:ln w="38100">
                                <a:solidFill>
                                  <a:srgbClr val="F2F2F2"/>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惯性牛顿第一定律</w:t>
                                  </w:r>
                                </w:p>
                              </w:txbxContent>
                            </wps:txbx>
                            <wps:bodyPr rot="0" vert="horz" wrap="square" anchor="t" anchorCtr="0" upright="1">
                              <a:spAutoFit/>
                            </wps:bodyPr>
                          </wps:wsp>
                          <wps:wsp>
                            <wps:cNvPr id="69" name="左大括号 7194"/>
                            <wps:cNvSpPr/>
                            <wps:spPr bwMode="auto">
                              <a:xfrm>
                                <a:off x="3807" y="13102"/>
                                <a:ext cx="222" cy="1396"/>
                              </a:xfrm>
                              <a:prstGeom prst="leftBrace">
                                <a:avLst>
                                  <a:gd name="adj1" fmla="val 76216"/>
                                  <a:gd name="adj2" fmla="val 4550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70" name="Text Box 71"/>
                            <wps:cNvSpPr txBox="1">
                              <a:spLocks noChangeArrowheads="1"/>
                            </wps:cNvSpPr>
                            <wps:spPr bwMode="auto">
                              <a:xfrm>
                                <a:off x="4059" y="12922"/>
                                <a:ext cx="7185" cy="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40" w:lineRule="exact"/>
                                    <w:rPr>
                                      <w:szCs w:val="21"/>
                                    </w:rPr>
                                  </w:pPr>
                                  <w:r>
                                    <w:rPr>
                                      <w:rFonts w:ascii="宋体" w:hAnsi="宋体" w:hint="eastAsia"/>
                                    </w:rPr>
                                    <w:t>①</w:t>
                                  </w:r>
                                  <w:r w:rsidRPr="00407AE2">
                                    <w:rPr>
                                      <w:rFonts w:hint="eastAsia"/>
                                      <w:szCs w:val="21"/>
                                    </w:rPr>
                                    <w:t>牛顿第一定律：一切物体总保持原来的静止状态或</w:t>
                                  </w:r>
                                  <w:r w:rsidRPr="001C2885">
                                    <w:rPr>
                                      <w:rFonts w:ascii="宋体" w:hAnsi="宋体" w:hint="eastAsia"/>
                                      <w:color w:val="FF0000"/>
                                      <w:szCs w:val="21"/>
                                      <w:u w:val="single"/>
                                    </w:rPr>
                                    <w:t>匀速直线运动</w:t>
                                  </w:r>
                                  <w:r w:rsidRPr="00407AE2">
                                    <w:rPr>
                                      <w:rFonts w:hint="eastAsia"/>
                                      <w:szCs w:val="21"/>
                                    </w:rPr>
                                    <w:t>状态，</w:t>
                                  </w:r>
                                </w:p>
                                <w:p w:rsidR="000E4A23" w:rsidRPr="001C2885" w:rsidRDefault="000E4A23" w:rsidP="000E4A23">
                                  <w:pPr>
                                    <w:spacing w:line="340" w:lineRule="exact"/>
                                    <w:ind w:firstLineChars="800" w:firstLine="1680"/>
                                    <w:rPr>
                                      <w:szCs w:val="21"/>
                                    </w:rPr>
                                  </w:pPr>
                                  <w:r w:rsidRPr="001C2885">
                                    <w:rPr>
                                      <w:rFonts w:ascii="宋体" w:hAnsi="宋体" w:hint="eastAsia"/>
                                      <w:szCs w:val="21"/>
                                    </w:rPr>
                                    <w:t>直到有外力迫使它改变这种状态为止</w:t>
                                  </w:r>
                                  <w:r w:rsidRPr="001C2885">
                                    <w:rPr>
                                      <w:rFonts w:hint="eastAsia"/>
                                      <w:szCs w:val="21"/>
                                    </w:rPr>
                                    <w:t>。</w:t>
                                  </w:r>
                                  <w:r w:rsidRPr="001C2885">
                                    <w:rPr>
                                      <w:szCs w:val="21"/>
                                    </w:rPr>
                                    <w:t xml:space="preserve"> </w:t>
                                  </w:r>
                                </w:p>
                                <w:p w:rsidR="000E4A23" w:rsidRPr="001C2885" w:rsidRDefault="000E4A23" w:rsidP="000E4A23">
                                  <w:pPr>
                                    <w:spacing w:line="340" w:lineRule="exact"/>
                                    <w:rPr>
                                      <w:rFonts w:ascii="宋体" w:hAnsi="宋体"/>
                                      <w:color w:val="FF0000"/>
                                      <w:szCs w:val="21"/>
                                      <w:u w:val="single"/>
                                    </w:rPr>
                                  </w:pPr>
                                  <w:r>
                                    <w:rPr>
                                      <w:rFonts w:ascii="宋体" w:hAnsi="宋体" w:hint="eastAsia"/>
                                      <w:szCs w:val="21"/>
                                    </w:rPr>
                                    <w:t>②</w:t>
                                  </w:r>
                                  <w:r w:rsidRPr="00407AE2">
                                    <w:rPr>
                                      <w:rFonts w:hint="eastAsia"/>
                                      <w:szCs w:val="21"/>
                                    </w:rPr>
                                    <w:t>惯性：一切物体不论它是静止的还是运动的，都具有一种</w:t>
                                  </w:r>
                                  <w:r w:rsidRPr="001C2885">
                                    <w:rPr>
                                      <w:rFonts w:ascii="宋体" w:hAnsi="宋体" w:hint="eastAsia"/>
                                      <w:color w:val="FF0000"/>
                                      <w:szCs w:val="21"/>
                                      <w:u w:val="single"/>
                                    </w:rPr>
                                    <w:t>维持它原先</w:t>
                                  </w:r>
                                </w:p>
                                <w:p w:rsidR="000E4A23" w:rsidRDefault="000E4A23" w:rsidP="000E4A23">
                                  <w:pPr>
                                    <w:spacing w:line="340" w:lineRule="exact"/>
                                    <w:rPr>
                                      <w:szCs w:val="21"/>
                                    </w:rPr>
                                  </w:pPr>
                                  <w:r w:rsidRPr="001C2885">
                                    <w:rPr>
                                      <w:rFonts w:ascii="宋体" w:hAnsi="宋体" w:hint="eastAsia"/>
                                      <w:color w:val="FF0000"/>
                                      <w:szCs w:val="21"/>
                                      <w:u w:val="single"/>
                                    </w:rPr>
                                    <w:t>运动状态</w:t>
                                  </w:r>
                                  <w:r w:rsidRPr="00407AE2">
                                    <w:rPr>
                                      <w:rFonts w:hint="eastAsia"/>
                                      <w:szCs w:val="21"/>
                                    </w:rPr>
                                    <w:t>的性质，这种性质叫惯性。惯性是物体本身的一种</w:t>
                                  </w:r>
                                  <w:r w:rsidRPr="001C2885">
                                    <w:rPr>
                                      <w:rFonts w:ascii="宋体" w:hAnsi="宋体" w:hint="eastAsia"/>
                                      <w:color w:val="FF0000"/>
                                      <w:szCs w:val="21"/>
                                      <w:u w:val="single"/>
                                    </w:rPr>
                                    <w:t>属性</w:t>
                                  </w:r>
                                  <w:r w:rsidRPr="00407AE2">
                                    <w:rPr>
                                      <w:rFonts w:hint="eastAsia"/>
                                      <w:szCs w:val="21"/>
                                    </w:rPr>
                                    <w:t>。</w:t>
                                  </w:r>
                                </w:p>
                                <w:p w:rsidR="000E4A23" w:rsidRPr="00407AE2" w:rsidRDefault="000E4A23" w:rsidP="000E4A23">
                                  <w:pPr>
                                    <w:spacing w:line="340" w:lineRule="exact"/>
                                    <w:rPr>
                                      <w:szCs w:val="21"/>
                                    </w:rPr>
                                  </w:pPr>
                                  <w:r>
                                    <w:rPr>
                                      <w:rFonts w:ascii="宋体" w:hAnsi="宋体" w:hint="eastAsia"/>
                                      <w:szCs w:val="21"/>
                                    </w:rPr>
                                    <w:t>③</w:t>
                                  </w:r>
                                  <w:r w:rsidRPr="00407AE2">
                                    <w:rPr>
                                      <w:rFonts w:hint="eastAsia"/>
                                      <w:szCs w:val="21"/>
                                    </w:rPr>
                                    <w:t>一切物体在任何情况下都具有惯性。物体的</w:t>
                                  </w:r>
                                  <w:r w:rsidRPr="001C2885">
                                    <w:rPr>
                                      <w:rFonts w:ascii="宋体" w:hAnsi="宋体" w:hint="eastAsia"/>
                                      <w:color w:val="FF0000"/>
                                      <w:szCs w:val="21"/>
                                      <w:u w:val="single"/>
                                    </w:rPr>
                                    <w:t>质量</w:t>
                                  </w:r>
                                  <w:r w:rsidRPr="00407AE2">
                                    <w:rPr>
                                      <w:rFonts w:hint="eastAsia"/>
                                      <w:szCs w:val="21"/>
                                    </w:rPr>
                                    <w:t>越大，惯性越大。</w:t>
                                  </w:r>
                                  <w:r w:rsidRPr="00407AE2">
                                    <w:rPr>
                                      <w:rFonts w:hint="eastAsia"/>
                                      <w:szCs w:val="21"/>
                                    </w:rPr>
                                    <w:t xml:space="preserve"> </w:t>
                                  </w:r>
                                </w:p>
                                <w:p w:rsidR="000E4A23" w:rsidRPr="00407AE2" w:rsidRDefault="000E4A23" w:rsidP="000E4A23">
                                  <w:pPr>
                                    <w:spacing w:line="340" w:lineRule="exact"/>
                                    <w:rPr>
                                      <w:szCs w:val="21"/>
                                    </w:rPr>
                                  </w:pPr>
                                </w:p>
                                <w:p w:rsidR="000E4A23" w:rsidRPr="00624E99" w:rsidRDefault="000E4A23" w:rsidP="000E4A23">
                                  <w:pPr>
                                    <w:spacing w:line="340" w:lineRule="exact"/>
                                  </w:pPr>
                                </w:p>
                              </w:txbxContent>
                            </wps:txbx>
                            <wps:bodyPr rot="0" vert="horz" wrap="square" lIns="0" tIns="0" rIns="0" bIns="0" anchor="t" anchorCtr="0" upright="1"/>
                          </wps:wsp>
                        </wpg:grpSp>
                        <wpg:grpSp>
                          <wpg:cNvPr id="71" name="Group 72"/>
                          <wpg:cNvGrpSpPr/>
                          <wpg:grpSpPr>
                            <a:xfrm>
                              <a:off x="2458" y="1546"/>
                              <a:ext cx="8396" cy="1247"/>
                              <a:chOff x="2428" y="856"/>
                              <a:chExt cx="8396" cy="1247"/>
                            </a:xfrm>
                          </wpg:grpSpPr>
                          <wps:wsp>
                            <wps:cNvPr id="72" name="文本框 2"/>
                            <wps:cNvSpPr txBox="1">
                              <a:spLocks noChangeArrowheads="1"/>
                            </wps:cNvSpPr>
                            <wps:spPr bwMode="auto">
                              <a:xfrm>
                                <a:off x="2428" y="1312"/>
                                <a:ext cx="1404" cy="548"/>
                              </a:xfrm>
                              <a:prstGeom prst="rect">
                                <a:avLst/>
                              </a:prstGeom>
                              <a:solidFill>
                                <a:srgbClr val="F79646"/>
                              </a:solidFill>
                              <a:ln w="38100">
                                <a:solidFill>
                                  <a:srgbClr val="F2F2F2"/>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机械运动</w:t>
                                  </w:r>
                                </w:p>
                              </w:txbxContent>
                            </wps:txbx>
                            <wps:bodyPr rot="0" vert="horz" wrap="square" anchor="t" anchorCtr="0" upright="1"/>
                          </wps:wsp>
                          <wps:wsp>
                            <wps:cNvPr id="73" name="文本框 2"/>
                            <wps:cNvSpPr txBox="1">
                              <a:spLocks noChangeArrowheads="1"/>
                            </wps:cNvSpPr>
                            <wps:spPr bwMode="auto">
                              <a:xfrm>
                                <a:off x="3923" y="856"/>
                                <a:ext cx="6901" cy="1247"/>
                              </a:xfrm>
                              <a:prstGeom prst="rect">
                                <a:avLst/>
                              </a:prstGeom>
                              <a:solidFill>
                                <a:srgbClr val="FFFFFF"/>
                              </a:solidFill>
                              <a:ln w="9525">
                                <a:solidFill>
                                  <a:srgbClr val="FFFFFF"/>
                                </a:solidFill>
                                <a:miter lim="800000"/>
                                <a:headEnd/>
                                <a:tailEnd/>
                              </a:ln>
                            </wps:spPr>
                            <wps:txbx>
                              <w:txbxContent>
                                <w:p w:rsidR="000E4A23" w:rsidRPr="00FE4576" w:rsidRDefault="000E4A23" w:rsidP="000E4A23">
                                  <w:pPr>
                                    <w:spacing w:line="340" w:lineRule="exact"/>
                                    <w:rPr>
                                      <w:rFonts w:ascii="宋体" w:hAnsi="宋体"/>
                                      <w:bCs/>
                                      <w:szCs w:val="21"/>
                                    </w:rPr>
                                  </w:pPr>
                                  <w:r w:rsidRPr="003B3F08">
                                    <w:rPr>
                                      <w:rFonts w:ascii="宋体" w:hAnsi="宋体" w:hint="eastAsia"/>
                                      <w:bCs/>
                                      <w:szCs w:val="21"/>
                                    </w:rPr>
                                    <w:t>①</w:t>
                                  </w:r>
                                  <w:r w:rsidRPr="00FE4576">
                                    <w:rPr>
                                      <w:rFonts w:ascii="宋体" w:hAnsi="宋体" w:hint="eastAsia"/>
                                      <w:szCs w:val="21"/>
                                    </w:rPr>
                                    <w:t>机械运动</w:t>
                                  </w:r>
                                  <w:r>
                                    <w:rPr>
                                      <w:rFonts w:ascii="宋体" w:hAnsi="宋体" w:hint="eastAsia"/>
                                      <w:szCs w:val="21"/>
                                    </w:rPr>
                                    <w:t>：</w:t>
                                  </w:r>
                                  <w:r w:rsidRPr="00FE4576">
                                    <w:rPr>
                                      <w:rFonts w:ascii="宋体" w:hAnsi="宋体" w:hint="eastAsia"/>
                                      <w:szCs w:val="21"/>
                                    </w:rPr>
                                    <w:t>一个物体相对于另一个物体的</w:t>
                                  </w:r>
                                  <w:r w:rsidRPr="001C2885">
                                    <w:rPr>
                                      <w:rFonts w:ascii="宋体" w:hAnsi="宋体" w:hint="eastAsia"/>
                                      <w:color w:val="FF0000"/>
                                      <w:szCs w:val="21"/>
                                      <w:u w:val="single"/>
                                    </w:rPr>
                                    <w:t>位置变化</w:t>
                                  </w:r>
                                  <w:r w:rsidRPr="00FE4576">
                                    <w:rPr>
                                      <w:rFonts w:ascii="宋体" w:hAnsi="宋体" w:hint="eastAsia"/>
                                      <w:szCs w:val="21"/>
                                    </w:rPr>
                                    <w:t>叫机械运动</w:t>
                                  </w:r>
                                  <w:r w:rsidRPr="00FE4576">
                                    <w:rPr>
                                      <w:rFonts w:ascii="宋体" w:hAnsi="宋体" w:hint="eastAsia"/>
                                      <w:bCs/>
                                      <w:szCs w:val="21"/>
                                    </w:rPr>
                                    <w:t>。</w:t>
                                  </w:r>
                                </w:p>
                                <w:p w:rsidR="000E4A23" w:rsidRPr="00FE4576" w:rsidRDefault="000E4A23" w:rsidP="000E4A23">
                                  <w:pPr>
                                    <w:spacing w:line="340" w:lineRule="exact"/>
                                    <w:rPr>
                                      <w:szCs w:val="21"/>
                                    </w:rPr>
                                  </w:pPr>
                                  <w:r w:rsidRPr="00FE4576">
                                    <w:rPr>
                                      <w:rFonts w:ascii="宋体" w:hAnsi="宋体" w:hint="eastAsia"/>
                                      <w:szCs w:val="21"/>
                                    </w:rPr>
                                    <w:t>②参照物：用来判断物体A是否运动的物体B叫做参照物。</w:t>
                                  </w:r>
                                </w:p>
                                <w:p w:rsidR="000E4A23" w:rsidRPr="00FE4576" w:rsidRDefault="000E4A23" w:rsidP="000E4A23">
                                  <w:pPr>
                                    <w:spacing w:line="340" w:lineRule="exact"/>
                                    <w:rPr>
                                      <w:szCs w:val="21"/>
                                    </w:rPr>
                                  </w:pPr>
                                  <w:r>
                                    <w:rPr>
                                      <w:rFonts w:ascii="宋体" w:hAnsi="宋体" w:hint="eastAsia"/>
                                      <w:szCs w:val="21"/>
                                    </w:rPr>
                                    <w:t>③</w:t>
                                  </w:r>
                                  <w:r w:rsidRPr="00FE4576">
                                    <w:rPr>
                                      <w:rFonts w:ascii="宋体" w:hAnsi="宋体" w:hint="eastAsia"/>
                                      <w:szCs w:val="21"/>
                                    </w:rPr>
                                    <w:t>运动和静止的相对性：运动和静止都是</w:t>
                                  </w:r>
                                  <w:r w:rsidRPr="001C2885">
                                    <w:rPr>
                                      <w:rFonts w:ascii="宋体" w:hAnsi="宋体" w:hint="eastAsia"/>
                                      <w:color w:val="FF0000"/>
                                      <w:szCs w:val="21"/>
                                      <w:u w:val="single"/>
                                    </w:rPr>
                                    <w:t>相对</w:t>
                                  </w:r>
                                  <w:r w:rsidRPr="00FE4576">
                                    <w:rPr>
                                      <w:rFonts w:ascii="宋体" w:hAnsi="宋体" w:hint="eastAsia"/>
                                      <w:szCs w:val="21"/>
                                    </w:rPr>
                                    <w:t>的</w:t>
                                  </w:r>
                                  <w:r w:rsidRPr="00FE4576">
                                    <w:rPr>
                                      <w:rFonts w:hint="eastAsia"/>
                                      <w:bCs/>
                                      <w:szCs w:val="21"/>
                                    </w:rPr>
                                    <w:t>。</w:t>
                                  </w:r>
                                </w:p>
                                <w:p w:rsidR="000E4A23" w:rsidRDefault="000E4A23" w:rsidP="000E4A23"/>
                              </w:txbxContent>
                            </wps:txbx>
                            <wps:bodyPr rot="0" vert="horz" wrap="square" anchor="t" anchorCtr="0" upright="1"/>
                          </wps:wsp>
                          <wps:wsp>
                            <wps:cNvPr id="74" name="左大括号 7194"/>
                            <wps:cNvSpPr/>
                            <wps:spPr bwMode="auto">
                              <a:xfrm>
                                <a:off x="3812" y="1033"/>
                                <a:ext cx="172" cy="884"/>
                              </a:xfrm>
                              <a:prstGeom prst="leftBrace">
                                <a:avLst>
                                  <a:gd name="adj1" fmla="val 62293"/>
                                  <a:gd name="adj2" fmla="val 4550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75" name="Group 76"/>
                          <wpg:cNvGrpSpPr/>
                          <wpg:grpSpPr>
                            <a:xfrm>
                              <a:off x="2415" y="2617"/>
                              <a:ext cx="8844" cy="2318"/>
                              <a:chOff x="2415" y="2662"/>
                              <a:chExt cx="8844" cy="2318"/>
                            </a:xfrm>
                          </wpg:grpSpPr>
                          <wps:wsp>
                            <wps:cNvPr id="76" name="文本框 2"/>
                            <wps:cNvSpPr txBox="1">
                              <a:spLocks noChangeArrowheads="1"/>
                            </wps:cNvSpPr>
                            <wps:spPr bwMode="auto">
                              <a:xfrm>
                                <a:off x="2415" y="3441"/>
                                <a:ext cx="1345" cy="534"/>
                              </a:xfrm>
                              <a:prstGeom prst="rect">
                                <a:avLst/>
                              </a:prstGeom>
                              <a:solidFill>
                                <a:srgbClr val="F79646"/>
                              </a:solidFill>
                              <a:ln w="38100">
                                <a:solidFill>
                                  <a:srgbClr val="F2F2F2"/>
                                </a:solidFill>
                                <a:miter lim="800000"/>
                                <a:headEnd/>
                                <a:tailEnd/>
                              </a:ln>
                              <a:effectLst/>
                              <a:extLst>
                                <a:ext uri="{AF507438-7753-43E0-B8FC-AC1667EBCBE1}">
                                  <a14:hiddenEffects xmlns:a14="http://schemas.microsoft.com/office/drawing/2010/main">
                                    <a:effectLst>
                                      <a:outerShdw dist="28398" dir="3806097" algn="ctr" rotWithShape="0">
                                        <a:srgbClr val="974706">
                                          <a:alpha val="50000"/>
                                        </a:srgbClr>
                                      </a:outerShdw>
                                    </a:effectLst>
                                  </a14:hiddenEffects>
                                </a:ext>
                              </a:extLst>
                            </wps:spPr>
                            <wps:txb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直线运动</w:t>
                                  </w:r>
                                </w:p>
                              </w:txbxContent>
                            </wps:txbx>
                            <wps:bodyPr rot="0" vert="horz" wrap="square" anchor="t" anchorCtr="0" upright="1"/>
                          </wps:wsp>
                          <wps:wsp>
                            <wps:cNvPr id="77" name="文本框 2"/>
                            <wps:cNvSpPr txBox="1">
                              <a:spLocks noChangeArrowheads="1"/>
                            </wps:cNvSpPr>
                            <wps:spPr bwMode="auto">
                              <a:xfrm>
                                <a:off x="3841" y="2662"/>
                                <a:ext cx="7418" cy="2318"/>
                              </a:xfrm>
                              <a:prstGeom prst="rect">
                                <a:avLst/>
                              </a:prstGeom>
                              <a:solidFill>
                                <a:srgbClr val="FFFFFF"/>
                              </a:solidFill>
                              <a:ln w="9525">
                                <a:solidFill>
                                  <a:srgbClr val="FFFFFF"/>
                                </a:solidFill>
                                <a:miter lim="800000"/>
                                <a:headEnd/>
                                <a:tailEnd/>
                              </a:ln>
                            </wps:spPr>
                            <wps:txbx>
                              <w:txbxContent>
                                <w:p w:rsidR="000E4A23" w:rsidRPr="00FE4576" w:rsidRDefault="000E4A23" w:rsidP="000E4A23">
                                  <w:pPr>
                                    <w:spacing w:line="340" w:lineRule="exact"/>
                                    <w:rPr>
                                      <w:szCs w:val="21"/>
                                    </w:rPr>
                                  </w:pPr>
                                  <w:r w:rsidRPr="00FE4576">
                                    <w:rPr>
                                      <w:rFonts w:ascii="宋体" w:hAnsi="宋体" w:hint="eastAsia"/>
                                      <w:szCs w:val="21"/>
                                    </w:rPr>
                                    <w:t>①</w:t>
                                  </w:r>
                                  <w:r>
                                    <w:rPr>
                                      <w:rFonts w:ascii="宋体" w:hAnsi="宋体" w:hint="eastAsia"/>
                                      <w:szCs w:val="21"/>
                                    </w:rPr>
                                    <w:t>匀速直线运动：</w:t>
                                  </w:r>
                                  <w:r w:rsidRPr="00FE4576">
                                    <w:rPr>
                                      <w:rFonts w:ascii="宋体" w:hAnsi="宋体" w:hint="eastAsia"/>
                                      <w:szCs w:val="21"/>
                                    </w:rPr>
                                    <w:t>物体沿直线运动时，在相等的时间内通过的</w:t>
                                  </w:r>
                                  <w:r w:rsidRPr="001C2885">
                                    <w:rPr>
                                      <w:rFonts w:ascii="宋体" w:hAnsi="宋体" w:hint="eastAsia"/>
                                      <w:color w:val="FF0000"/>
                                      <w:szCs w:val="21"/>
                                      <w:u w:val="single"/>
                                    </w:rPr>
                                    <w:t>路程相等</w:t>
                                  </w:r>
                                  <w:r w:rsidRPr="00FE4576">
                                    <w:rPr>
                                      <w:rFonts w:ascii="宋体" w:hAnsi="宋体" w:hint="eastAsia"/>
                                      <w:szCs w:val="21"/>
                                    </w:rPr>
                                    <w:t>。</w:t>
                                  </w:r>
                                </w:p>
                                <w:p w:rsidR="000E4A23" w:rsidRPr="00FE4576" w:rsidRDefault="000E4A23" w:rsidP="000E4A23">
                                  <w:pPr>
                                    <w:spacing w:line="340" w:lineRule="exact"/>
                                    <w:rPr>
                                      <w:rFonts w:ascii="宋体" w:hAnsi="宋体"/>
                                      <w:szCs w:val="21"/>
                                    </w:rPr>
                                  </w:pPr>
                                  <w:r w:rsidRPr="003B3F08">
                                    <w:rPr>
                                      <w:rFonts w:ascii="宋体" w:hAnsi="宋体" w:hint="eastAsia"/>
                                      <w:szCs w:val="21"/>
                                    </w:rPr>
                                    <w:t>②</w:t>
                                  </w:r>
                                  <w:r>
                                    <w:rPr>
                                      <w:rFonts w:ascii="宋体" w:hAnsi="宋体" w:hint="eastAsia"/>
                                      <w:szCs w:val="21"/>
                                    </w:rPr>
                                    <w:t>速度：</w:t>
                                  </w:r>
                                  <w:r w:rsidRPr="00FE4576">
                                    <w:rPr>
                                      <w:rFonts w:ascii="宋体" w:hAnsi="宋体" w:hint="eastAsia"/>
                                      <w:szCs w:val="21"/>
                                    </w:rPr>
                                    <w:t>在匀速直线运动中</w:t>
                                  </w:r>
                                  <w:r>
                                    <w:rPr>
                                      <w:rFonts w:ascii="宋体" w:hAnsi="宋体" w:hint="eastAsia"/>
                                      <w:szCs w:val="21"/>
                                    </w:rPr>
                                    <w:t>，</w:t>
                                  </w:r>
                                  <w:r w:rsidRPr="00FE4576">
                                    <w:rPr>
                                      <w:rFonts w:ascii="宋体" w:hAnsi="宋体" w:hint="eastAsia"/>
                                      <w:szCs w:val="21"/>
                                    </w:rPr>
                                    <w:t>物体在</w:t>
                                  </w:r>
                                  <w:r w:rsidRPr="001C2885">
                                    <w:rPr>
                                      <w:rFonts w:ascii="宋体" w:hAnsi="宋体" w:hint="eastAsia"/>
                                      <w:color w:val="FF0000"/>
                                      <w:szCs w:val="21"/>
                                      <w:u w:val="single"/>
                                    </w:rPr>
                                    <w:t>单位时间内</w:t>
                                  </w:r>
                                  <w:r w:rsidRPr="00FE4576">
                                    <w:rPr>
                                      <w:rFonts w:ascii="宋体" w:hAnsi="宋体" w:hint="eastAsia"/>
                                      <w:szCs w:val="21"/>
                                    </w:rPr>
                                    <w:t>通过的路程叫做速度。</w:t>
                                  </w:r>
                                </w:p>
                                <w:p w:rsidR="000E4A23" w:rsidRPr="00FE4576" w:rsidRDefault="000E4A23" w:rsidP="000E4A23">
                                  <w:pPr>
                                    <w:spacing w:line="340" w:lineRule="exact"/>
                                    <w:rPr>
                                      <w:rFonts w:ascii="宋体" w:hAnsi="宋体"/>
                                      <w:szCs w:val="21"/>
                                    </w:rPr>
                                  </w:pPr>
                                  <w:r>
                                    <w:rPr>
                                      <w:rFonts w:ascii="宋体" w:hAnsi="宋体" w:hint="eastAsia"/>
                                      <w:szCs w:val="21"/>
                                    </w:rPr>
                                    <w:t>③速度</w:t>
                                  </w:r>
                                  <w:r w:rsidRPr="00FE4576">
                                    <w:rPr>
                                      <w:rFonts w:ascii="宋体" w:hAnsi="宋体" w:hint="eastAsia"/>
                                      <w:szCs w:val="21"/>
                                    </w:rPr>
                                    <w:t>公式</w:t>
                                  </w:r>
                                  <w:r>
                                    <w:rPr>
                                      <w:rFonts w:ascii="宋体" w:hAnsi="宋体" w:hint="eastAsia"/>
                                      <w:szCs w:val="21"/>
                                    </w:rPr>
                                    <w:t>：</w:t>
                                  </w:r>
                                  <w:r w:rsidRPr="00746783">
                                    <w:rPr>
                                      <w:szCs w:val="21"/>
                                    </w:rPr>
                                    <w:t>v=S/t</w:t>
                                  </w:r>
                                </w:p>
                                <w:p w:rsidR="000E4A23" w:rsidRPr="00746783" w:rsidRDefault="000E4A23" w:rsidP="000E4A23">
                                  <w:pPr>
                                    <w:spacing w:line="340" w:lineRule="exact"/>
                                    <w:rPr>
                                      <w:rFonts w:ascii="宋体" w:hAnsi="宋体"/>
                                      <w:szCs w:val="21"/>
                                    </w:rPr>
                                  </w:pPr>
                                  <w:r>
                                    <w:rPr>
                                      <w:rFonts w:ascii="宋体" w:hAnsi="宋体" w:hint="eastAsia"/>
                                      <w:szCs w:val="21"/>
                                    </w:rPr>
                                    <w:t>④速度</w:t>
                                  </w:r>
                                  <w:r w:rsidRPr="00FE4576">
                                    <w:rPr>
                                      <w:rFonts w:ascii="宋体" w:hAnsi="宋体" w:hint="eastAsia"/>
                                      <w:szCs w:val="21"/>
                                    </w:rPr>
                                    <w:t>单位</w:t>
                                  </w:r>
                                  <w:r>
                                    <w:rPr>
                                      <w:rFonts w:ascii="宋体" w:hAnsi="宋体" w:hint="eastAsia"/>
                                      <w:szCs w:val="21"/>
                                    </w:rPr>
                                    <w:t>：</w:t>
                                  </w:r>
                                  <w:r w:rsidRPr="00FE4576">
                                    <w:rPr>
                                      <w:rFonts w:ascii="宋体" w:hAnsi="宋体" w:hint="eastAsia"/>
                                      <w:szCs w:val="21"/>
                                    </w:rPr>
                                    <w:t>国际单位</w:t>
                                  </w:r>
                                  <w:r>
                                    <w:rPr>
                                      <w:rFonts w:ascii="宋体" w:hAnsi="宋体" w:hint="eastAsia"/>
                                      <w:szCs w:val="21"/>
                                    </w:rPr>
                                    <w:t>是</w:t>
                                  </w:r>
                                  <w:r w:rsidRPr="001C2885">
                                    <w:rPr>
                                      <w:rFonts w:ascii="宋体" w:hAnsi="宋体"/>
                                      <w:color w:val="FF0000"/>
                                      <w:szCs w:val="21"/>
                                      <w:u w:val="single"/>
                                    </w:rPr>
                                    <w:t>米∕</w:t>
                                  </w:r>
                                  <w:r w:rsidRPr="001C2885">
                                    <w:rPr>
                                      <w:rFonts w:ascii="宋体" w:hAnsi="宋体" w:hint="eastAsia"/>
                                      <w:color w:val="FF0000"/>
                                      <w:szCs w:val="21"/>
                                      <w:u w:val="single"/>
                                    </w:rPr>
                                    <w:t>秒</w:t>
                                  </w:r>
                                  <w:r w:rsidRPr="00FE4576">
                                    <w:rPr>
                                      <w:rFonts w:ascii="宋体" w:hAnsi="宋体" w:hint="eastAsia"/>
                                      <w:szCs w:val="21"/>
                                    </w:rPr>
                                    <w:t>；常用单位</w:t>
                                  </w:r>
                                  <w:r>
                                    <w:rPr>
                                      <w:rFonts w:ascii="宋体" w:hAnsi="宋体" w:hint="eastAsia"/>
                                      <w:szCs w:val="21"/>
                                    </w:rPr>
                                    <w:t>是</w:t>
                                  </w:r>
                                  <w:r w:rsidRPr="00746783">
                                    <w:rPr>
                                      <w:rFonts w:hAnsi="宋体"/>
                                      <w:szCs w:val="21"/>
                                    </w:rPr>
                                    <w:t>千米</w:t>
                                  </w:r>
                                  <w:r w:rsidRPr="00746783">
                                    <w:rPr>
                                      <w:szCs w:val="21"/>
                                    </w:rPr>
                                    <w:t>∕</w:t>
                                  </w:r>
                                  <w:r w:rsidRPr="00746783">
                                    <w:rPr>
                                      <w:rFonts w:hAnsi="宋体"/>
                                      <w:szCs w:val="21"/>
                                    </w:rPr>
                                    <w:t>时</w:t>
                                  </w:r>
                                  <w:r w:rsidRPr="00746783">
                                    <w:rPr>
                                      <w:szCs w:val="21"/>
                                    </w:rPr>
                                    <w:t>1</w:t>
                                  </w:r>
                                  <w:r w:rsidRPr="00746783">
                                    <w:rPr>
                                      <w:rFonts w:hAnsi="宋体"/>
                                      <w:szCs w:val="21"/>
                                    </w:rPr>
                                    <w:t>米</w:t>
                                  </w:r>
                                  <w:r w:rsidRPr="00746783">
                                    <w:rPr>
                                      <w:szCs w:val="21"/>
                                    </w:rPr>
                                    <w:t>∕</w:t>
                                  </w:r>
                                  <w:r w:rsidRPr="00746783">
                                    <w:rPr>
                                      <w:rFonts w:hAnsi="宋体"/>
                                      <w:szCs w:val="21"/>
                                    </w:rPr>
                                    <w:t>秒</w:t>
                                  </w:r>
                                  <w:r w:rsidRPr="00746783">
                                    <w:rPr>
                                      <w:szCs w:val="21"/>
                                    </w:rPr>
                                    <w:t>=</w:t>
                                  </w:r>
                                  <w:r w:rsidRPr="001C2885">
                                    <w:rPr>
                                      <w:rFonts w:ascii="宋体" w:hAnsi="宋体"/>
                                      <w:color w:val="FF0000"/>
                                      <w:szCs w:val="21"/>
                                      <w:u w:val="single"/>
                                    </w:rPr>
                                    <w:t>3.6</w:t>
                                  </w:r>
                                  <w:r w:rsidRPr="00746783">
                                    <w:rPr>
                                      <w:rFonts w:hAnsi="宋体"/>
                                      <w:szCs w:val="21"/>
                                    </w:rPr>
                                    <w:t>千米</w:t>
                                  </w:r>
                                  <w:r w:rsidRPr="00746783">
                                    <w:rPr>
                                      <w:szCs w:val="21"/>
                                    </w:rPr>
                                    <w:t>∕</w:t>
                                  </w:r>
                                  <w:r w:rsidRPr="00746783">
                                    <w:rPr>
                                      <w:rFonts w:hAnsi="宋体"/>
                                      <w:szCs w:val="21"/>
                                    </w:rPr>
                                    <w:t>时</w:t>
                                  </w:r>
                                  <w:r w:rsidRPr="00746783">
                                    <w:rPr>
                                      <w:szCs w:val="21"/>
                                    </w:rPr>
                                    <w:t xml:space="preserve"> </w:t>
                                  </w:r>
                                </w:p>
                                <w:p w:rsidR="000E4A23" w:rsidRDefault="000E4A23" w:rsidP="000E4A23">
                                  <w:pPr>
                                    <w:spacing w:line="340" w:lineRule="exact"/>
                                    <w:rPr>
                                      <w:rFonts w:ascii="宋体" w:hAnsi="宋体"/>
                                      <w:szCs w:val="21"/>
                                    </w:rPr>
                                  </w:pPr>
                                  <w:r>
                                    <w:rPr>
                                      <w:rFonts w:ascii="宋体" w:hAnsi="宋体" w:hint="eastAsia"/>
                                      <w:szCs w:val="21"/>
                                    </w:rPr>
                                    <w:t>⑤</w:t>
                                  </w:r>
                                  <w:r w:rsidRPr="00746783">
                                    <w:rPr>
                                      <w:rFonts w:ascii="宋体" w:hAnsi="宋体" w:hint="eastAsia"/>
                                      <w:szCs w:val="21"/>
                                    </w:rPr>
                                    <w:t>匀速直线运动的</w:t>
                                  </w:r>
                                  <w:r w:rsidRPr="00746783">
                                    <w:rPr>
                                      <w:szCs w:val="21"/>
                                    </w:rPr>
                                    <w:t>S-t</w:t>
                                  </w:r>
                                  <w:r w:rsidRPr="00746783">
                                    <w:rPr>
                                      <w:rFonts w:ascii="宋体" w:hAnsi="宋体" w:hint="eastAsia"/>
                                      <w:szCs w:val="21"/>
                                    </w:rPr>
                                    <w:t>图像</w:t>
                                  </w:r>
                                  <w:r>
                                    <w:rPr>
                                      <w:rFonts w:ascii="宋体" w:hAnsi="宋体" w:hint="eastAsia"/>
                                      <w:szCs w:val="21"/>
                                    </w:rPr>
                                    <w:t>：</w:t>
                                  </w:r>
                                  <w:r w:rsidRPr="00746783">
                                    <w:rPr>
                                      <w:rFonts w:ascii="宋体" w:hAnsi="宋体" w:hint="eastAsia"/>
                                      <w:szCs w:val="21"/>
                                    </w:rPr>
                                    <w:t>是一条</w:t>
                                  </w:r>
                                  <w:r w:rsidRPr="001C2885">
                                    <w:rPr>
                                      <w:rFonts w:ascii="宋体" w:hAnsi="宋体" w:hint="eastAsia"/>
                                      <w:color w:val="FF0000"/>
                                      <w:szCs w:val="21"/>
                                      <w:u w:val="single"/>
                                    </w:rPr>
                                    <w:t>过原点的倾斜直线</w:t>
                                  </w:r>
                                  <w:r w:rsidRPr="00746783">
                                    <w:rPr>
                                      <w:rFonts w:ascii="宋体" w:hAnsi="宋体" w:hint="eastAsia"/>
                                      <w:szCs w:val="21"/>
                                    </w:rPr>
                                    <w:t>，</w:t>
                                  </w:r>
                                </w:p>
                                <w:p w:rsidR="000E4A23" w:rsidRPr="00746783" w:rsidRDefault="000E4A23" w:rsidP="000E4A23">
                                  <w:pPr>
                                    <w:spacing w:line="340" w:lineRule="exact"/>
                                    <w:ind w:firstLineChars="150" w:firstLine="315"/>
                                    <w:rPr>
                                      <w:rFonts w:ascii="宋体" w:hAnsi="宋体"/>
                                      <w:bCs/>
                                      <w:szCs w:val="21"/>
                                    </w:rPr>
                                  </w:pPr>
                                  <w:r w:rsidRPr="00746783">
                                    <w:rPr>
                                      <w:rFonts w:ascii="宋体" w:hAnsi="宋体" w:hint="eastAsia"/>
                                      <w:szCs w:val="21"/>
                                    </w:rPr>
                                    <w:t>表示作匀速直线运动的物体，通过的路程与所用的时间</w:t>
                                  </w:r>
                                  <w:r w:rsidRPr="001C2885">
                                    <w:rPr>
                                      <w:rFonts w:ascii="宋体" w:hAnsi="宋体" w:hint="eastAsia"/>
                                      <w:color w:val="FF0000"/>
                                      <w:szCs w:val="21"/>
                                      <w:u w:val="single"/>
                                    </w:rPr>
                                    <w:t>成正比</w:t>
                                  </w:r>
                                  <w:r w:rsidRPr="00746783">
                                    <w:rPr>
                                      <w:rFonts w:ascii="宋体" w:hAnsi="宋体" w:hint="eastAsia"/>
                                      <w:szCs w:val="21"/>
                                    </w:rPr>
                                    <w:t>。</w:t>
                                  </w:r>
                                </w:p>
                                <w:p w:rsidR="000E4A23" w:rsidRPr="003B3F08" w:rsidRDefault="000E4A23" w:rsidP="000E4A23">
                                  <w:pPr>
                                    <w:spacing w:line="360" w:lineRule="auto"/>
                                    <w:rPr>
                                      <w:rFonts w:ascii="宋体" w:hAnsi="宋体"/>
                                      <w:szCs w:val="21"/>
                                    </w:rPr>
                                  </w:pPr>
                                </w:p>
                                <w:p w:rsidR="000E4A23" w:rsidRPr="00D82A24" w:rsidRDefault="000E4A23" w:rsidP="000E4A23">
                                  <w:pPr>
                                    <w:rPr>
                                      <w:szCs w:val="21"/>
                                    </w:rPr>
                                  </w:pPr>
                                </w:p>
                                <w:p w:rsidR="000E4A23" w:rsidRDefault="000E4A23" w:rsidP="000E4A23"/>
                              </w:txbxContent>
                            </wps:txbx>
                            <wps:bodyPr rot="0" vert="horz" wrap="square" anchor="t" anchorCtr="0" upright="1"/>
                          </wps:wsp>
                          <wps:wsp>
                            <wps:cNvPr id="78" name="左大括号 7194"/>
                            <wps:cNvSpPr/>
                            <wps:spPr bwMode="auto">
                              <a:xfrm>
                                <a:off x="3737" y="2964"/>
                                <a:ext cx="198" cy="1652"/>
                              </a:xfrm>
                              <a:prstGeom prst="leftBrace">
                                <a:avLst>
                                  <a:gd name="adj1" fmla="val 101126"/>
                                  <a:gd name="adj2" fmla="val 4550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wgp>
                  </a:graphicData>
                </a:graphic>
              </wp:inline>
            </w:drawing>
          </mc:Choice>
          <mc:Fallback>
            <w:pict>
              <v:group id="组合 40" o:spid="_x0000_s1026" style="width:507.4pt;height:676.3pt;mso-position-horizontal-relative:char;mso-position-vertical-relative:line" coordorigin="853,1292" coordsize="10346,13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">
                <v:rect id="Rectangle 9" o:spid="_x0000_s1027" style="position:absolute;left:4255;top:1292;width:3455;height: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4hsUA&#10;AADbAAAADwAAAGRycy9kb3ducmV2LnhtbESPQWvCQBSE74L/YXlCb7qxi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3iGxQAAANsAAAAPAAAAAAAAAAAAAAAAAJgCAABkcnMv&#10;ZG93bnJldi54bWxQSwUGAAAAAAQABAD1AAAAigMAAAAA&#10;" filled="f" stroked="f">
                  <v:textbox inset="0,0,0,0">
                    <w:txbxContent>
                      <w:p w:rsidR="000E4A23" w:rsidRPr="00DB0589" w:rsidRDefault="000E4A23" w:rsidP="000E4A23">
                        <w:pPr>
                          <w:rPr>
                            <w:szCs w:val="18"/>
                          </w:rPr>
                        </w:pPr>
                        <w:r w:rsidRPr="0022643B">
                          <w:rPr>
                            <w:rFonts w:hint="eastAsia"/>
                            <w:b/>
                            <w:color w:val="FF0000"/>
                            <w:sz w:val="32"/>
                            <w:szCs w:val="32"/>
                          </w:rPr>
                          <w:t>专题</w:t>
                        </w:r>
                        <w:r w:rsidRPr="0022643B">
                          <w:rPr>
                            <w:b/>
                            <w:color w:val="FF0000"/>
                            <w:sz w:val="32"/>
                            <w:szCs w:val="32"/>
                          </w:rPr>
                          <w:t>2</w:t>
                        </w:r>
                        <w:r w:rsidRPr="0022643B">
                          <w:rPr>
                            <w:rFonts w:hint="eastAsia"/>
                            <w:b/>
                            <w:color w:val="FF0000"/>
                            <w:sz w:val="32"/>
                            <w:szCs w:val="32"/>
                          </w:rPr>
                          <w:t xml:space="preserve">1   </w:t>
                        </w:r>
                        <w:r w:rsidRPr="0022643B">
                          <w:rPr>
                            <w:rFonts w:hint="eastAsia"/>
                            <w:b/>
                            <w:color w:val="FF0000"/>
                            <w:sz w:val="32"/>
                            <w:szCs w:val="32"/>
                          </w:rPr>
                          <w:t>运动和力</w:t>
                        </w:r>
                        <w:r w:rsidRPr="0022643B">
                          <w:rPr>
                            <w:rFonts w:hint="eastAsia"/>
                            <w:b/>
                            <w:color w:val="FF0000"/>
                            <w:sz w:val="32"/>
                            <w:szCs w:val="32"/>
                          </w:rPr>
                          <w:t xml:space="preserve"> </w:t>
                        </w:r>
                        <w:r>
                          <w:rPr>
                            <w:rFonts w:hint="eastAsia"/>
                            <w:b/>
                            <w:sz w:val="32"/>
                            <w:szCs w:val="32"/>
                          </w:rPr>
                          <w:t xml:space="preserve"> </w:t>
                        </w:r>
                      </w:p>
                    </w:txbxContent>
                  </v:textbox>
                </v:rect>
                <v:group id="Group 43" o:spid="_x0000_s1028" style="position:absolute;left:853;top:1869;width:10346;height:13213" coordorigin="1108,1524" coordsize="10346,132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type id="_x0000_t202" coordsize="21600,21600" o:spt="202" path="m,l,21600r21600,l21600,xe">
                    <v:stroke joinstyle="miter"/>
                    <v:path gradientshapeok="t" o:connecttype="rect"/>
                  </v:shapetype>
                  <v:shape id="文本框 2" o:spid="_x0000_s1029" type="#_x0000_t202" style="position:absolute;left:1108;top:6187;width:885;height:29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DTccQA&#10;AADbAAAADwAAAGRycy9kb3ducmV2LnhtbESP0WrCQBRE3wv+w3IFX4rZVIuV1FVaRRQfhMZ+wCV7&#10;mw3N3k2zq0n+3i0U+jjMzBlmteltLW7U+sqxgqckBUFcOF1xqeDzsp8uQfiArLF2TAoG8rBZjx5W&#10;mGnX8Qfd8lCKCGGfoQITQpNJ6QtDFn3iGuLofbnWYoiyLaVusYtwW8tZmi6kxYrjgsGGtoaK7/xq&#10;FWh2L+njqVie32eD+dlVh2PZs1KTcf/2CiJQH/7Df+2jVvA8h98v8QfI9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Q03HEAAAA2wAAAA8AAAAAAAAAAAAAAAAAmAIAAGRycy9k&#10;b3ducmV2LnhtbFBLBQYAAAAABAAEAPUAAACJAwAAAAA=&#10;" fillcolor="#4f81bd" strokecolor="#f2f2f2" strokeweight="3pt">
                    <v:shadow color="#243f60" opacity=".5" offset="1pt"/>
                    <v:textbox style="layout-flow:vertical-ideographic">
                      <w:txbxContent>
                        <w:p w:rsidR="000E4A23" w:rsidRPr="00A13D04" w:rsidRDefault="000E4A23" w:rsidP="000E4A23">
                          <w:pPr>
                            <w:ind w:firstLineChars="100" w:firstLine="281"/>
                            <w:rPr>
                              <w:rFonts w:ascii="宋体" w:hAnsi="宋体"/>
                              <w:b/>
                              <w:color w:val="FFFFFF"/>
                              <w:spacing w:val="-20"/>
                              <w:sz w:val="32"/>
                              <w:szCs w:val="32"/>
                            </w:rPr>
                          </w:pPr>
                          <w:r w:rsidRPr="00A13D04">
                            <w:rPr>
                              <w:rFonts w:ascii="宋体" w:hAnsi="宋体" w:hint="eastAsia"/>
                              <w:b/>
                              <w:color w:val="FFFFFF"/>
                              <w:spacing w:val="-20"/>
                              <w:sz w:val="32"/>
                              <w:szCs w:val="32"/>
                            </w:rPr>
                            <w:t>第</w:t>
                          </w:r>
                          <w:r>
                            <w:rPr>
                              <w:rFonts w:ascii="宋体" w:hAnsi="宋体" w:hint="eastAsia"/>
                              <w:b/>
                              <w:color w:val="FFFFFF"/>
                              <w:spacing w:val="-20"/>
                              <w:sz w:val="32"/>
                              <w:szCs w:val="32"/>
                            </w:rPr>
                            <w:t>三</w:t>
                          </w:r>
                          <w:r w:rsidRPr="00A13D04">
                            <w:rPr>
                              <w:rFonts w:ascii="宋体" w:hAnsi="宋体" w:hint="eastAsia"/>
                              <w:b/>
                              <w:color w:val="FFFFFF"/>
                              <w:spacing w:val="-20"/>
                              <w:sz w:val="32"/>
                              <w:szCs w:val="32"/>
                            </w:rPr>
                            <w:t xml:space="preserve">章  </w:t>
                          </w:r>
                          <w:r>
                            <w:rPr>
                              <w:rFonts w:ascii="宋体" w:hAnsi="宋体" w:hint="eastAsia"/>
                              <w:b/>
                              <w:color w:val="FFFFFF"/>
                              <w:spacing w:val="-20"/>
                              <w:sz w:val="32"/>
                              <w:szCs w:val="32"/>
                            </w:rPr>
                            <w:t>运动和力</w:t>
                          </w:r>
                        </w:p>
                        <w:p w:rsidR="000E4A23" w:rsidRPr="008E45F1" w:rsidRDefault="000E4A23" w:rsidP="000E4A23">
                          <w:pPr>
                            <w:rPr>
                              <w:rFonts w:ascii="宋体" w:hAnsi="宋体"/>
                              <w:b/>
                              <w:sz w:val="28"/>
                              <w:szCs w:val="28"/>
                            </w:rPr>
                          </w:pPr>
                        </w:p>
                      </w:txbxContent>
                    </v:textbox>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7194" o:spid="_x0000_s1030" type="#_x0000_t87" style="position:absolute;left:1978;top:2310;width:525;height:114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nqF8MA&#10;AADbAAAADwAAAGRycy9kb3ducmV2LnhtbESPT2vCQBTE74LfYXlCb7pRpNjoKlX8U4+mitfX7GsS&#10;uvs2ZLcm/fZdQfA4zMxvmMWqs0bcqPGVYwXjUQKCOHe64kLB+XM3nIHwAVmjcUwK/sjDatnvLTDV&#10;ruUT3bJQiAhhn6KCMoQ6ldLnJVn0I1cTR+/bNRZDlE0hdYNthFsjJ0nyKi1WHBdKrGlTUv6T/VoF&#10;b4fTVxdyY1o0u2O9316uZj1W6mXQvc9BBOrCM/xof2gF0yncv8Qf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nqF8MAAADbAAAADwAAAAAAAAAAAAAAAACYAgAAZHJzL2Rv&#10;d25yZXYueG1sUEsFBgAAAAAEAAQA9QAAAIgDAAAAAA==&#10;" adj="2618,9830"/>
                  <v:group id="Group 46" o:spid="_x0000_s1031" style="position:absolute;left:2415;top:4844;width:8504;height:2378" coordorigin="1956,6427" coordsize="8504,23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文本框 2" o:spid="_x0000_s1032" type="#_x0000_t202" style="position:absolute;left:1956;top:7167;width:1451;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QzxsUA&#10;AADbAAAADwAAAGRycy9kb3ducmV2LnhtbESPQWvCQBSE70L/w/IKvemmUoJEV1GxoEXQpCp4e2Sf&#10;SWj2bchuNf33riD0OMzMN8xk1plaXKl1lWUF74MIBHFudcWFgsP3Z38EwnlkjbVlUvBHDmbTl94E&#10;E21vnNI184UIEHYJKii9bxIpXV6SQTewDXHwLrY16INsC6lbvAW4qeUwimJpsOKwUGJDy5Lyn+zX&#10;KFjQLtt/LY4nudluDukwNuf1yij19trNxyA8df4//GyvtYKPGB5fwg+Q0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DPGxQAAANsAAAAPAAAAAAAAAAAAAAAAAJgCAABkcnMv&#10;ZG93bnJldi54bWxQSwUGAAAAAAQABAD1AAAAigMAAAAA&#10;" fillcolor="#f79646" strokecolor="#f2f2f2" strokeweight="3pt">
                      <v:shadow color="#974706" opacity=".5" offset="1pt"/>
                      <v:textbo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力</w:t>
                            </w:r>
                          </w:p>
                        </w:txbxContent>
                      </v:textbox>
                    </v:shape>
                    <v:shape id="文本框 26" o:spid="_x0000_s1033" type="#_x0000_t202" style="position:absolute;left:3650;top:6427;width:6810;height:2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pHL8UA&#10;AADbAAAADwAAAGRycy9kb3ducmV2LnhtbESPUWvCQBCE3wv+h2OFvjV3lqCSeooIQlGw1Bro4za3&#10;TYK5vZA7k/Tfe4VCH4fZ+WZntRltI3rqfO1YwyxRIIgLZ2ouNVw+9k9LED4gG2wck4Yf8rBZTx5W&#10;mBk38Dv151CKCGGfoYYqhDaT0hcVWfSJa4mj9+06iyHKrpSmwyHCbSOflZpLizXHhgpb2lVUXM83&#10;G9+w2wFPxddx/tYq9XnIj2mTL7R+nI7bFxCBxvB//Jd+NRrSBfxuiQC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GkcvxQAAANsAAAAPAAAAAAAAAAAAAAAAAJgCAABkcnMv&#10;ZG93bnJldi54bWxQSwUGAAAAAAQABAD1AAAAigMAAAAA&#10;" strokecolor="white">
                      <v:textbox inset="0,0,0,0">
                        <w:txbxContent>
                          <w:p w:rsidR="000E4A23" w:rsidRPr="00746783" w:rsidRDefault="000E4A23" w:rsidP="000E4A23">
                            <w:pPr>
                              <w:spacing w:line="340" w:lineRule="exact"/>
                              <w:rPr>
                                <w:rFonts w:ascii="宋体" w:hAnsi="宋体"/>
                                <w:szCs w:val="21"/>
                              </w:rPr>
                            </w:pPr>
                            <w:r w:rsidRPr="00C45AF7">
                              <w:rPr>
                                <w:rFonts w:hint="eastAsia"/>
                              </w:rPr>
                              <w:t>①</w:t>
                            </w:r>
                            <w:r w:rsidRPr="00746783">
                              <w:rPr>
                                <w:rFonts w:ascii="宋体" w:hAnsi="宋体" w:hint="eastAsia"/>
                                <w:szCs w:val="21"/>
                              </w:rPr>
                              <w:t>力是一个物体对另一个物体的</w:t>
                            </w:r>
                            <w:r w:rsidRPr="001C2885">
                              <w:rPr>
                                <w:rFonts w:ascii="宋体" w:hAnsi="宋体" w:hint="eastAsia"/>
                                <w:color w:val="FF0000"/>
                                <w:szCs w:val="21"/>
                                <w:u w:val="single"/>
                              </w:rPr>
                              <w:t>作用</w:t>
                            </w:r>
                            <w:r w:rsidRPr="00746783">
                              <w:rPr>
                                <w:rFonts w:ascii="宋体" w:hAnsi="宋体" w:hint="eastAsia"/>
                                <w:szCs w:val="21"/>
                              </w:rPr>
                              <w:t xml:space="preserve">。 </w:t>
                            </w:r>
                          </w:p>
                          <w:p w:rsidR="000E4A23" w:rsidRPr="00746783" w:rsidRDefault="000E4A23" w:rsidP="000E4A23">
                            <w:pPr>
                              <w:spacing w:line="340" w:lineRule="exact"/>
                              <w:rPr>
                                <w:rFonts w:ascii="宋体" w:hAnsi="宋体"/>
                                <w:szCs w:val="21"/>
                              </w:rPr>
                            </w:pPr>
                            <w:r>
                              <w:rPr>
                                <w:rFonts w:ascii="宋体" w:hAnsi="宋体" w:hint="eastAsia"/>
                                <w:szCs w:val="21"/>
                              </w:rPr>
                              <w:t>②</w:t>
                            </w:r>
                            <w:r w:rsidRPr="00746783">
                              <w:rPr>
                                <w:rFonts w:ascii="宋体" w:hAnsi="宋体" w:hint="eastAsia"/>
                                <w:szCs w:val="21"/>
                              </w:rPr>
                              <w:t>物体间力的作用是</w:t>
                            </w:r>
                            <w:r w:rsidRPr="001C2885">
                              <w:rPr>
                                <w:rFonts w:ascii="宋体" w:hAnsi="宋体" w:hint="eastAsia"/>
                                <w:color w:val="FF0000"/>
                                <w:szCs w:val="21"/>
                                <w:u w:val="single"/>
                              </w:rPr>
                              <w:t>相互</w:t>
                            </w:r>
                            <w:r w:rsidRPr="00746783">
                              <w:rPr>
                                <w:rFonts w:ascii="宋体" w:hAnsi="宋体" w:hint="eastAsia"/>
                                <w:szCs w:val="21"/>
                              </w:rPr>
                              <w:t>的。</w:t>
                            </w:r>
                            <w:r>
                              <w:rPr>
                                <w:rFonts w:ascii="宋体" w:hAnsi="宋体" w:hint="eastAsia"/>
                                <w:szCs w:val="21"/>
                              </w:rPr>
                              <w:t>作用力与反作用力。</w:t>
                            </w:r>
                            <w:r w:rsidRPr="00746783">
                              <w:rPr>
                                <w:rFonts w:ascii="宋体" w:hAnsi="宋体" w:hint="eastAsia"/>
                                <w:szCs w:val="21"/>
                              </w:rPr>
                              <w:t xml:space="preserve"> </w:t>
                            </w:r>
                          </w:p>
                          <w:p w:rsidR="000E4A23" w:rsidRPr="00746783" w:rsidRDefault="000E4A23" w:rsidP="000E4A23">
                            <w:pPr>
                              <w:spacing w:line="340" w:lineRule="exact"/>
                              <w:rPr>
                                <w:rFonts w:ascii="宋体" w:hAnsi="宋体"/>
                                <w:szCs w:val="21"/>
                              </w:rPr>
                            </w:pPr>
                            <w:r>
                              <w:rPr>
                                <w:rFonts w:ascii="宋体" w:hAnsi="宋体" w:hint="eastAsia"/>
                                <w:szCs w:val="21"/>
                              </w:rPr>
                              <w:t>③</w:t>
                            </w:r>
                            <w:r w:rsidRPr="00746783">
                              <w:rPr>
                                <w:rFonts w:ascii="宋体" w:hAnsi="宋体" w:hint="eastAsia"/>
                                <w:szCs w:val="21"/>
                              </w:rPr>
                              <w:t>力的单位：牛（N）</w:t>
                            </w:r>
                          </w:p>
                          <w:p w:rsidR="000E4A23" w:rsidRPr="00746783" w:rsidRDefault="000E4A23" w:rsidP="000E4A23">
                            <w:pPr>
                              <w:spacing w:line="340" w:lineRule="exact"/>
                              <w:rPr>
                                <w:rFonts w:ascii="宋体" w:hAnsi="宋体"/>
                                <w:szCs w:val="21"/>
                              </w:rPr>
                            </w:pPr>
                            <w:r>
                              <w:rPr>
                                <w:rFonts w:ascii="宋体" w:hAnsi="宋体" w:hint="eastAsia"/>
                                <w:szCs w:val="21"/>
                              </w:rPr>
                              <w:t>④</w:t>
                            </w:r>
                            <w:r w:rsidRPr="00746783">
                              <w:rPr>
                                <w:rFonts w:ascii="宋体" w:hAnsi="宋体" w:hint="eastAsia"/>
                                <w:szCs w:val="21"/>
                              </w:rPr>
                              <w:t>力</w:t>
                            </w:r>
                            <w:r>
                              <w:rPr>
                                <w:rFonts w:ascii="宋体" w:hAnsi="宋体" w:hint="eastAsia"/>
                                <w:szCs w:val="21"/>
                              </w:rPr>
                              <w:t>的作用效果：</w:t>
                            </w:r>
                            <w:r w:rsidRPr="00746783">
                              <w:rPr>
                                <w:rFonts w:ascii="宋体" w:hAnsi="宋体" w:hint="eastAsia"/>
                                <w:szCs w:val="21"/>
                              </w:rPr>
                              <w:t>使物体发生</w:t>
                            </w:r>
                            <w:r w:rsidRPr="001C2885">
                              <w:rPr>
                                <w:rFonts w:ascii="宋体" w:hAnsi="宋体" w:hint="eastAsia"/>
                                <w:color w:val="FF0000"/>
                                <w:szCs w:val="21"/>
                                <w:u w:val="single"/>
                              </w:rPr>
                              <w:t>形变</w:t>
                            </w:r>
                            <w:r w:rsidRPr="00746783">
                              <w:rPr>
                                <w:rFonts w:ascii="宋体" w:hAnsi="宋体" w:hint="eastAsia"/>
                                <w:szCs w:val="21"/>
                              </w:rPr>
                              <w:t>，可以改变物体的</w:t>
                            </w:r>
                            <w:r w:rsidRPr="001C2885">
                              <w:rPr>
                                <w:rFonts w:ascii="宋体" w:hAnsi="宋体" w:hint="eastAsia"/>
                                <w:color w:val="FF0000"/>
                                <w:szCs w:val="21"/>
                                <w:u w:val="single"/>
                              </w:rPr>
                              <w:t>运动状态</w:t>
                            </w:r>
                            <w:r>
                              <w:rPr>
                                <w:rFonts w:ascii="宋体" w:hAnsi="宋体" w:hint="eastAsia"/>
                                <w:szCs w:val="21"/>
                              </w:rPr>
                              <w:t>。</w:t>
                            </w:r>
                          </w:p>
                          <w:p w:rsidR="000E4A23" w:rsidRPr="001C2885" w:rsidRDefault="000E4A23" w:rsidP="000E4A23">
                            <w:pPr>
                              <w:spacing w:line="340" w:lineRule="exact"/>
                              <w:rPr>
                                <w:rFonts w:ascii="宋体" w:hAnsi="宋体"/>
                                <w:color w:val="FF0000"/>
                                <w:szCs w:val="21"/>
                                <w:u w:val="single"/>
                              </w:rPr>
                            </w:pPr>
                            <w:r>
                              <w:rPr>
                                <w:rFonts w:ascii="宋体" w:hAnsi="宋体" w:hint="eastAsia"/>
                                <w:szCs w:val="21"/>
                              </w:rPr>
                              <w:t>⑤</w:t>
                            </w:r>
                            <w:r w:rsidRPr="00746783">
                              <w:rPr>
                                <w:rFonts w:ascii="宋体" w:hAnsi="宋体" w:hint="eastAsia"/>
                                <w:szCs w:val="21"/>
                              </w:rPr>
                              <w:t>力的三要素：</w:t>
                            </w:r>
                            <w:r w:rsidRPr="001C2885">
                              <w:rPr>
                                <w:rFonts w:ascii="宋体" w:hAnsi="宋体" w:hint="eastAsia"/>
                                <w:color w:val="FF0000"/>
                                <w:szCs w:val="21"/>
                                <w:u w:val="single"/>
                              </w:rPr>
                              <w:t>大小、方向、作用点</w:t>
                            </w:r>
                          </w:p>
                          <w:p w:rsidR="000E4A23" w:rsidRPr="00746783" w:rsidRDefault="000E4A23" w:rsidP="000E4A23">
                            <w:pPr>
                              <w:spacing w:line="340" w:lineRule="exact"/>
                              <w:rPr>
                                <w:rFonts w:ascii="宋体" w:hAnsi="宋体"/>
                                <w:szCs w:val="21"/>
                              </w:rPr>
                            </w:pPr>
                            <w:r>
                              <w:rPr>
                                <w:rFonts w:ascii="宋体" w:hAnsi="宋体" w:hint="eastAsia"/>
                                <w:szCs w:val="21"/>
                              </w:rPr>
                              <w:t>⑥</w:t>
                            </w:r>
                            <w:r w:rsidRPr="00746783">
                              <w:rPr>
                                <w:rFonts w:ascii="宋体" w:hAnsi="宋体" w:hint="eastAsia"/>
                                <w:szCs w:val="21"/>
                              </w:rPr>
                              <w:t>力的图示：用一根带箭头的线段，把力的三要素表示出来。</w:t>
                            </w:r>
                          </w:p>
                          <w:p w:rsidR="000E4A23" w:rsidRDefault="000E4A23" w:rsidP="000E4A23">
                            <w:pPr>
                              <w:adjustRightInd w:val="0"/>
                              <w:snapToGrid w:val="0"/>
                              <w:spacing w:line="360" w:lineRule="auto"/>
                              <w:ind w:left="357"/>
                              <w:jc w:val="left"/>
                            </w:pPr>
                          </w:p>
                          <w:p w:rsidR="000E4A23" w:rsidRDefault="000E4A23" w:rsidP="000E4A23">
                            <w:pPr>
                              <w:adjustRightInd w:val="0"/>
                              <w:snapToGrid w:val="0"/>
                              <w:spacing w:line="360" w:lineRule="auto"/>
                              <w:ind w:left="357"/>
                              <w:jc w:val="left"/>
                            </w:pPr>
                          </w:p>
                        </w:txbxContent>
                      </v:textbox>
                    </v:shape>
                    <v:shape id="左大括号 7194" o:spid="_x0000_s1034" type="#_x0000_t87" style="position:absolute;left:3354;top:6644;width:253;height:1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gEsAA&#10;AADbAAAADwAAAGRycy9kb3ducmV2LnhtbERPz0/CMBS+k/A/NI/EG+swhuCgEDVO4MjUcH2sj22x&#10;fV3Wus3/3h5IOH75fm92ozWip843jhUskhQEcel0w5WCr898vgLhA7JG45gU/JGH3XY62WCm3cAn&#10;6otQiRjCPkMFdQhtJqUva7LoE9cSR+7qOoshwq6SusMhhlsjH9N0KS02HBtqbOmtpvKn+LUKnven&#10;yxhKYwY0+bH9eP8+m9eFUg+z8WUNItAY7uKb+6AVPMWx8Uv8AXL7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TgEsAAAADbAAAADwAAAAAAAAAAAAAAAACYAgAAZHJzL2Rvd25y&#10;ZXYueG1sUEsFBgAAAAAEAAQA9QAAAIUDAAAAAA==&#10;" adj="2618,9830"/>
                  </v:group>
                  <v:group id="Group 50" o:spid="_x0000_s1035" style="position:absolute;left:2503;top:6879;width:7829;height:1618" coordorigin="1999,8402" coordsize="7829,1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文本框 2" o:spid="_x0000_s1036" type="#_x0000_t202" style="position:absolute;left:1999;top:8892;width:1245;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UiAMAA&#10;AADbAAAADwAAAGRycy9kb3ducmV2LnhtbERPTYvCMBC9L/gfwgh7W1MFRaqxFEFwZZG1KngcmrEt&#10;bSalydr6781B2OPjfa+TwTTiQZ2rLCuYTiIQxLnVFRcKLufd1xKE88gaG8uk4EkOks3oY42xtj2f&#10;6JH5QoQQdjEqKL1vYyldXpJBN7EtceDutjPoA+wKqTvsQ7hp5CyKFtJgxaGhxJa2JeV19mcUpJf8&#10;8E11f8u4Hn6u83r7ezg+lfocD+kKhKfB/4vf7r1WMA/rw5fwA+Tm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dUiAMAAAADbAAAADwAAAAAAAAAAAAAAAACYAgAAZHJzL2Rvd25y&#10;ZXYueG1sUEsFBgAAAAAEAAQA9QAAAIUDAAAAAA==&#10;" fillcolor="#f79646" strokecolor="#f2f2f2" strokeweight="3pt">
                      <v:shadow color="#974706" opacity=".5" offset="1pt"/>
                      <v:textbox style="mso-fit-shape-to-text:t">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重力</w:t>
                            </w:r>
                          </w:p>
                        </w:txbxContent>
                      </v:textbox>
                    </v:shape>
                    <v:shape id="文本框 2" o:spid="_x0000_s1037" type="#_x0000_t202" style="position:absolute;left:3491;top:8402;width:6337;height:1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vabcEA&#10;AADbAAAADwAAAGRycy9kb3ducmV2LnhtbESPQYvCMBSE7wv+h/AEL4umFlykGkVE0auuF2+P5tkW&#10;m5e2ibb6640geBxm5htmvuxMKe7UuMKygvEoAkGcWl1wpuD0vx1OQTiPrLG0TAoe5GC56P3MMdG2&#10;5QPdjz4TAcIuQQW591UipUtzMuhGtiIO3sU2Bn2QTSZ1g22Am1LGUfQnDRYcFnKsaJ1Tej3ejALb&#10;bh7GUh3Fv+en2a1X9eES10oN+t1qBsJT57/hT3uvFUzG8P4Sfo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b2m3BAAAA2wAAAA8AAAAAAAAAAAAAAAAAmAIAAGRycy9kb3du&#10;cmV2LnhtbFBLBQYAAAAABAAEAPUAAACGAwAAAAA=&#10;" strokecolor="white">
                      <v:textbox>
                        <w:txbxContent>
                          <w:p w:rsidR="000E4A23" w:rsidRPr="00746783" w:rsidRDefault="000E4A23" w:rsidP="000E4A23">
                            <w:pPr>
                              <w:spacing w:line="340" w:lineRule="exact"/>
                              <w:rPr>
                                <w:rFonts w:ascii="宋体" w:hAnsi="宋体"/>
                                <w:szCs w:val="21"/>
                              </w:rPr>
                            </w:pPr>
                            <w:r>
                              <w:rPr>
                                <w:rFonts w:ascii="宋体" w:hAnsi="宋体" w:hint="eastAsia"/>
                                <w:szCs w:val="21"/>
                              </w:rPr>
                              <w:t>①</w:t>
                            </w:r>
                            <w:r w:rsidRPr="00746783">
                              <w:rPr>
                                <w:rFonts w:ascii="宋体" w:hAnsi="宋体" w:hint="eastAsia"/>
                                <w:szCs w:val="21"/>
                              </w:rPr>
                              <w:t>重力：地球表面附近的物体，</w:t>
                            </w:r>
                            <w:r w:rsidRPr="001C2885">
                              <w:rPr>
                                <w:rFonts w:ascii="宋体" w:hAnsi="宋体" w:hint="eastAsia"/>
                                <w:szCs w:val="21"/>
                              </w:rPr>
                              <w:t>由于</w:t>
                            </w:r>
                            <w:r w:rsidRPr="001C2885">
                              <w:rPr>
                                <w:rFonts w:ascii="宋体" w:hAnsi="宋体" w:hint="eastAsia"/>
                                <w:color w:val="FF0000"/>
                                <w:szCs w:val="21"/>
                                <w:u w:val="single"/>
                              </w:rPr>
                              <w:t>地球的吸引</w:t>
                            </w:r>
                            <w:r w:rsidRPr="001C2885">
                              <w:rPr>
                                <w:rFonts w:ascii="宋体" w:hAnsi="宋体" w:hint="eastAsia"/>
                                <w:szCs w:val="21"/>
                              </w:rPr>
                              <w:t>而受到的力。</w:t>
                            </w:r>
                            <w:r w:rsidRPr="00746783">
                              <w:rPr>
                                <w:rFonts w:ascii="宋体" w:hAnsi="宋体" w:hint="eastAsia"/>
                                <w:szCs w:val="21"/>
                              </w:rPr>
                              <w:t xml:space="preserve"> </w:t>
                            </w:r>
                          </w:p>
                          <w:p w:rsidR="000E4A23" w:rsidRPr="00746783" w:rsidRDefault="000E4A23" w:rsidP="000E4A23">
                            <w:pPr>
                              <w:spacing w:line="340" w:lineRule="exact"/>
                              <w:rPr>
                                <w:rFonts w:ascii="宋体" w:hAnsi="宋体"/>
                                <w:szCs w:val="21"/>
                              </w:rPr>
                            </w:pPr>
                            <w:r>
                              <w:rPr>
                                <w:rFonts w:ascii="宋体" w:hAnsi="宋体" w:hint="eastAsia"/>
                                <w:szCs w:val="21"/>
                              </w:rPr>
                              <w:t>②</w:t>
                            </w:r>
                            <w:r w:rsidRPr="00746783">
                              <w:rPr>
                                <w:rFonts w:ascii="宋体" w:hAnsi="宋体" w:hint="eastAsia"/>
                                <w:szCs w:val="21"/>
                              </w:rPr>
                              <w:t>方向：</w:t>
                            </w:r>
                            <w:r w:rsidRPr="001C2885">
                              <w:rPr>
                                <w:rFonts w:ascii="宋体" w:hAnsi="宋体" w:hint="eastAsia"/>
                                <w:color w:val="FF0000"/>
                                <w:szCs w:val="21"/>
                                <w:u w:val="single"/>
                              </w:rPr>
                              <w:t xml:space="preserve">竖直向下 </w:t>
                            </w:r>
                            <w:r w:rsidRPr="00F519AF">
                              <w:rPr>
                                <w:rFonts w:ascii="宋体" w:hAnsi="宋体" w:hint="eastAsia"/>
                                <w:color w:val="FF0000"/>
                                <w:szCs w:val="21"/>
                              </w:rPr>
                              <w:t>。</w:t>
                            </w:r>
                          </w:p>
                          <w:p w:rsidR="000E4A23" w:rsidRPr="00746783" w:rsidRDefault="000E4A23" w:rsidP="000E4A23">
                            <w:pPr>
                              <w:spacing w:line="340" w:lineRule="exact"/>
                              <w:rPr>
                                <w:rFonts w:ascii="宋体" w:hAnsi="宋体"/>
                                <w:szCs w:val="21"/>
                              </w:rPr>
                            </w:pPr>
                            <w:r>
                              <w:rPr>
                                <w:rFonts w:ascii="宋体" w:hAnsi="宋体" w:hint="eastAsia"/>
                                <w:szCs w:val="21"/>
                              </w:rPr>
                              <w:t>③</w:t>
                            </w:r>
                            <w:r w:rsidRPr="00746783">
                              <w:rPr>
                                <w:rFonts w:ascii="宋体" w:hAnsi="宋体" w:hint="eastAsia"/>
                                <w:szCs w:val="21"/>
                              </w:rPr>
                              <w:t>重心：重力的作用点叫</w:t>
                            </w:r>
                            <w:r w:rsidRPr="001C2885">
                              <w:rPr>
                                <w:rFonts w:ascii="宋体" w:hAnsi="宋体" w:hint="eastAsia"/>
                                <w:color w:val="FF0000"/>
                                <w:szCs w:val="21"/>
                                <w:u w:val="single"/>
                              </w:rPr>
                              <w:t>重心</w:t>
                            </w:r>
                            <w:r w:rsidRPr="00746783">
                              <w:rPr>
                                <w:rFonts w:ascii="宋体" w:hAnsi="宋体" w:hint="eastAsia"/>
                                <w:szCs w:val="21"/>
                              </w:rPr>
                              <w:t xml:space="preserve"> </w:t>
                            </w:r>
                            <w:r>
                              <w:rPr>
                                <w:rFonts w:ascii="宋体" w:hAnsi="宋体" w:hint="eastAsia"/>
                                <w:szCs w:val="21"/>
                              </w:rPr>
                              <w:t>。</w:t>
                            </w:r>
                          </w:p>
                          <w:p w:rsidR="000E4A23" w:rsidRPr="00746783" w:rsidRDefault="000E4A23" w:rsidP="000E4A23">
                            <w:pPr>
                              <w:spacing w:line="340" w:lineRule="exact"/>
                              <w:rPr>
                                <w:bCs/>
                                <w:i/>
                                <w:iCs/>
                                <w:szCs w:val="21"/>
                              </w:rPr>
                            </w:pPr>
                            <w:r>
                              <w:rPr>
                                <w:rFonts w:ascii="宋体" w:hAnsi="宋体" w:hint="eastAsia"/>
                                <w:szCs w:val="21"/>
                              </w:rPr>
                              <w:t>④</w:t>
                            </w:r>
                            <w:r w:rsidRPr="00746783">
                              <w:rPr>
                                <w:rFonts w:ascii="宋体" w:hAnsi="宋体" w:hint="eastAsia"/>
                                <w:szCs w:val="21"/>
                              </w:rPr>
                              <w:t>重力的大小</w:t>
                            </w:r>
                            <w:r>
                              <w:rPr>
                                <w:rFonts w:ascii="宋体" w:hAnsi="宋体" w:hint="eastAsia"/>
                                <w:szCs w:val="21"/>
                              </w:rPr>
                              <w:t>：</w:t>
                            </w:r>
                            <w:r w:rsidRPr="00746783">
                              <w:rPr>
                                <w:rFonts w:ascii="宋体" w:hAnsi="宋体" w:hint="eastAsia"/>
                                <w:szCs w:val="21"/>
                              </w:rPr>
                              <w:t>与物体的质量</w:t>
                            </w:r>
                            <w:r w:rsidRPr="001C2885">
                              <w:rPr>
                                <w:rFonts w:ascii="宋体" w:hAnsi="宋体" w:hint="eastAsia"/>
                                <w:color w:val="FF0000"/>
                                <w:szCs w:val="21"/>
                                <w:u w:val="single"/>
                              </w:rPr>
                              <w:t>成正比</w:t>
                            </w:r>
                            <w:r w:rsidRPr="00F519AF">
                              <w:rPr>
                                <w:rFonts w:ascii="宋体" w:hAnsi="宋体" w:hint="eastAsia"/>
                                <w:color w:val="FF0000"/>
                                <w:szCs w:val="21"/>
                              </w:rPr>
                              <w:t>，</w:t>
                            </w:r>
                            <w:r w:rsidRPr="00746783">
                              <w:rPr>
                                <w:bCs/>
                                <w:i/>
                                <w:iCs/>
                                <w:szCs w:val="21"/>
                              </w:rPr>
                              <w:t>G</w:t>
                            </w:r>
                            <w:r w:rsidRPr="00746783">
                              <w:rPr>
                                <w:bCs/>
                                <w:i/>
                                <w:iCs/>
                                <w:szCs w:val="21"/>
                              </w:rPr>
                              <w:t>＝</w:t>
                            </w:r>
                            <w:r w:rsidRPr="00746783">
                              <w:rPr>
                                <w:bCs/>
                                <w:i/>
                                <w:iCs/>
                                <w:szCs w:val="21"/>
                              </w:rPr>
                              <w:t>mg</w:t>
                            </w:r>
                          </w:p>
                          <w:p w:rsidR="000E4A23" w:rsidRPr="00C45AF7" w:rsidRDefault="000E4A23" w:rsidP="000E4A23">
                            <w:pPr>
                              <w:spacing w:line="400" w:lineRule="exact"/>
                              <w:ind w:firstLineChars="100" w:firstLine="210"/>
                            </w:pPr>
                          </w:p>
                          <w:p w:rsidR="000E4A23" w:rsidRPr="00C45AF7" w:rsidRDefault="000E4A23" w:rsidP="000E4A23"/>
                          <w:p w:rsidR="000E4A23" w:rsidRPr="00C45AF7" w:rsidRDefault="000E4A23" w:rsidP="000E4A23"/>
                        </w:txbxContent>
                      </v:textbox>
                    </v:shape>
                    <v:shape id="左大括号 7194" o:spid="_x0000_s1038" type="#_x0000_t87" style="position:absolute;left:3269;top:8597;width:298;height:11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VBJcIA&#10;AADbAAAADwAAAGRycy9kb3ducmV2LnhtbESPT4vCMBTE74LfITzBm6YKyto1yir+Paq77PVt87Yt&#10;m7yUJtr67Y2w4HGYmd8w82VrjbhR7UvHCkbDBARx5nTJuYLPy3bwBsIHZI3GMSm4k4flotuZY6pd&#10;wye6nUMuIoR9igqKEKpUSp8VZNEPXUUcvV9XWwxR1rnUNTYRbo0cJ8lUWiw5LhRY0bqg7O98tQpm&#10;+9NPGzJjGjTbY7XbfH2b1Uipfq/9eAcRqA2v8H/7oBVMxvD8En+A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VUElwgAAANsAAAAPAAAAAAAAAAAAAAAAAJgCAABkcnMvZG93&#10;bnJldi54bWxQSwUGAAAAAAQABAD1AAAAhwMAAAAA&#10;" adj="2618,9830"/>
                  </v:group>
                  <v:group id="Group 54" o:spid="_x0000_s1039" style="position:absolute;left:2445;top:8377;width:9009;height:1545" coordorigin="1956,9945" coordsize="9009,1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左大括号 7194" o:spid="_x0000_s1040" type="#_x0000_t87" style="position:absolute;left:3318;top:10155;width:185;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B8ysIA&#10;AADbAAAADwAAAGRycy9kb3ducmV2LnhtbESPQWsCMRSE74L/ITyhN80qrdjVKCpa61Hb4vW5ee4u&#10;Ji/LJnW3/94UBI/DzHzDzBatNeJGtS8dKxgOEhDEmdMl5wq+v7b9CQgfkDUax6Tgjzws5t3ODFPt&#10;Gj7Q7RhyESHsU1RQhFClUvqsIIt+4Cri6F1cbTFEWedS19hEuDVylCRjabHkuFBgReuCsuvx1yp4&#10;3x3ObciMadBs99XH5udkVkOlXnrtcgoiUBue4Uf7Uyt4e4X/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8HzKwgAAANsAAAAPAAAAAAAAAAAAAAAAAJgCAABkcnMvZG93&#10;bnJldi54bWxQSwUGAAAAAAQABAD1AAAAhwMAAAAA&#10;" adj="2618,9830"/>
                    <v:shape id="Text Box 56" o:spid="_x0000_s1041" type="#_x0000_t202" style="position:absolute;left:3585;top:9945;width:7380;height:1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p w:rsidR="000E4A23" w:rsidRPr="00624E99" w:rsidRDefault="000E4A23" w:rsidP="000E4A23">
                            <w:pPr>
                              <w:spacing w:line="340" w:lineRule="exact"/>
                              <w:rPr>
                                <w:rFonts w:ascii="宋体" w:hAnsi="宋体"/>
                              </w:rPr>
                            </w:pPr>
                            <w:r>
                              <w:rPr>
                                <w:rFonts w:ascii="宋体" w:hAnsi="宋体" w:hint="eastAsia"/>
                              </w:rPr>
                              <w:t>①摩擦力的种类：</w:t>
                            </w:r>
                            <w:r w:rsidRPr="001C2885">
                              <w:rPr>
                                <w:rFonts w:ascii="宋体" w:hAnsi="宋体" w:hint="eastAsia"/>
                                <w:color w:val="FF0000"/>
                                <w:szCs w:val="21"/>
                                <w:u w:val="single"/>
                              </w:rPr>
                              <w:t>静摩擦</w:t>
                            </w:r>
                            <w:r w:rsidRPr="00F519AF">
                              <w:rPr>
                                <w:rFonts w:ascii="宋体" w:hAnsi="宋体" w:hint="eastAsia"/>
                                <w:color w:val="FF0000"/>
                                <w:szCs w:val="21"/>
                              </w:rPr>
                              <w:t>、</w:t>
                            </w:r>
                            <w:r w:rsidRPr="001C2885">
                              <w:rPr>
                                <w:rFonts w:ascii="宋体" w:hAnsi="宋体" w:hint="eastAsia"/>
                                <w:color w:val="FF0000"/>
                                <w:szCs w:val="21"/>
                                <w:u w:val="single"/>
                              </w:rPr>
                              <w:t>滑动摩擦</w:t>
                            </w:r>
                            <w:r w:rsidRPr="00F519AF">
                              <w:rPr>
                                <w:rFonts w:ascii="宋体" w:hAnsi="宋体" w:hint="eastAsia"/>
                                <w:color w:val="FF0000"/>
                                <w:szCs w:val="21"/>
                              </w:rPr>
                              <w:t>、</w:t>
                            </w:r>
                            <w:r w:rsidRPr="001C2885">
                              <w:rPr>
                                <w:rFonts w:ascii="宋体" w:hAnsi="宋体" w:hint="eastAsia"/>
                                <w:color w:val="FF0000"/>
                                <w:szCs w:val="21"/>
                                <w:u w:val="single"/>
                              </w:rPr>
                              <w:t>滚动摩擦</w:t>
                            </w:r>
                            <w:r w:rsidRPr="00624E99">
                              <w:rPr>
                                <w:rFonts w:ascii="宋体" w:hAnsi="宋体" w:hint="eastAsia"/>
                              </w:rPr>
                              <w:t>。</w:t>
                            </w:r>
                          </w:p>
                          <w:p w:rsidR="000E4A23" w:rsidRDefault="000E4A23" w:rsidP="000E4A23">
                            <w:pPr>
                              <w:spacing w:line="340" w:lineRule="exact"/>
                            </w:pPr>
                            <w:r>
                              <w:rPr>
                                <w:rFonts w:ascii="宋体" w:hAnsi="宋体" w:hint="eastAsia"/>
                              </w:rPr>
                              <w:t>②</w:t>
                            </w:r>
                            <w:r>
                              <w:rPr>
                                <w:rFonts w:hint="eastAsia"/>
                              </w:rPr>
                              <w:t>滑动摩擦力的大小：</w:t>
                            </w:r>
                            <w:r w:rsidRPr="001C2885">
                              <w:rPr>
                                <w:rFonts w:ascii="宋体" w:hAnsi="宋体" w:hint="eastAsia"/>
                                <w:color w:val="FF0000"/>
                                <w:szCs w:val="21"/>
                                <w:u w:val="single"/>
                              </w:rPr>
                              <w:t>压力</w:t>
                            </w:r>
                            <w:r>
                              <w:rPr>
                                <w:rFonts w:hint="eastAsia"/>
                              </w:rPr>
                              <w:t>越大，接触面越</w:t>
                            </w:r>
                            <w:r w:rsidRPr="001C2885">
                              <w:rPr>
                                <w:rFonts w:ascii="宋体" w:hAnsi="宋体" w:hint="eastAsia"/>
                                <w:color w:val="FF0000"/>
                                <w:szCs w:val="21"/>
                                <w:u w:val="single"/>
                              </w:rPr>
                              <w:t>粗糙</w:t>
                            </w:r>
                            <w:r>
                              <w:rPr>
                                <w:rFonts w:hint="eastAsia"/>
                              </w:rPr>
                              <w:t>，滑动摩擦力越大。</w:t>
                            </w:r>
                          </w:p>
                          <w:p w:rsidR="000E4A23" w:rsidRDefault="000E4A23" w:rsidP="000E4A23">
                            <w:pPr>
                              <w:spacing w:line="340" w:lineRule="exact"/>
                              <w:rPr>
                                <w:rFonts w:ascii="宋体" w:hAnsi="宋体"/>
                              </w:rPr>
                            </w:pPr>
                            <w:r>
                              <w:rPr>
                                <w:rFonts w:ascii="宋体" w:hAnsi="宋体" w:hint="eastAsia"/>
                              </w:rPr>
                              <w:t>③减小摩擦的方法：减小</w:t>
                            </w:r>
                            <w:r w:rsidRPr="001C2885">
                              <w:rPr>
                                <w:rFonts w:ascii="宋体" w:hAnsi="宋体" w:hint="eastAsia"/>
                                <w:color w:val="FF0000"/>
                                <w:szCs w:val="21"/>
                                <w:u w:val="single"/>
                              </w:rPr>
                              <w:t>压力</w:t>
                            </w:r>
                            <w:r>
                              <w:rPr>
                                <w:rFonts w:ascii="宋体" w:hAnsi="宋体" w:hint="eastAsia"/>
                              </w:rPr>
                              <w:t>、使接触面</w:t>
                            </w:r>
                            <w:r w:rsidRPr="001C2885">
                              <w:rPr>
                                <w:rFonts w:ascii="宋体" w:hAnsi="宋体" w:hint="eastAsia"/>
                                <w:color w:val="FF0000"/>
                                <w:szCs w:val="21"/>
                                <w:u w:val="single"/>
                              </w:rPr>
                              <w:t>光滑</w:t>
                            </w:r>
                            <w:r>
                              <w:rPr>
                                <w:rFonts w:ascii="宋体" w:hAnsi="宋体" w:hint="eastAsia"/>
                              </w:rPr>
                              <w:t>、分离、用滚动代替滑动。</w:t>
                            </w:r>
                          </w:p>
                          <w:p w:rsidR="000E4A23" w:rsidRPr="00624E99" w:rsidRDefault="000E4A23" w:rsidP="000E4A23">
                            <w:pPr>
                              <w:spacing w:line="340" w:lineRule="exact"/>
                            </w:pPr>
                            <w:r>
                              <w:rPr>
                                <w:rFonts w:ascii="宋体" w:hAnsi="宋体" w:hint="eastAsia"/>
                              </w:rPr>
                              <w:t>④增大摩擦的方法：增大</w:t>
                            </w:r>
                            <w:r w:rsidRPr="001C2885">
                              <w:rPr>
                                <w:rFonts w:ascii="宋体" w:hAnsi="宋体" w:hint="eastAsia"/>
                                <w:color w:val="FF0000"/>
                                <w:szCs w:val="21"/>
                                <w:u w:val="single"/>
                              </w:rPr>
                              <w:t>压力</w:t>
                            </w:r>
                            <w:r>
                              <w:rPr>
                                <w:rFonts w:ascii="宋体" w:hAnsi="宋体" w:hint="eastAsia"/>
                              </w:rPr>
                              <w:t>、使接触面</w:t>
                            </w:r>
                            <w:r w:rsidRPr="001C2885">
                              <w:rPr>
                                <w:rFonts w:ascii="宋体" w:hAnsi="宋体" w:hint="eastAsia"/>
                                <w:color w:val="FF0000"/>
                                <w:szCs w:val="21"/>
                                <w:u w:val="single"/>
                              </w:rPr>
                              <w:t>粗糙</w:t>
                            </w:r>
                            <w:r>
                              <w:rPr>
                                <w:rFonts w:ascii="宋体" w:hAnsi="宋体" w:hint="eastAsia"/>
                              </w:rPr>
                              <w:t>。</w:t>
                            </w:r>
                          </w:p>
                        </w:txbxContent>
                      </v:textbox>
                    </v:shape>
                    <v:shape id="文本框 2" o:spid="_x0000_s1042" type="#_x0000_t202" style="position:absolute;left:1956;top:10392;width:1359;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Af78IA&#10;AADbAAAADwAAAGRycy9kb3ducmV2LnhtbESPQYvCMBSE7wv+h/AEb2uqoEg1igiCiixaFTw+mmdb&#10;2ryUJtr67zfCwh6HmfmGWaw6U4kXNa6wrGA0jEAQp1YXnCm4XrbfMxDOI2usLJOCNzlYLXtfC4y1&#10;bflMr8RnIkDYxagg976OpXRpTgbd0NbEwXvYxqAPssmkbrANcFPJcRRNpcGCw0KONW1ySsvkaRSs&#10;r+lhT2V7T7jsjrdJuTkdft5KDfrdeg7CU+f/w3/tnVYwmcLnS/g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cB/vwgAAANsAAAAPAAAAAAAAAAAAAAAAAJgCAABkcnMvZG93&#10;bnJldi54bWxQSwUGAAAAAAQABAD1AAAAhwMAAAAA&#10;" fillcolor="#f79646" strokecolor="#f2f2f2" strokeweight="3pt">
                      <v:shadow color="#974706" opacity=".5" offset="1pt"/>
                      <v:textbox style="mso-fit-shape-to-text:t">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摩擦力</w:t>
                            </w:r>
                          </w:p>
                        </w:txbxContent>
                      </v:textbox>
                    </v:shape>
                  </v:group>
                  <v:group id="Group 58" o:spid="_x0000_s1043" style="position:absolute;left:2326;top:9772;width:8978;height:1815" coordorigin="2032,11340" coordsize="8978,1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左大括号 7194" o:spid="_x0000_s1044" type="#_x0000_t87" style="position:absolute;left:3408;top:11550;width:185;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12z8AA&#10;AADbAAAADwAAAGRycy9kb3ducmV2LnhtbERPz0/CMBS+k/A/NI/EG+swkeCgEDVO4MjUcH2sj22x&#10;fV3Wus3/3h5IOH75fm92ozWip843jhUskhQEcel0w5WCr898vgLhA7JG45gU/JGH3XY62WCm3cAn&#10;6otQiRjCPkMFdQhtJqUva7LoE9cSR+7qOoshwq6SusMhhlsjH9N0KS02HBtqbOmtpvKn+LUKnven&#10;yxhKYwY0+bH9eP8+m9eFUg+z8WUNItAY7uKb+6AVPMWx8Uv8AXL7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712z8AAAADbAAAADwAAAAAAAAAAAAAAAACYAgAAZHJzL2Rvd25y&#10;ZXYueG1sUEsFBgAAAAAEAAQA9QAAAIUDAAAAAA==&#10;" adj="2618,9830"/>
                    <v:shape id="Text Box 60" o:spid="_x0000_s1045" type="#_x0000_t202" style="position:absolute;left:3630;top:11340;width:7380;height:1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my6sMA&#10;AADbAAAADwAAAGRycy9kb3ducmV2LnhtbESPQWvCQBSE7wX/w/IK3uqmglJTVxFREIRijAePr9ln&#10;sph9G7Orxn/fFQoeh5n5hpnOO1uLG7XeOFbwOUhAEBdOGy4VHPL1xxcIH5A11o5JwYM8zGe9tymm&#10;2t05o9s+lCJC2KeooAqhSaX0RUUW/cA1xNE7udZiiLItpW7xHuG2lsMkGUuLhuNChQ0tKyrO+6tV&#10;sDhytjKXn99ddspMnk8S3o7PSvXfu8U3iEBdeIX/2xutYDSB55f4A+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mmy6sMAAADbAAAADwAAAAAAAAAAAAAAAACYAgAAZHJzL2Rv&#10;d25yZXYueG1sUEsFBgAAAAAEAAQA9QAAAIgDAAAAAA==&#10;" filled="f" stroked="f">
                      <v:textbox inset="0,0,0,0">
                        <w:txbxContent>
                          <w:p w:rsidR="000E4A23" w:rsidRDefault="000E4A23" w:rsidP="000E4A23">
                            <w:pPr>
                              <w:spacing w:line="340" w:lineRule="exact"/>
                              <w:rPr>
                                <w:szCs w:val="21"/>
                              </w:rPr>
                            </w:pPr>
                            <w:r>
                              <w:rPr>
                                <w:rFonts w:ascii="宋体" w:hAnsi="宋体" w:hint="eastAsia"/>
                              </w:rPr>
                              <w:t>①</w:t>
                            </w:r>
                            <w:r w:rsidRPr="00746783">
                              <w:rPr>
                                <w:rFonts w:hint="eastAsia"/>
                                <w:bCs/>
                                <w:szCs w:val="21"/>
                              </w:rPr>
                              <w:t>合力：</w:t>
                            </w:r>
                            <w:r w:rsidRPr="00746783">
                              <w:rPr>
                                <w:rFonts w:hint="eastAsia"/>
                                <w:szCs w:val="21"/>
                              </w:rPr>
                              <w:t>一个力产生的作用效果和几个力共同产生的效果相同，这个力就</w:t>
                            </w:r>
                          </w:p>
                          <w:p w:rsidR="000E4A23" w:rsidRPr="00746783" w:rsidRDefault="000E4A23" w:rsidP="000E4A23">
                            <w:pPr>
                              <w:spacing w:line="340" w:lineRule="exact"/>
                              <w:ind w:firstLineChars="100" w:firstLine="210"/>
                              <w:rPr>
                                <w:szCs w:val="21"/>
                              </w:rPr>
                            </w:pPr>
                            <w:r>
                              <w:rPr>
                                <w:rFonts w:hint="eastAsia"/>
                                <w:szCs w:val="21"/>
                              </w:rPr>
                              <w:t>叫</w:t>
                            </w:r>
                            <w:r w:rsidRPr="00746783">
                              <w:rPr>
                                <w:rFonts w:hint="eastAsia"/>
                                <w:szCs w:val="21"/>
                              </w:rPr>
                              <w:t>那几个力的合力。求两个或两个以上力的合力的过程叫做</w:t>
                            </w:r>
                            <w:r w:rsidRPr="00746783">
                              <w:rPr>
                                <w:rFonts w:hint="eastAsia"/>
                                <w:bCs/>
                                <w:szCs w:val="21"/>
                              </w:rPr>
                              <w:t>力的合成</w:t>
                            </w:r>
                            <w:r w:rsidRPr="00746783">
                              <w:rPr>
                                <w:rFonts w:hint="eastAsia"/>
                                <w:szCs w:val="21"/>
                              </w:rPr>
                              <w:t>。</w:t>
                            </w:r>
                          </w:p>
                          <w:p w:rsidR="000E4A23" w:rsidRDefault="000E4A23" w:rsidP="000E4A23">
                            <w:pPr>
                              <w:spacing w:line="340" w:lineRule="exact"/>
                              <w:rPr>
                                <w:szCs w:val="21"/>
                              </w:rPr>
                            </w:pPr>
                            <w:r>
                              <w:rPr>
                                <w:rFonts w:ascii="宋体" w:hAnsi="宋体" w:hint="eastAsia"/>
                                <w:szCs w:val="21"/>
                              </w:rPr>
                              <w:t>②</w:t>
                            </w:r>
                            <w:r w:rsidRPr="00746783">
                              <w:rPr>
                                <w:rFonts w:hint="eastAsia"/>
                                <w:szCs w:val="21"/>
                              </w:rPr>
                              <w:t>同一直线上二力的合成</w:t>
                            </w:r>
                            <w:r>
                              <w:rPr>
                                <w:rFonts w:hint="eastAsia"/>
                                <w:szCs w:val="21"/>
                              </w:rPr>
                              <w:t>：</w:t>
                            </w:r>
                          </w:p>
                          <w:p w:rsidR="000E4A23" w:rsidRPr="00746783" w:rsidRDefault="000E4A23" w:rsidP="000E4A23">
                            <w:pPr>
                              <w:spacing w:line="340" w:lineRule="exact"/>
                              <w:ind w:firstLineChars="300" w:firstLine="632"/>
                              <w:rPr>
                                <w:szCs w:val="21"/>
                              </w:rPr>
                            </w:pPr>
                            <w:r w:rsidRPr="00AC584F">
                              <w:rPr>
                                <w:rFonts w:ascii="宋体" w:hAnsi="宋体" w:hint="eastAsia"/>
                                <w:b/>
                                <w:szCs w:val="21"/>
                              </w:rPr>
                              <w:t>Ⅰ</w:t>
                            </w:r>
                            <w:r>
                              <w:rPr>
                                <w:rFonts w:ascii="宋体" w:hAnsi="宋体" w:hint="eastAsia"/>
                                <w:b/>
                                <w:szCs w:val="21"/>
                              </w:rPr>
                              <w:t>.</w:t>
                            </w:r>
                            <w:r w:rsidRPr="00746783">
                              <w:rPr>
                                <w:rFonts w:hint="eastAsia"/>
                                <w:szCs w:val="21"/>
                              </w:rPr>
                              <w:t>方向相同时：大小</w:t>
                            </w:r>
                            <w:r w:rsidRPr="00746783">
                              <w:rPr>
                                <w:rFonts w:hint="eastAsia"/>
                                <w:bCs/>
                                <w:szCs w:val="21"/>
                              </w:rPr>
                              <w:t xml:space="preserve"> </w:t>
                            </w:r>
                            <w:r w:rsidRPr="00746783">
                              <w:rPr>
                                <w:bCs/>
                                <w:szCs w:val="21"/>
                              </w:rPr>
                              <w:t>F</w:t>
                            </w:r>
                            <w:r w:rsidRPr="00746783">
                              <w:rPr>
                                <w:rFonts w:hint="eastAsia"/>
                                <w:bCs/>
                                <w:szCs w:val="21"/>
                                <w:vertAlign w:val="subscript"/>
                              </w:rPr>
                              <w:t>合</w:t>
                            </w:r>
                            <w:r w:rsidRPr="00746783">
                              <w:rPr>
                                <w:rFonts w:hint="eastAsia"/>
                                <w:bCs/>
                                <w:szCs w:val="21"/>
                              </w:rPr>
                              <w:t>＝</w:t>
                            </w:r>
                            <w:r w:rsidRPr="001C2885">
                              <w:rPr>
                                <w:rFonts w:ascii="宋体" w:hAnsi="宋体"/>
                                <w:color w:val="FF0000"/>
                                <w:szCs w:val="21"/>
                                <w:u w:val="single"/>
                              </w:rPr>
                              <w:t>F</w:t>
                            </w:r>
                            <w:r w:rsidRPr="00F519AF">
                              <w:rPr>
                                <w:rFonts w:ascii="宋体" w:hAnsi="宋体"/>
                                <w:color w:val="FF0000"/>
                                <w:szCs w:val="21"/>
                                <w:u w:val="single"/>
                                <w:vertAlign w:val="subscript"/>
                              </w:rPr>
                              <w:t>1</w:t>
                            </w:r>
                            <w:r w:rsidRPr="001C2885">
                              <w:rPr>
                                <w:rFonts w:ascii="宋体" w:hAnsi="宋体"/>
                                <w:color w:val="FF0000"/>
                                <w:szCs w:val="21"/>
                                <w:u w:val="single"/>
                              </w:rPr>
                              <w:t>+F</w:t>
                            </w:r>
                            <w:r w:rsidRPr="00F519AF">
                              <w:rPr>
                                <w:rFonts w:ascii="宋体" w:hAnsi="宋体"/>
                                <w:color w:val="FF0000"/>
                                <w:szCs w:val="21"/>
                                <w:u w:val="single"/>
                                <w:vertAlign w:val="subscript"/>
                              </w:rPr>
                              <w:t>2</w:t>
                            </w:r>
                            <w:r w:rsidRPr="00746783">
                              <w:rPr>
                                <w:bCs/>
                                <w:szCs w:val="21"/>
                              </w:rPr>
                              <w:t xml:space="preserve">  </w:t>
                            </w:r>
                            <w:r w:rsidRPr="00746783">
                              <w:rPr>
                                <w:rFonts w:hint="eastAsia"/>
                                <w:szCs w:val="21"/>
                              </w:rPr>
                              <w:t>方向与</w:t>
                            </w:r>
                            <w:r w:rsidRPr="001C2885">
                              <w:rPr>
                                <w:rFonts w:ascii="宋体" w:hAnsi="宋体" w:hint="eastAsia"/>
                                <w:color w:val="FF0000"/>
                                <w:szCs w:val="21"/>
                                <w:u w:val="single"/>
                              </w:rPr>
                              <w:t>两个力</w:t>
                            </w:r>
                            <w:r w:rsidRPr="009A24D0">
                              <w:rPr>
                                <w:rFonts w:ascii="宋体" w:hAnsi="宋体" w:hint="eastAsia"/>
                                <w:szCs w:val="21"/>
                              </w:rPr>
                              <w:t>的</w:t>
                            </w:r>
                            <w:r w:rsidRPr="00746783">
                              <w:rPr>
                                <w:rFonts w:hint="eastAsia"/>
                                <w:szCs w:val="21"/>
                              </w:rPr>
                              <w:t>方向相同</w:t>
                            </w:r>
                            <w:r>
                              <w:rPr>
                                <w:rFonts w:hint="eastAsia"/>
                                <w:szCs w:val="21"/>
                              </w:rPr>
                              <w:t>。</w:t>
                            </w:r>
                          </w:p>
                          <w:p w:rsidR="000E4A23" w:rsidRPr="00746783" w:rsidRDefault="000E4A23" w:rsidP="000E4A23">
                            <w:pPr>
                              <w:spacing w:line="340" w:lineRule="exact"/>
                              <w:ind w:firstLineChars="300" w:firstLine="632"/>
                              <w:rPr>
                                <w:szCs w:val="21"/>
                              </w:rPr>
                            </w:pPr>
                            <w:r w:rsidRPr="00AC584F">
                              <w:rPr>
                                <w:rFonts w:ascii="宋体" w:hAnsi="宋体" w:hint="eastAsia"/>
                                <w:b/>
                                <w:szCs w:val="21"/>
                              </w:rPr>
                              <w:t>Ⅱ</w:t>
                            </w:r>
                            <w:r>
                              <w:rPr>
                                <w:rFonts w:ascii="宋体" w:hAnsi="宋体" w:hint="eastAsia"/>
                                <w:b/>
                                <w:szCs w:val="21"/>
                              </w:rPr>
                              <w:t>.</w:t>
                            </w:r>
                            <w:r w:rsidRPr="00746783">
                              <w:rPr>
                                <w:rFonts w:hint="eastAsia"/>
                                <w:szCs w:val="21"/>
                              </w:rPr>
                              <w:t>方向相反时：大小</w:t>
                            </w:r>
                            <w:r w:rsidRPr="00746783">
                              <w:rPr>
                                <w:rFonts w:hint="eastAsia"/>
                                <w:szCs w:val="21"/>
                              </w:rPr>
                              <w:t xml:space="preserve"> </w:t>
                            </w:r>
                            <w:r w:rsidRPr="00746783">
                              <w:rPr>
                                <w:bCs/>
                                <w:szCs w:val="21"/>
                              </w:rPr>
                              <w:t>F</w:t>
                            </w:r>
                            <w:r w:rsidRPr="00746783">
                              <w:rPr>
                                <w:rFonts w:hint="eastAsia"/>
                                <w:bCs/>
                                <w:szCs w:val="21"/>
                                <w:vertAlign w:val="subscript"/>
                              </w:rPr>
                              <w:t>合</w:t>
                            </w:r>
                            <w:r w:rsidRPr="00746783">
                              <w:rPr>
                                <w:rFonts w:hint="eastAsia"/>
                                <w:bCs/>
                                <w:szCs w:val="21"/>
                              </w:rPr>
                              <w:t>＝</w:t>
                            </w:r>
                            <w:r w:rsidRPr="001C2885">
                              <w:rPr>
                                <w:rFonts w:ascii="宋体" w:hAnsi="宋体"/>
                                <w:color w:val="FF0000"/>
                                <w:szCs w:val="21"/>
                                <w:u w:val="single"/>
                              </w:rPr>
                              <w:t>F</w:t>
                            </w:r>
                            <w:r w:rsidRPr="00F519AF">
                              <w:rPr>
                                <w:rFonts w:ascii="宋体" w:hAnsi="宋体"/>
                                <w:color w:val="FF0000"/>
                                <w:szCs w:val="21"/>
                                <w:u w:val="single"/>
                                <w:vertAlign w:val="subscript"/>
                              </w:rPr>
                              <w:t>1</w:t>
                            </w:r>
                            <w:r w:rsidRPr="001C2885">
                              <w:rPr>
                                <w:rFonts w:ascii="宋体" w:hAnsi="宋体"/>
                                <w:color w:val="FF0000"/>
                                <w:szCs w:val="21"/>
                                <w:u w:val="single"/>
                              </w:rPr>
                              <w:t>-F</w:t>
                            </w:r>
                            <w:r w:rsidRPr="00F519AF">
                              <w:rPr>
                                <w:rFonts w:ascii="宋体" w:hAnsi="宋体"/>
                                <w:color w:val="FF0000"/>
                                <w:szCs w:val="21"/>
                                <w:u w:val="single"/>
                                <w:vertAlign w:val="subscript"/>
                              </w:rPr>
                              <w:t>2</w:t>
                            </w:r>
                            <w:r>
                              <w:rPr>
                                <w:bCs/>
                                <w:szCs w:val="21"/>
                              </w:rPr>
                              <w:t xml:space="preserve">  </w:t>
                            </w:r>
                            <w:r>
                              <w:rPr>
                                <w:rFonts w:hint="eastAsia"/>
                                <w:szCs w:val="21"/>
                              </w:rPr>
                              <w:t>方向与</w:t>
                            </w:r>
                            <w:r w:rsidRPr="001C2885">
                              <w:rPr>
                                <w:rFonts w:ascii="宋体" w:hAnsi="宋体" w:hint="eastAsia"/>
                                <w:color w:val="FF0000"/>
                                <w:szCs w:val="21"/>
                                <w:u w:val="single"/>
                              </w:rPr>
                              <w:t>较大的力</w:t>
                            </w:r>
                            <w:r w:rsidRPr="00746783">
                              <w:rPr>
                                <w:rFonts w:hint="eastAsia"/>
                                <w:szCs w:val="21"/>
                              </w:rPr>
                              <w:t>方向相同</w:t>
                            </w:r>
                            <w:r>
                              <w:rPr>
                                <w:rFonts w:hint="eastAsia"/>
                                <w:szCs w:val="21"/>
                              </w:rPr>
                              <w:t>。</w:t>
                            </w:r>
                          </w:p>
                          <w:p w:rsidR="000E4A23" w:rsidRPr="00624E99" w:rsidRDefault="000E4A23" w:rsidP="000E4A23">
                            <w:pPr>
                              <w:spacing w:line="340" w:lineRule="exact"/>
                            </w:pPr>
                          </w:p>
                        </w:txbxContent>
                      </v:textbox>
                    </v:shape>
                    <v:shape id="文本框 2" o:spid="_x0000_s1046" type="#_x0000_t202" style="position:absolute;left:2032;top:11818;width:1359;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novcAA&#10;AADbAAAADwAAAGRycy9kb3ducmV2LnhtbERPTYvCMBC9C/6HMMLeNFVYkWosRRBcWWStCh6HZmxL&#10;m0lpsrb++81B2OPjfW+SwTTiSZ2rLCuYzyIQxLnVFRcKrpf9dAXCeWSNjWVS8CIHyXY82mCsbc9n&#10;ema+ECGEXYwKSu/bWEqXl2TQzWxLHLiH7Qz6ALtC6g77EG4auYiipTRYcWgosaVdSXmd/RoF6TU/&#10;flHd3zOuh+/bZ737OZ5eSn1MhnQNwtPg/8Vv90ErWIb14Uv4AXL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7novcAAAADbAAAADwAAAAAAAAAAAAAAAACYAgAAZHJzL2Rvd25y&#10;ZXYueG1sUEsFBgAAAAAEAAQA9QAAAIUDAAAAAA==&#10;" fillcolor="#f79646" strokecolor="#f2f2f2" strokeweight="3pt">
                      <v:shadow color="#974706" opacity=".5" offset="1pt"/>
                      <v:textbox style="mso-fit-shape-to-text:t">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力的合成</w:t>
                            </w:r>
                          </w:p>
                        </w:txbxContent>
                      </v:textbox>
                    </v:shape>
                  </v:group>
                  <v:group id="Group 62" o:spid="_x0000_s1047" style="position:absolute;left:2477;top:11482;width:8962;height:1815" coordorigin="2003,13230" coordsize="8962,1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shape id="文本框 2" o:spid="_x0000_s1048" type="#_x0000_t202" style="position:absolute;left:2003;top:13679;width:1359;height:5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fTUcUA&#10;AADbAAAADwAAAGRycy9kb3ducmV2LnhtbESPzWrDMBCE74G+g9hCb7HcQENwrYQQKCShlMZxIcfF&#10;2tjG1spYqn/evioUehxm5hsm3U2mFQP1rras4DmKQRAXVtdcKsivb8sNCOeRNbaWScFMDnbbh0WK&#10;ibYjX2jIfCkChF2CCirvu0RKV1Rk0EW2Iw7e3fYGfZB9KXWPY4CbVq7ieC0N1hwWKuzoUFHRZN9G&#10;wT4vzidqxlvGzfT+9dIcPs8fs1JPj9P+FYSnyf+H/9pHrWC9gt8v4Qf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9NRxQAAANsAAAAPAAAAAAAAAAAAAAAAAJgCAABkcnMv&#10;ZG93bnJldi54bWxQSwUGAAAAAAQABAD1AAAAigMAAAAA&#10;" fillcolor="#f79646" strokecolor="#f2f2f2" strokeweight="3pt">
                      <v:shadow color="#974706" opacity=".5" offset="1pt"/>
                      <v:textbox style="mso-fit-shape-to-text:t">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力的平衡</w:t>
                            </w:r>
                          </w:p>
                        </w:txbxContent>
                      </v:textbox>
                    </v:shape>
                    <v:shape id="左大括号 7194" o:spid="_x0000_s1049" type="#_x0000_t87" style="position:absolute;left:3363;top:13440;width:18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UuA8MA&#10;AADbAAAADwAAAGRycy9kb3ducmV2LnhtbESPQWvCQBSE7wX/w/KE3urGFsRGN0Gl2vaoVbw+s88k&#10;uPs2ZFeT/vtuQfA4zMw3zDzvrRE3an3tWMF4lIAgLpyuuVSw/1m/TEH4gKzROCYFv+QhzwZPc0y1&#10;63hLt10oRYSwT1FBFUKTSumLiiz6kWuIo3d2rcUQZVtK3WIX4dbI1ySZSIs1x4UKG1pVVFx2V6vg&#10;/XN76kNhTIdm/d1sPg5Hsxwr9TzsFzMQgfrwCN/bX1rB5A3+v8Qf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UuA8MAAADbAAAADwAAAAAAAAAAAAAAAACYAgAAZHJzL2Rv&#10;d25yZXYueG1sUEsFBgAAAAAEAAQA9QAAAIgDAAAAAA==&#10;" adj="2618,9830"/>
                    <v:shape id="Text Box 65" o:spid="_x0000_s1050" type="#_x0000_t202" style="position:absolute;left:3585;top:13230;width:7380;height:1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TXycQA&#10;AADbAAAADwAAAGRycy9kb3ducmV2LnhtbESPQWvCQBSE7wX/w/KE3urGUkIb3YhIC0KhGOPB4zP7&#10;kixm36bZVdN/3xUKPQ4z8w2zXI22E1cavHGsYD5LQBBXThtuFBzKj6dXED4ga+wck4If8rDKJw9L&#10;zLS7cUHXfWhEhLDPUEEbQp9J6auWLPqZ64mjV7vBYohyaKQe8BbhtpPPSZJKi4bjQos9bVqqzvuL&#10;VbA+cvFuvr9Ou6IuTFm+JfyZnpV6nI7rBYhAY/gP/7W3WkH6A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E18nEAAAA2wAAAA8AAAAAAAAAAAAAAAAAmAIAAGRycy9k&#10;b3ducmV2LnhtbFBLBQYAAAAABAAEAPUAAACJAwAAAAA=&#10;" filled="f" stroked="f">
                      <v:textbox inset="0,0,0,0">
                        <w:txbxContent>
                          <w:p w:rsidR="000E4A23" w:rsidRDefault="000E4A23" w:rsidP="000E4A23">
                            <w:pPr>
                              <w:spacing w:line="340" w:lineRule="exact"/>
                              <w:rPr>
                                <w:szCs w:val="21"/>
                              </w:rPr>
                            </w:pPr>
                            <w:r>
                              <w:rPr>
                                <w:rFonts w:ascii="宋体" w:hAnsi="宋体" w:hint="eastAsia"/>
                              </w:rPr>
                              <w:t>①</w:t>
                            </w:r>
                            <w:r w:rsidRPr="00AC584F">
                              <w:rPr>
                                <w:rFonts w:hint="eastAsia"/>
                                <w:szCs w:val="21"/>
                              </w:rPr>
                              <w:t>平衡状态：在两个或几个力作用下，物体保持静止或匀速直线运动</w:t>
                            </w:r>
                          </w:p>
                          <w:p w:rsidR="000E4A23" w:rsidRPr="00AC584F" w:rsidRDefault="000E4A23" w:rsidP="000E4A23">
                            <w:pPr>
                              <w:spacing w:line="340" w:lineRule="exact"/>
                              <w:ind w:firstLineChars="600" w:firstLine="1260"/>
                              <w:rPr>
                                <w:szCs w:val="21"/>
                              </w:rPr>
                            </w:pPr>
                            <w:r w:rsidRPr="00AC584F">
                              <w:rPr>
                                <w:rFonts w:hint="eastAsia"/>
                                <w:szCs w:val="21"/>
                              </w:rPr>
                              <w:t>状态，叫物体处于平衡状态。</w:t>
                            </w:r>
                            <w:r w:rsidRPr="00AC584F">
                              <w:rPr>
                                <w:rFonts w:hint="eastAsia"/>
                                <w:szCs w:val="21"/>
                              </w:rPr>
                              <w:t xml:space="preserve"> </w:t>
                            </w:r>
                          </w:p>
                          <w:p w:rsidR="000E4A23" w:rsidRDefault="000E4A23" w:rsidP="000E4A23">
                            <w:pPr>
                              <w:spacing w:line="340" w:lineRule="exact"/>
                              <w:rPr>
                                <w:szCs w:val="21"/>
                              </w:rPr>
                            </w:pPr>
                            <w:r>
                              <w:rPr>
                                <w:rFonts w:ascii="宋体" w:hAnsi="宋体" w:hint="eastAsia"/>
                                <w:szCs w:val="21"/>
                              </w:rPr>
                              <w:t>②</w:t>
                            </w:r>
                            <w:r w:rsidRPr="00407AE2">
                              <w:rPr>
                                <w:rFonts w:hint="eastAsia"/>
                                <w:szCs w:val="21"/>
                              </w:rPr>
                              <w:t>平衡力：使物体处于平衡状态的几个力。</w:t>
                            </w:r>
                            <w:r w:rsidRPr="00407AE2">
                              <w:rPr>
                                <w:b/>
                                <w:bCs/>
                                <w:szCs w:val="21"/>
                              </w:rPr>
                              <w:t xml:space="preserve"> </w:t>
                            </w:r>
                          </w:p>
                          <w:p w:rsidR="000E4A23" w:rsidRPr="00407AE2" w:rsidRDefault="000E4A23" w:rsidP="000E4A23">
                            <w:pPr>
                              <w:spacing w:line="340" w:lineRule="exact"/>
                              <w:rPr>
                                <w:szCs w:val="21"/>
                              </w:rPr>
                            </w:pPr>
                            <w:r>
                              <w:rPr>
                                <w:rFonts w:ascii="宋体" w:hAnsi="宋体" w:hint="eastAsia"/>
                                <w:szCs w:val="21"/>
                              </w:rPr>
                              <w:t>③</w:t>
                            </w:r>
                            <w:r w:rsidRPr="00407AE2">
                              <w:rPr>
                                <w:rFonts w:hint="eastAsia"/>
                                <w:szCs w:val="21"/>
                              </w:rPr>
                              <w:t>二力平衡条件：作用在同一物体上</w:t>
                            </w:r>
                            <w:r>
                              <w:rPr>
                                <w:rFonts w:hint="eastAsia"/>
                                <w:szCs w:val="21"/>
                              </w:rPr>
                              <w:t>、</w:t>
                            </w:r>
                            <w:r w:rsidRPr="00407AE2">
                              <w:rPr>
                                <w:rFonts w:hint="eastAsia"/>
                                <w:szCs w:val="21"/>
                              </w:rPr>
                              <w:t>大小相等</w:t>
                            </w:r>
                            <w:r>
                              <w:rPr>
                                <w:rFonts w:hint="eastAsia"/>
                                <w:szCs w:val="21"/>
                              </w:rPr>
                              <w:t>、</w:t>
                            </w:r>
                            <w:r w:rsidRPr="00407AE2">
                              <w:rPr>
                                <w:rFonts w:hint="eastAsia"/>
                                <w:szCs w:val="21"/>
                              </w:rPr>
                              <w:t>方向相反</w:t>
                            </w:r>
                            <w:r>
                              <w:rPr>
                                <w:rFonts w:hint="eastAsia"/>
                                <w:szCs w:val="21"/>
                              </w:rPr>
                              <w:t>、</w:t>
                            </w:r>
                            <w:r w:rsidRPr="00407AE2">
                              <w:rPr>
                                <w:rFonts w:hint="eastAsia"/>
                                <w:szCs w:val="21"/>
                              </w:rPr>
                              <w:t>沿同一直线。</w:t>
                            </w:r>
                            <w:r w:rsidRPr="00407AE2">
                              <w:rPr>
                                <w:rFonts w:ascii="宋体" w:hAnsi="宋体" w:hint="eastAsia"/>
                                <w:b/>
                                <w:szCs w:val="21"/>
                              </w:rPr>
                              <w:t xml:space="preserve"> </w:t>
                            </w:r>
                          </w:p>
                          <w:p w:rsidR="000E4A23" w:rsidRPr="00624E99" w:rsidRDefault="000E4A23" w:rsidP="000E4A23">
                            <w:pPr>
                              <w:spacing w:line="340" w:lineRule="exact"/>
                            </w:pPr>
                          </w:p>
                        </w:txbxContent>
                      </v:textbox>
                    </v:shape>
                  </v:group>
                  <v:shape id="文本框 2" o:spid="_x0000_s1051" type="#_x0000_t202" alt="学科网(www.zxxk.com)--教育资源门户，提供试卷、教案、课件、论文、素材及各类教学资源下载，还有大量而丰富的教学相关资讯！" style="position:absolute;left:1300;top:1524;width:1357;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OByMIA&#10;AADbAAAADwAAAGRycy9kb3ducmV2LnhtbESP3WrCQBSE7wu+w3IE7+omhQaNrhILhQreaPsAh+zJ&#10;D2bPJrvbGN/eFQq9HGbmG2a7n0wnRnK+tawgXSYgiEurW64V/Hx/vq5A+ICssbNMCu7kYb+bvWwx&#10;1/bGZxovoRYRwj5HBU0IfS6lLxsy6Je2J45eZZ3BEKWrpXZ4i3DTybckyaTBluNCgz19NFReL79G&#10;welo21OV1cV66I7DgZ1M2VdKLeZTsQERaAr/4b/2l1aQvcPzS/wBcv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44HIwgAAANsAAAAPAAAAAAAAAAAAAAAAAJgCAABkcnMvZG93&#10;bnJldi54bWxQSwUGAAAAAAQABAD1AAAAhwMAAAAA&#10;" fillcolor="#7030a0" strokecolor="#f2f2f2" strokeweight="1pt">
                    <v:fill color2="#823b0b" angle="45" focus="100%" type="gradient"/>
                    <v:shadow on="t" type="perspective" color="#f7caac" opacity=".5" origin=",.5" offset="0,0" matrix=",-56756f,,.5"/>
                    <v:textbox style="mso-fit-shape-to-text:t">
                      <w:txbxContent>
                        <w:p w:rsidR="000E4A23" w:rsidRPr="0004346B" w:rsidRDefault="000E4A23" w:rsidP="000E4A23">
                          <w:pPr>
                            <w:rPr>
                              <w:rFonts w:ascii="宋体" w:hAnsi="宋体"/>
                              <w:b/>
                              <w:color w:val="FFFFFF"/>
                              <w:sz w:val="24"/>
                              <w:szCs w:val="24"/>
                            </w:rPr>
                          </w:pPr>
                          <w:r w:rsidRPr="0004346B">
                            <w:rPr>
                              <w:rFonts w:ascii="宋体" w:hAnsi="宋体" w:hint="eastAsia"/>
                              <w:b/>
                              <w:color w:val="FFFFFF"/>
                              <w:sz w:val="24"/>
                              <w:szCs w:val="24"/>
                            </w:rPr>
                            <w:t>思维导图</w:t>
                          </w:r>
                        </w:p>
                      </w:txbxContent>
                    </v:textbox>
                  </v:shape>
                  <v:group id="Group 68" o:spid="_x0000_s1052" style="position:absolute;left:2538;top:12922;width:8706;height:1815" coordorigin="2538,12922" coordsize="8706,18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shape id="文本框 2" o:spid="_x0000_s1053" type="#_x0000_t202" style="position:absolute;left:2538;top:13431;width:1359;height: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ku8AA&#10;AADbAAAADwAAAGRycy9kb3ducmV2LnhtbERPTYvCMBC9C/6HMMLeNFVYkWosRRBcWWStCh6HZmxL&#10;m0lpsrb++81B2OPjfW+SwTTiSZ2rLCuYzyIQxLnVFRcKrpf9dAXCeWSNjWVS8CIHyXY82mCsbc9n&#10;ema+ECGEXYwKSu/bWEqXl2TQzWxLHLiH7Qz6ALtC6g77EG4auYiipTRYcWgosaVdSXmd/RoF6TU/&#10;flHd3zOuh+/bZ737OZ5eSn1MhnQNwtPg/8Vv90ErWIax4Uv4AXL7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ku8AAAADbAAAADwAAAAAAAAAAAAAAAACYAgAAZHJzL2Rvd25y&#10;ZXYueG1sUEsFBgAAAAAEAAQA9QAAAIUDAAAAAA==&#10;" fillcolor="#f79646" strokecolor="#f2f2f2" strokeweight="3pt">
                      <v:shadow color="#974706" opacity=".5" offset="1pt"/>
                      <v:textbox style="mso-fit-shape-to-text:t">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惯性牛顿第一定律</w:t>
                            </w:r>
                          </w:p>
                        </w:txbxContent>
                      </v:textbox>
                    </v:shape>
                    <v:shape id="左大括号 7194" o:spid="_x0000_s1054" type="#_x0000_t87" style="position:absolute;left:3807;top:13102;width:222;height:1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Z6cIA&#10;AADbAAAADwAAAGRycy9kb3ducmV2LnhtbESPS2/CMBCE75X6H6ytxK04cEAQMIhW5XXkJa5LvCRR&#10;7XUUGxL+PUZC4jiamW80k1lrjbhR7UvHCnrdBARx5nTJuYLDfvE9BOEDskbjmBTcycNs+vkxwVS7&#10;hrd024VcRAj7FBUUIVSplD4ryKLvuoo4ehdXWwxR1rnUNTYRbo3sJ8lAWiw5LhRY0W9B2f/uahWM&#10;VttzGzJjGjSLTbX8O57MT0+pzlc7H4MI1IZ3+NVeawWDETy/xB8gp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nRnpwgAAANsAAAAPAAAAAAAAAAAAAAAAAJgCAABkcnMvZG93&#10;bnJldi54bWxQSwUGAAAAAAQABAD1AAAAhwMAAAAA&#10;" adj="2618,9830"/>
                    <v:shape id="Text Box 71" o:spid="_x0000_s1055" type="#_x0000_t202" style="position:absolute;left:4059;top:12922;width:7185;height:1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ZHF8IA&#10;AADbAAAADwAAAGRycy9kb3ducmV2LnhtbERPz2vCMBS+C/sfwhO82VQPnXZGkTFhIIy13WHHt+bZ&#10;BpuXrslq998vh4HHj+/37jDZTow0eONYwSpJQRDXThtuFHxUp+UGhA/IGjvHpOCXPBz2D7Md5trd&#10;uKCxDI2IIexzVNCG0OdS+roliz5xPXHkLm6wGCIcGqkHvMVw28l1mmbSouHY0GJPzy3V1/LHKjh+&#10;cvFivt++3otLYapqm/I5uyq1mE/HJxCBpnAX/7tftYLHuD5+iT9A7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5kcXwgAAANsAAAAPAAAAAAAAAAAAAAAAAJgCAABkcnMvZG93&#10;bnJldi54bWxQSwUGAAAAAAQABAD1AAAAhwMAAAAA&#10;" filled="f" stroked="f">
                      <v:textbox inset="0,0,0,0">
                        <w:txbxContent>
                          <w:p w:rsidR="000E4A23" w:rsidRDefault="000E4A23" w:rsidP="000E4A23">
                            <w:pPr>
                              <w:spacing w:line="340" w:lineRule="exact"/>
                              <w:rPr>
                                <w:szCs w:val="21"/>
                              </w:rPr>
                            </w:pPr>
                            <w:r>
                              <w:rPr>
                                <w:rFonts w:ascii="宋体" w:hAnsi="宋体" w:hint="eastAsia"/>
                              </w:rPr>
                              <w:t>①</w:t>
                            </w:r>
                            <w:r w:rsidRPr="00407AE2">
                              <w:rPr>
                                <w:rFonts w:hint="eastAsia"/>
                                <w:szCs w:val="21"/>
                              </w:rPr>
                              <w:t>牛顿第一定律：一切物体总保持原来的静止状态或</w:t>
                            </w:r>
                            <w:r w:rsidRPr="001C2885">
                              <w:rPr>
                                <w:rFonts w:ascii="宋体" w:hAnsi="宋体" w:hint="eastAsia"/>
                                <w:color w:val="FF0000"/>
                                <w:szCs w:val="21"/>
                                <w:u w:val="single"/>
                              </w:rPr>
                              <w:t>匀速直线运动</w:t>
                            </w:r>
                            <w:r w:rsidRPr="00407AE2">
                              <w:rPr>
                                <w:rFonts w:hint="eastAsia"/>
                                <w:szCs w:val="21"/>
                              </w:rPr>
                              <w:t>状态，</w:t>
                            </w:r>
                          </w:p>
                          <w:p w:rsidR="000E4A23" w:rsidRPr="001C2885" w:rsidRDefault="000E4A23" w:rsidP="000E4A23">
                            <w:pPr>
                              <w:spacing w:line="340" w:lineRule="exact"/>
                              <w:ind w:firstLineChars="800" w:firstLine="1680"/>
                              <w:rPr>
                                <w:szCs w:val="21"/>
                              </w:rPr>
                            </w:pPr>
                            <w:r w:rsidRPr="001C2885">
                              <w:rPr>
                                <w:rFonts w:ascii="宋体" w:hAnsi="宋体" w:hint="eastAsia"/>
                                <w:szCs w:val="21"/>
                              </w:rPr>
                              <w:t>直到有外力迫使它改变这种状态为止</w:t>
                            </w:r>
                            <w:r w:rsidRPr="001C2885">
                              <w:rPr>
                                <w:rFonts w:hint="eastAsia"/>
                                <w:szCs w:val="21"/>
                              </w:rPr>
                              <w:t>。</w:t>
                            </w:r>
                            <w:r w:rsidRPr="001C2885">
                              <w:rPr>
                                <w:szCs w:val="21"/>
                              </w:rPr>
                              <w:t xml:space="preserve"> </w:t>
                            </w:r>
                          </w:p>
                          <w:p w:rsidR="000E4A23" w:rsidRPr="001C2885" w:rsidRDefault="000E4A23" w:rsidP="000E4A23">
                            <w:pPr>
                              <w:spacing w:line="340" w:lineRule="exact"/>
                              <w:rPr>
                                <w:rFonts w:ascii="宋体" w:hAnsi="宋体"/>
                                <w:color w:val="FF0000"/>
                                <w:szCs w:val="21"/>
                                <w:u w:val="single"/>
                              </w:rPr>
                            </w:pPr>
                            <w:r>
                              <w:rPr>
                                <w:rFonts w:ascii="宋体" w:hAnsi="宋体" w:hint="eastAsia"/>
                                <w:szCs w:val="21"/>
                              </w:rPr>
                              <w:t>②</w:t>
                            </w:r>
                            <w:r w:rsidRPr="00407AE2">
                              <w:rPr>
                                <w:rFonts w:hint="eastAsia"/>
                                <w:szCs w:val="21"/>
                              </w:rPr>
                              <w:t>惯性：一切物体不论它是静止的还是运动的，都具有一种</w:t>
                            </w:r>
                            <w:r w:rsidRPr="001C2885">
                              <w:rPr>
                                <w:rFonts w:ascii="宋体" w:hAnsi="宋体" w:hint="eastAsia"/>
                                <w:color w:val="FF0000"/>
                                <w:szCs w:val="21"/>
                                <w:u w:val="single"/>
                              </w:rPr>
                              <w:t>维持它原先</w:t>
                            </w:r>
                          </w:p>
                          <w:p w:rsidR="000E4A23" w:rsidRDefault="000E4A23" w:rsidP="000E4A23">
                            <w:pPr>
                              <w:spacing w:line="340" w:lineRule="exact"/>
                              <w:rPr>
                                <w:szCs w:val="21"/>
                              </w:rPr>
                            </w:pPr>
                            <w:r w:rsidRPr="001C2885">
                              <w:rPr>
                                <w:rFonts w:ascii="宋体" w:hAnsi="宋体" w:hint="eastAsia"/>
                                <w:color w:val="FF0000"/>
                                <w:szCs w:val="21"/>
                                <w:u w:val="single"/>
                              </w:rPr>
                              <w:t>运动状态</w:t>
                            </w:r>
                            <w:r w:rsidRPr="00407AE2">
                              <w:rPr>
                                <w:rFonts w:hint="eastAsia"/>
                                <w:szCs w:val="21"/>
                              </w:rPr>
                              <w:t>的性质，这种性质叫惯性。惯性是物体本身的一种</w:t>
                            </w:r>
                            <w:r w:rsidRPr="001C2885">
                              <w:rPr>
                                <w:rFonts w:ascii="宋体" w:hAnsi="宋体" w:hint="eastAsia"/>
                                <w:color w:val="FF0000"/>
                                <w:szCs w:val="21"/>
                                <w:u w:val="single"/>
                              </w:rPr>
                              <w:t>属性</w:t>
                            </w:r>
                            <w:r w:rsidRPr="00407AE2">
                              <w:rPr>
                                <w:rFonts w:hint="eastAsia"/>
                                <w:szCs w:val="21"/>
                              </w:rPr>
                              <w:t>。</w:t>
                            </w:r>
                          </w:p>
                          <w:p w:rsidR="000E4A23" w:rsidRPr="00407AE2" w:rsidRDefault="000E4A23" w:rsidP="000E4A23">
                            <w:pPr>
                              <w:spacing w:line="340" w:lineRule="exact"/>
                              <w:rPr>
                                <w:szCs w:val="21"/>
                              </w:rPr>
                            </w:pPr>
                            <w:r>
                              <w:rPr>
                                <w:rFonts w:ascii="宋体" w:hAnsi="宋体" w:hint="eastAsia"/>
                                <w:szCs w:val="21"/>
                              </w:rPr>
                              <w:t>③</w:t>
                            </w:r>
                            <w:r w:rsidRPr="00407AE2">
                              <w:rPr>
                                <w:rFonts w:hint="eastAsia"/>
                                <w:szCs w:val="21"/>
                              </w:rPr>
                              <w:t>一切物体在任何情况下都具有惯性。物体的</w:t>
                            </w:r>
                            <w:r w:rsidRPr="001C2885">
                              <w:rPr>
                                <w:rFonts w:ascii="宋体" w:hAnsi="宋体" w:hint="eastAsia"/>
                                <w:color w:val="FF0000"/>
                                <w:szCs w:val="21"/>
                                <w:u w:val="single"/>
                              </w:rPr>
                              <w:t>质量</w:t>
                            </w:r>
                            <w:r w:rsidRPr="00407AE2">
                              <w:rPr>
                                <w:rFonts w:hint="eastAsia"/>
                                <w:szCs w:val="21"/>
                              </w:rPr>
                              <w:t>越大，惯性越大。</w:t>
                            </w:r>
                            <w:r w:rsidRPr="00407AE2">
                              <w:rPr>
                                <w:rFonts w:hint="eastAsia"/>
                                <w:szCs w:val="21"/>
                              </w:rPr>
                              <w:t xml:space="preserve"> </w:t>
                            </w:r>
                          </w:p>
                          <w:p w:rsidR="000E4A23" w:rsidRPr="00407AE2" w:rsidRDefault="000E4A23" w:rsidP="000E4A23">
                            <w:pPr>
                              <w:spacing w:line="340" w:lineRule="exact"/>
                              <w:rPr>
                                <w:szCs w:val="21"/>
                              </w:rPr>
                            </w:pPr>
                          </w:p>
                          <w:p w:rsidR="000E4A23" w:rsidRPr="00624E99" w:rsidRDefault="000E4A23" w:rsidP="000E4A23">
                            <w:pPr>
                              <w:spacing w:line="340" w:lineRule="exact"/>
                            </w:pPr>
                          </w:p>
                        </w:txbxContent>
                      </v:textbox>
                    </v:shape>
                  </v:group>
                  <v:group id="Group 72" o:spid="_x0000_s1056" style="position:absolute;left:2458;top:1546;width:8396;height:1247" coordorigin="2428,856" coordsize="8396,12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文本框 2" o:spid="_x0000_s1057" type="#_x0000_t202" style="position:absolute;left:2428;top:1312;width:1404;height:5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eMQA&#10;AADbAAAADwAAAGRycy9kb3ducmV2LnhtbESPQWvCQBSE70L/w/IK3nTTHFSiq6goqBSqqQreHtln&#10;Epp9G7Krxn/fLQg9DjPzDTOZtaYSd2pcaVnBRz8CQZxZXXKu4Pi97o1AOI+ssbJMCp7kYDZ960ww&#10;0fbBB7qnPhcBwi5BBYX3dSKlywoy6Pq2Jg7e1TYGfZBNLnWDjwA3lYyjaCANlhwWCqxpWVD2k96M&#10;ggV9pfvd4nSW28/t8RAPzGWzMkp139v5GISn1v+HX+2NVjCM4e9L+AFy+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MT/3jEAAAA2wAAAA8AAAAAAAAAAAAAAAAAmAIAAGRycy9k&#10;b3ducmV2LnhtbFBLBQYAAAAABAAEAPUAAACJAwAAAAA=&#10;" fillcolor="#f79646" strokecolor="#f2f2f2" strokeweight="3pt">
                      <v:shadow color="#974706" opacity=".5" offset="1pt"/>
                      <v:textbo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机械运动</w:t>
                            </w:r>
                          </w:p>
                        </w:txbxContent>
                      </v:textbox>
                    </v:shape>
                    <v:shape id="文本框 2" o:spid="_x0000_s1058" type="#_x0000_t202" style="position:absolute;left:3923;top:856;width:6901;height:12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C94cIA&#10;AADbAAAADwAAAGRycy9kb3ducmV2LnhtbESPT4vCMBTE74LfITzBi2hqBZWuUUQUveruxdujef3D&#10;Ni9tE23dT79ZWPA4zMxvmM2uN5V4UutKywrmswgEcWp1ybmCr8/TdA3CeWSNlWVS8CIHu+1wsMFE&#10;246v9Lz5XAQIuwQVFN7XiZQuLcigm9maOHiZbQ36INtc6ha7ADeVjKNoKQ2WHBYKrOlQUPp9exgF&#10;tju+jKUmiif3H3M+7JtrFjdKjUf9/gOEp96/w//ti1awWsD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8L3hwgAAANsAAAAPAAAAAAAAAAAAAAAAAJgCAABkcnMvZG93&#10;bnJldi54bWxQSwUGAAAAAAQABAD1AAAAhwMAAAAA&#10;" strokecolor="white">
                      <v:textbox>
                        <w:txbxContent>
                          <w:p w:rsidR="000E4A23" w:rsidRPr="00FE4576" w:rsidRDefault="000E4A23" w:rsidP="000E4A23">
                            <w:pPr>
                              <w:spacing w:line="340" w:lineRule="exact"/>
                              <w:rPr>
                                <w:rFonts w:ascii="宋体" w:hAnsi="宋体"/>
                                <w:bCs/>
                                <w:szCs w:val="21"/>
                              </w:rPr>
                            </w:pPr>
                            <w:r w:rsidRPr="003B3F08">
                              <w:rPr>
                                <w:rFonts w:ascii="宋体" w:hAnsi="宋体" w:hint="eastAsia"/>
                                <w:bCs/>
                                <w:szCs w:val="21"/>
                              </w:rPr>
                              <w:t>①</w:t>
                            </w:r>
                            <w:r w:rsidRPr="00FE4576">
                              <w:rPr>
                                <w:rFonts w:ascii="宋体" w:hAnsi="宋体" w:hint="eastAsia"/>
                                <w:szCs w:val="21"/>
                              </w:rPr>
                              <w:t>机械运动</w:t>
                            </w:r>
                            <w:r>
                              <w:rPr>
                                <w:rFonts w:ascii="宋体" w:hAnsi="宋体" w:hint="eastAsia"/>
                                <w:szCs w:val="21"/>
                              </w:rPr>
                              <w:t>：</w:t>
                            </w:r>
                            <w:r w:rsidRPr="00FE4576">
                              <w:rPr>
                                <w:rFonts w:ascii="宋体" w:hAnsi="宋体" w:hint="eastAsia"/>
                                <w:szCs w:val="21"/>
                              </w:rPr>
                              <w:t>一个物体相对于另一个物体的</w:t>
                            </w:r>
                            <w:r w:rsidRPr="001C2885">
                              <w:rPr>
                                <w:rFonts w:ascii="宋体" w:hAnsi="宋体" w:hint="eastAsia"/>
                                <w:color w:val="FF0000"/>
                                <w:szCs w:val="21"/>
                                <w:u w:val="single"/>
                              </w:rPr>
                              <w:t>位置变化</w:t>
                            </w:r>
                            <w:r w:rsidRPr="00FE4576">
                              <w:rPr>
                                <w:rFonts w:ascii="宋体" w:hAnsi="宋体" w:hint="eastAsia"/>
                                <w:szCs w:val="21"/>
                              </w:rPr>
                              <w:t>叫机械运动</w:t>
                            </w:r>
                            <w:r w:rsidRPr="00FE4576">
                              <w:rPr>
                                <w:rFonts w:ascii="宋体" w:hAnsi="宋体" w:hint="eastAsia"/>
                                <w:bCs/>
                                <w:szCs w:val="21"/>
                              </w:rPr>
                              <w:t>。</w:t>
                            </w:r>
                          </w:p>
                          <w:p w:rsidR="000E4A23" w:rsidRPr="00FE4576" w:rsidRDefault="000E4A23" w:rsidP="000E4A23">
                            <w:pPr>
                              <w:spacing w:line="340" w:lineRule="exact"/>
                              <w:rPr>
                                <w:szCs w:val="21"/>
                              </w:rPr>
                            </w:pPr>
                            <w:r w:rsidRPr="00FE4576">
                              <w:rPr>
                                <w:rFonts w:ascii="宋体" w:hAnsi="宋体" w:hint="eastAsia"/>
                                <w:szCs w:val="21"/>
                              </w:rPr>
                              <w:t>②参照物：用来判断物体A是否运动的物体B叫做参照物。</w:t>
                            </w:r>
                          </w:p>
                          <w:p w:rsidR="000E4A23" w:rsidRPr="00FE4576" w:rsidRDefault="000E4A23" w:rsidP="000E4A23">
                            <w:pPr>
                              <w:spacing w:line="340" w:lineRule="exact"/>
                              <w:rPr>
                                <w:szCs w:val="21"/>
                              </w:rPr>
                            </w:pPr>
                            <w:r>
                              <w:rPr>
                                <w:rFonts w:ascii="宋体" w:hAnsi="宋体" w:hint="eastAsia"/>
                                <w:szCs w:val="21"/>
                              </w:rPr>
                              <w:t>③</w:t>
                            </w:r>
                            <w:r w:rsidRPr="00FE4576">
                              <w:rPr>
                                <w:rFonts w:ascii="宋体" w:hAnsi="宋体" w:hint="eastAsia"/>
                                <w:szCs w:val="21"/>
                              </w:rPr>
                              <w:t>运动和静止的相对性：运动和静止都是</w:t>
                            </w:r>
                            <w:r w:rsidRPr="001C2885">
                              <w:rPr>
                                <w:rFonts w:ascii="宋体" w:hAnsi="宋体" w:hint="eastAsia"/>
                                <w:color w:val="FF0000"/>
                                <w:szCs w:val="21"/>
                                <w:u w:val="single"/>
                              </w:rPr>
                              <w:t>相对</w:t>
                            </w:r>
                            <w:r w:rsidRPr="00FE4576">
                              <w:rPr>
                                <w:rFonts w:ascii="宋体" w:hAnsi="宋体" w:hint="eastAsia"/>
                                <w:szCs w:val="21"/>
                              </w:rPr>
                              <w:t>的</w:t>
                            </w:r>
                            <w:r w:rsidRPr="00FE4576">
                              <w:rPr>
                                <w:rFonts w:hint="eastAsia"/>
                                <w:bCs/>
                                <w:szCs w:val="21"/>
                              </w:rPr>
                              <w:t>。</w:t>
                            </w:r>
                          </w:p>
                          <w:p w:rsidR="000E4A23" w:rsidRDefault="000E4A23" w:rsidP="000E4A23"/>
                        </w:txbxContent>
                      </v:textbox>
                    </v:shape>
                    <v:shape id="左大括号 7194" o:spid="_x0000_s1059" type="#_x0000_t87" style="position:absolute;left:3812;top:1033;width:172;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UgqsIA&#10;AADbAAAADwAAAGRycy9kb3ducmV2LnhtbESPQWsCMRSE74L/ITyhN80qpdrVKCpa61Hb4vW5ee4u&#10;Ji/LJnW3/94UBI/DzHzDzBatNeJGtS8dKxgOEhDEmdMl5wq+v7b9CQgfkDUax6Tgjzws5t3ODFPt&#10;Gj7Q7RhyESHsU1RQhFClUvqsIIt+4Cri6F1cbTFEWedS19hEuDVylCRv0mLJcaHAitYFZdfjr1Xw&#10;vjuc25AZ06DZ7quPzc/JrIZKvfTa5RREoDY8w4/2p1YwfoX/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RSCqwgAAANsAAAAPAAAAAAAAAAAAAAAAAJgCAABkcnMvZG93&#10;bnJldi54bWxQSwUGAAAAAAQABAD1AAAAhwMAAAAA&#10;" adj="2618,9830"/>
                  </v:group>
                  <v:group id="Group 76" o:spid="_x0000_s1060" style="position:absolute;left:2415;top:2617;width:8844;height:2318" coordorigin="2415,2662" coordsize="8844,23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文本框 2" o:spid="_x0000_s1061" type="#_x0000_t202" style="position:absolute;left:2415;top:3441;width:1345;height:5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j5e8UA&#10;AADbAAAADwAAAGRycy9kb3ducmV2LnhtbESPQWvCQBSE7wX/w/KE3urGHNKSukotLcQiaKIVvD2y&#10;r0kw+zZkt5r+e1coeBxm5htmthhMK87Uu8aygukkAkFcWt1wpWC/+3x6AeE8ssbWMin4IweL+ehh&#10;hqm2F87pXPhKBAi7FBXU3neplK6syaCb2I44eD+2N+iD7Cupe7wEuGllHEWJNNhwWKixo/eaylPx&#10;axQsaVNsv5bfB7lar/Z5nJhj9mGUehwPb68gPA3+Hv5vZ1rBcwK3L+EH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Pl7xQAAANsAAAAPAAAAAAAAAAAAAAAAAJgCAABkcnMv&#10;ZG93bnJldi54bWxQSwUGAAAAAAQABAD1AAAAigMAAAAA&#10;" fillcolor="#f79646" strokecolor="#f2f2f2" strokeweight="3pt">
                      <v:shadow color="#974706" opacity=".5" offset="1pt"/>
                      <v:textbox>
                        <w:txbxContent>
                          <w:p w:rsidR="000E4A23" w:rsidRPr="0004346B" w:rsidRDefault="000E4A23" w:rsidP="000E4A23">
                            <w:pPr>
                              <w:rPr>
                                <w:rFonts w:ascii="宋体" w:hAnsi="宋体"/>
                                <w:b/>
                                <w:bCs/>
                                <w:sz w:val="24"/>
                                <w:szCs w:val="24"/>
                              </w:rPr>
                            </w:pPr>
                            <w:r w:rsidRPr="0004346B">
                              <w:rPr>
                                <w:rFonts w:ascii="宋体" w:hAnsi="宋体" w:hint="eastAsia"/>
                                <w:b/>
                                <w:bCs/>
                                <w:sz w:val="24"/>
                                <w:szCs w:val="24"/>
                              </w:rPr>
                              <w:t>直线运动</w:t>
                            </w:r>
                          </w:p>
                        </w:txbxContent>
                      </v:textbox>
                    </v:shape>
                    <v:shape id="文本框 2" o:spid="_x0000_s1062" type="#_x0000_t202" style="position:absolute;left:3841;top:2662;width:7418;height:2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74sMA&#10;AADbAAAADwAAAGRycy9kb3ducmV2LnhtbESPT4vCMBTE7wt+h/AEL4um9rBKNZYiLu7VPxdvj+bZ&#10;FpuXtsnaup9+Iwgeh5n5DbNOB1OLO3WusqxgPotAEOdWV1woOJ++p0sQziNrrC2Tggc5SDejjzUm&#10;2vZ8oPvRFyJA2CWooPS+SaR0eUkG3cw2xMG72s6gD7IrpO6wD3BTyziKvqTBisNCiQ1tS8pvx1+j&#10;wPa7h7HURvHn5c/st1l7uMatUpPxkK1AeBr8O/xq/2gFiwU8v4Qf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u74sMAAADbAAAADwAAAAAAAAAAAAAAAACYAgAAZHJzL2Rv&#10;d25yZXYueG1sUEsFBgAAAAAEAAQA9QAAAIgDAAAAAA==&#10;" strokecolor="white">
                      <v:textbox>
                        <w:txbxContent>
                          <w:p w:rsidR="000E4A23" w:rsidRPr="00FE4576" w:rsidRDefault="000E4A23" w:rsidP="000E4A23">
                            <w:pPr>
                              <w:spacing w:line="340" w:lineRule="exact"/>
                              <w:rPr>
                                <w:szCs w:val="21"/>
                              </w:rPr>
                            </w:pPr>
                            <w:r w:rsidRPr="00FE4576">
                              <w:rPr>
                                <w:rFonts w:ascii="宋体" w:hAnsi="宋体" w:hint="eastAsia"/>
                                <w:szCs w:val="21"/>
                              </w:rPr>
                              <w:t>①</w:t>
                            </w:r>
                            <w:r>
                              <w:rPr>
                                <w:rFonts w:ascii="宋体" w:hAnsi="宋体" w:hint="eastAsia"/>
                                <w:szCs w:val="21"/>
                              </w:rPr>
                              <w:t>匀速直线运动：</w:t>
                            </w:r>
                            <w:r w:rsidRPr="00FE4576">
                              <w:rPr>
                                <w:rFonts w:ascii="宋体" w:hAnsi="宋体" w:hint="eastAsia"/>
                                <w:szCs w:val="21"/>
                              </w:rPr>
                              <w:t>物体沿直线运动时，在相等的时间内通过的</w:t>
                            </w:r>
                            <w:r w:rsidRPr="001C2885">
                              <w:rPr>
                                <w:rFonts w:ascii="宋体" w:hAnsi="宋体" w:hint="eastAsia"/>
                                <w:color w:val="FF0000"/>
                                <w:szCs w:val="21"/>
                                <w:u w:val="single"/>
                              </w:rPr>
                              <w:t>路程相等</w:t>
                            </w:r>
                            <w:r w:rsidRPr="00FE4576">
                              <w:rPr>
                                <w:rFonts w:ascii="宋体" w:hAnsi="宋体" w:hint="eastAsia"/>
                                <w:szCs w:val="21"/>
                              </w:rPr>
                              <w:t>。</w:t>
                            </w:r>
                          </w:p>
                          <w:p w:rsidR="000E4A23" w:rsidRPr="00FE4576" w:rsidRDefault="000E4A23" w:rsidP="000E4A23">
                            <w:pPr>
                              <w:spacing w:line="340" w:lineRule="exact"/>
                              <w:rPr>
                                <w:rFonts w:ascii="宋体" w:hAnsi="宋体"/>
                                <w:szCs w:val="21"/>
                              </w:rPr>
                            </w:pPr>
                            <w:r w:rsidRPr="003B3F08">
                              <w:rPr>
                                <w:rFonts w:ascii="宋体" w:hAnsi="宋体" w:hint="eastAsia"/>
                                <w:szCs w:val="21"/>
                              </w:rPr>
                              <w:t>②</w:t>
                            </w:r>
                            <w:r>
                              <w:rPr>
                                <w:rFonts w:ascii="宋体" w:hAnsi="宋体" w:hint="eastAsia"/>
                                <w:szCs w:val="21"/>
                              </w:rPr>
                              <w:t>速度：</w:t>
                            </w:r>
                            <w:r w:rsidRPr="00FE4576">
                              <w:rPr>
                                <w:rFonts w:ascii="宋体" w:hAnsi="宋体" w:hint="eastAsia"/>
                                <w:szCs w:val="21"/>
                              </w:rPr>
                              <w:t>在匀速直线运动中</w:t>
                            </w:r>
                            <w:r>
                              <w:rPr>
                                <w:rFonts w:ascii="宋体" w:hAnsi="宋体" w:hint="eastAsia"/>
                                <w:szCs w:val="21"/>
                              </w:rPr>
                              <w:t>，</w:t>
                            </w:r>
                            <w:r w:rsidRPr="00FE4576">
                              <w:rPr>
                                <w:rFonts w:ascii="宋体" w:hAnsi="宋体" w:hint="eastAsia"/>
                                <w:szCs w:val="21"/>
                              </w:rPr>
                              <w:t>物体在</w:t>
                            </w:r>
                            <w:r w:rsidRPr="001C2885">
                              <w:rPr>
                                <w:rFonts w:ascii="宋体" w:hAnsi="宋体" w:hint="eastAsia"/>
                                <w:color w:val="FF0000"/>
                                <w:szCs w:val="21"/>
                                <w:u w:val="single"/>
                              </w:rPr>
                              <w:t>单位时间内</w:t>
                            </w:r>
                            <w:r w:rsidRPr="00FE4576">
                              <w:rPr>
                                <w:rFonts w:ascii="宋体" w:hAnsi="宋体" w:hint="eastAsia"/>
                                <w:szCs w:val="21"/>
                              </w:rPr>
                              <w:t>通过的路程叫做速度。</w:t>
                            </w:r>
                          </w:p>
                          <w:p w:rsidR="000E4A23" w:rsidRPr="00FE4576" w:rsidRDefault="000E4A23" w:rsidP="000E4A23">
                            <w:pPr>
                              <w:spacing w:line="340" w:lineRule="exact"/>
                              <w:rPr>
                                <w:rFonts w:ascii="宋体" w:hAnsi="宋体"/>
                                <w:szCs w:val="21"/>
                              </w:rPr>
                            </w:pPr>
                            <w:r>
                              <w:rPr>
                                <w:rFonts w:ascii="宋体" w:hAnsi="宋体" w:hint="eastAsia"/>
                                <w:szCs w:val="21"/>
                              </w:rPr>
                              <w:t>③速度</w:t>
                            </w:r>
                            <w:r w:rsidRPr="00FE4576">
                              <w:rPr>
                                <w:rFonts w:ascii="宋体" w:hAnsi="宋体" w:hint="eastAsia"/>
                                <w:szCs w:val="21"/>
                              </w:rPr>
                              <w:t>公式</w:t>
                            </w:r>
                            <w:r>
                              <w:rPr>
                                <w:rFonts w:ascii="宋体" w:hAnsi="宋体" w:hint="eastAsia"/>
                                <w:szCs w:val="21"/>
                              </w:rPr>
                              <w:t>：</w:t>
                            </w:r>
                            <w:r w:rsidRPr="00746783">
                              <w:rPr>
                                <w:szCs w:val="21"/>
                              </w:rPr>
                              <w:t>v=S/t</w:t>
                            </w:r>
                          </w:p>
                          <w:p w:rsidR="000E4A23" w:rsidRPr="00746783" w:rsidRDefault="000E4A23" w:rsidP="000E4A23">
                            <w:pPr>
                              <w:spacing w:line="340" w:lineRule="exact"/>
                              <w:rPr>
                                <w:rFonts w:ascii="宋体" w:hAnsi="宋体"/>
                                <w:szCs w:val="21"/>
                              </w:rPr>
                            </w:pPr>
                            <w:r>
                              <w:rPr>
                                <w:rFonts w:ascii="宋体" w:hAnsi="宋体" w:hint="eastAsia"/>
                                <w:szCs w:val="21"/>
                              </w:rPr>
                              <w:t>④速度</w:t>
                            </w:r>
                            <w:r w:rsidRPr="00FE4576">
                              <w:rPr>
                                <w:rFonts w:ascii="宋体" w:hAnsi="宋体" w:hint="eastAsia"/>
                                <w:szCs w:val="21"/>
                              </w:rPr>
                              <w:t>单位</w:t>
                            </w:r>
                            <w:r>
                              <w:rPr>
                                <w:rFonts w:ascii="宋体" w:hAnsi="宋体" w:hint="eastAsia"/>
                                <w:szCs w:val="21"/>
                              </w:rPr>
                              <w:t>：</w:t>
                            </w:r>
                            <w:r w:rsidRPr="00FE4576">
                              <w:rPr>
                                <w:rFonts w:ascii="宋体" w:hAnsi="宋体" w:hint="eastAsia"/>
                                <w:szCs w:val="21"/>
                              </w:rPr>
                              <w:t>国际单位</w:t>
                            </w:r>
                            <w:r>
                              <w:rPr>
                                <w:rFonts w:ascii="宋体" w:hAnsi="宋体" w:hint="eastAsia"/>
                                <w:szCs w:val="21"/>
                              </w:rPr>
                              <w:t>是</w:t>
                            </w:r>
                            <w:r w:rsidRPr="001C2885">
                              <w:rPr>
                                <w:rFonts w:ascii="宋体" w:hAnsi="宋体"/>
                                <w:color w:val="FF0000"/>
                                <w:szCs w:val="21"/>
                                <w:u w:val="single"/>
                              </w:rPr>
                              <w:t>米∕</w:t>
                            </w:r>
                            <w:r w:rsidRPr="001C2885">
                              <w:rPr>
                                <w:rFonts w:ascii="宋体" w:hAnsi="宋体" w:hint="eastAsia"/>
                                <w:color w:val="FF0000"/>
                                <w:szCs w:val="21"/>
                                <w:u w:val="single"/>
                              </w:rPr>
                              <w:t>秒</w:t>
                            </w:r>
                            <w:r w:rsidRPr="00FE4576">
                              <w:rPr>
                                <w:rFonts w:ascii="宋体" w:hAnsi="宋体" w:hint="eastAsia"/>
                                <w:szCs w:val="21"/>
                              </w:rPr>
                              <w:t>；常用单位</w:t>
                            </w:r>
                            <w:r>
                              <w:rPr>
                                <w:rFonts w:ascii="宋体" w:hAnsi="宋体" w:hint="eastAsia"/>
                                <w:szCs w:val="21"/>
                              </w:rPr>
                              <w:t>是</w:t>
                            </w:r>
                            <w:r w:rsidRPr="00746783">
                              <w:rPr>
                                <w:rFonts w:hAnsi="宋体"/>
                                <w:szCs w:val="21"/>
                              </w:rPr>
                              <w:t>千米</w:t>
                            </w:r>
                            <w:r w:rsidRPr="00746783">
                              <w:rPr>
                                <w:szCs w:val="21"/>
                              </w:rPr>
                              <w:t>∕</w:t>
                            </w:r>
                            <w:r w:rsidRPr="00746783">
                              <w:rPr>
                                <w:rFonts w:hAnsi="宋体"/>
                                <w:szCs w:val="21"/>
                              </w:rPr>
                              <w:t>时</w:t>
                            </w:r>
                            <w:r w:rsidRPr="00746783">
                              <w:rPr>
                                <w:szCs w:val="21"/>
                              </w:rPr>
                              <w:t>1</w:t>
                            </w:r>
                            <w:r w:rsidRPr="00746783">
                              <w:rPr>
                                <w:rFonts w:hAnsi="宋体"/>
                                <w:szCs w:val="21"/>
                              </w:rPr>
                              <w:t>米</w:t>
                            </w:r>
                            <w:r w:rsidRPr="00746783">
                              <w:rPr>
                                <w:szCs w:val="21"/>
                              </w:rPr>
                              <w:t>∕</w:t>
                            </w:r>
                            <w:r w:rsidRPr="00746783">
                              <w:rPr>
                                <w:rFonts w:hAnsi="宋体"/>
                                <w:szCs w:val="21"/>
                              </w:rPr>
                              <w:t>秒</w:t>
                            </w:r>
                            <w:r w:rsidRPr="00746783">
                              <w:rPr>
                                <w:szCs w:val="21"/>
                              </w:rPr>
                              <w:t>=</w:t>
                            </w:r>
                            <w:r w:rsidRPr="001C2885">
                              <w:rPr>
                                <w:rFonts w:ascii="宋体" w:hAnsi="宋体"/>
                                <w:color w:val="FF0000"/>
                                <w:szCs w:val="21"/>
                                <w:u w:val="single"/>
                              </w:rPr>
                              <w:t>3.6</w:t>
                            </w:r>
                            <w:r w:rsidRPr="00746783">
                              <w:rPr>
                                <w:rFonts w:hAnsi="宋体"/>
                                <w:szCs w:val="21"/>
                              </w:rPr>
                              <w:t>千米</w:t>
                            </w:r>
                            <w:r w:rsidRPr="00746783">
                              <w:rPr>
                                <w:szCs w:val="21"/>
                              </w:rPr>
                              <w:t>∕</w:t>
                            </w:r>
                            <w:r w:rsidRPr="00746783">
                              <w:rPr>
                                <w:rFonts w:hAnsi="宋体"/>
                                <w:szCs w:val="21"/>
                              </w:rPr>
                              <w:t>时</w:t>
                            </w:r>
                            <w:r w:rsidRPr="00746783">
                              <w:rPr>
                                <w:szCs w:val="21"/>
                              </w:rPr>
                              <w:t xml:space="preserve"> </w:t>
                            </w:r>
                          </w:p>
                          <w:p w:rsidR="000E4A23" w:rsidRDefault="000E4A23" w:rsidP="000E4A23">
                            <w:pPr>
                              <w:spacing w:line="340" w:lineRule="exact"/>
                              <w:rPr>
                                <w:rFonts w:ascii="宋体" w:hAnsi="宋体"/>
                                <w:szCs w:val="21"/>
                              </w:rPr>
                            </w:pPr>
                            <w:r>
                              <w:rPr>
                                <w:rFonts w:ascii="宋体" w:hAnsi="宋体" w:hint="eastAsia"/>
                                <w:szCs w:val="21"/>
                              </w:rPr>
                              <w:t>⑤</w:t>
                            </w:r>
                            <w:r w:rsidRPr="00746783">
                              <w:rPr>
                                <w:rFonts w:ascii="宋体" w:hAnsi="宋体" w:hint="eastAsia"/>
                                <w:szCs w:val="21"/>
                              </w:rPr>
                              <w:t>匀速直线运动的</w:t>
                            </w:r>
                            <w:r w:rsidRPr="00746783">
                              <w:rPr>
                                <w:szCs w:val="21"/>
                              </w:rPr>
                              <w:t>S-t</w:t>
                            </w:r>
                            <w:r w:rsidRPr="00746783">
                              <w:rPr>
                                <w:rFonts w:ascii="宋体" w:hAnsi="宋体" w:hint="eastAsia"/>
                                <w:szCs w:val="21"/>
                              </w:rPr>
                              <w:t>图像</w:t>
                            </w:r>
                            <w:r>
                              <w:rPr>
                                <w:rFonts w:ascii="宋体" w:hAnsi="宋体" w:hint="eastAsia"/>
                                <w:szCs w:val="21"/>
                              </w:rPr>
                              <w:t>：</w:t>
                            </w:r>
                            <w:r w:rsidRPr="00746783">
                              <w:rPr>
                                <w:rFonts w:ascii="宋体" w:hAnsi="宋体" w:hint="eastAsia"/>
                                <w:szCs w:val="21"/>
                              </w:rPr>
                              <w:t>是一条</w:t>
                            </w:r>
                            <w:r w:rsidRPr="001C2885">
                              <w:rPr>
                                <w:rFonts w:ascii="宋体" w:hAnsi="宋体" w:hint="eastAsia"/>
                                <w:color w:val="FF0000"/>
                                <w:szCs w:val="21"/>
                                <w:u w:val="single"/>
                              </w:rPr>
                              <w:t>过原点的倾斜直线</w:t>
                            </w:r>
                            <w:r w:rsidRPr="00746783">
                              <w:rPr>
                                <w:rFonts w:ascii="宋体" w:hAnsi="宋体" w:hint="eastAsia"/>
                                <w:szCs w:val="21"/>
                              </w:rPr>
                              <w:t>，</w:t>
                            </w:r>
                          </w:p>
                          <w:p w:rsidR="000E4A23" w:rsidRPr="00746783" w:rsidRDefault="000E4A23" w:rsidP="000E4A23">
                            <w:pPr>
                              <w:spacing w:line="340" w:lineRule="exact"/>
                              <w:ind w:firstLineChars="150" w:firstLine="315"/>
                              <w:rPr>
                                <w:rFonts w:ascii="宋体" w:hAnsi="宋体"/>
                                <w:bCs/>
                                <w:szCs w:val="21"/>
                              </w:rPr>
                            </w:pPr>
                            <w:r w:rsidRPr="00746783">
                              <w:rPr>
                                <w:rFonts w:ascii="宋体" w:hAnsi="宋体" w:hint="eastAsia"/>
                                <w:szCs w:val="21"/>
                              </w:rPr>
                              <w:t>表示作匀速直线运动的物体，通过的路程与所用的时间</w:t>
                            </w:r>
                            <w:r w:rsidRPr="001C2885">
                              <w:rPr>
                                <w:rFonts w:ascii="宋体" w:hAnsi="宋体" w:hint="eastAsia"/>
                                <w:color w:val="FF0000"/>
                                <w:szCs w:val="21"/>
                                <w:u w:val="single"/>
                              </w:rPr>
                              <w:t>成正比</w:t>
                            </w:r>
                            <w:r w:rsidRPr="00746783">
                              <w:rPr>
                                <w:rFonts w:ascii="宋体" w:hAnsi="宋体" w:hint="eastAsia"/>
                                <w:szCs w:val="21"/>
                              </w:rPr>
                              <w:t>。</w:t>
                            </w:r>
                          </w:p>
                          <w:p w:rsidR="000E4A23" w:rsidRPr="003B3F08" w:rsidRDefault="000E4A23" w:rsidP="000E4A23">
                            <w:pPr>
                              <w:spacing w:line="360" w:lineRule="auto"/>
                              <w:rPr>
                                <w:rFonts w:ascii="宋体" w:hAnsi="宋体"/>
                                <w:szCs w:val="21"/>
                              </w:rPr>
                            </w:pPr>
                          </w:p>
                          <w:p w:rsidR="000E4A23" w:rsidRPr="00D82A24" w:rsidRDefault="000E4A23" w:rsidP="000E4A23">
                            <w:pPr>
                              <w:rPr>
                                <w:szCs w:val="21"/>
                              </w:rPr>
                            </w:pPr>
                          </w:p>
                          <w:p w:rsidR="000E4A23" w:rsidRDefault="000E4A23" w:rsidP="000E4A23"/>
                        </w:txbxContent>
                      </v:textbox>
                    </v:shape>
                    <v:shape id="左大括号 7194" o:spid="_x0000_s1063" type="#_x0000_t87" style="position:absolute;left:3737;top:2964;width:198;height:1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gqr8AA&#10;AADbAAAADwAAAGRycy9kb3ducmV2LnhtbERPPW/CMBDdkfgP1iF1Iw4dCg0Y1FZNgZG0FesRH0lU&#10;+xzFbpL++3pAYnx635vdaI3oqfONYwWLJAVBXDrdcKXg6zOfr0D4gKzROCYFf+Rht51ONphpN/CJ&#10;+iJUIoawz1BBHUKbSenLmiz6xLXEkbu6zmKIsKuk7nCI4dbIxzR9khYbjg01tvRWU/lT/FoFz/vT&#10;ZQylMQOa/Nh+vH+fzetCqYfZ+LIGEWgMd/HNfdAKlnFs/BJ/gN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gqr8AAAADbAAAADwAAAAAAAAAAAAAAAACYAgAAZHJzL2Rvd25y&#10;ZXYueG1sUEsFBgAAAAAEAAQA9QAAAIUDAAAAAA==&#10;" adj="2618,9830"/>
                  </v:group>
                </v:group>
                <w10:anchorlock/>
              </v:group>
            </w:pict>
          </mc:Fallback>
        </mc:AlternateContent>
      </w:r>
      <w:r>
        <w:rPr>
          <w:b/>
          <w:noProof/>
          <w:sz w:val="32"/>
          <w:szCs w:val="32"/>
        </w:rPr>
        <w:drawing>
          <wp:anchor distT="0" distB="0" distL="114300" distR="114300" simplePos="0" relativeHeight="251659264" behindDoc="0" locked="0" layoutInCell="1" allowOverlap="1" wp14:anchorId="46B5FF1C" wp14:editId="4F08C231">
            <wp:simplePos x="0" y="0"/>
            <wp:positionH relativeFrom="page">
              <wp:posOffset>11874500</wp:posOffset>
            </wp:positionH>
            <wp:positionV relativeFrom="topMargin">
              <wp:posOffset>11188700</wp:posOffset>
            </wp:positionV>
            <wp:extent cx="419100" cy="355600"/>
            <wp:effectExtent l="0" t="0" r="0" b="0"/>
            <wp:wrapNone/>
            <wp:docPr id="102540" name="图片 102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9612001" name=""/>
                    <pic:cNvPicPr>
                      <a:picLocks noChangeAspect="1"/>
                    </pic:cNvPicPr>
                  </pic:nvPicPr>
                  <pic:blipFill>
                    <a:blip r:embed="rId8"/>
                    <a:stretch>
                      <a:fillRect/>
                    </a:stretch>
                  </pic:blipFill>
                  <pic:spPr>
                    <a:xfrm>
                      <a:off x="0" y="0"/>
                      <a:ext cx="419100" cy="355600"/>
                    </a:xfrm>
                    <a:prstGeom prst="rect">
                      <a:avLst/>
                    </a:prstGeom>
                  </pic:spPr>
                </pic:pic>
              </a:graphicData>
            </a:graphic>
          </wp:anchor>
        </w:drawing>
      </w:r>
    </w:p>
    <w:p w:rsidR="000E4A23" w:rsidRDefault="000E4A23" w:rsidP="000E4A23">
      <w:pPr>
        <w:rPr>
          <w:b/>
          <w:sz w:val="32"/>
          <w:szCs w:val="32"/>
        </w:rPr>
      </w:pPr>
    </w:p>
    <w:p w:rsidR="000E4A23" w:rsidRDefault="000E4A23" w:rsidP="000E4A23"/>
    <w:p w:rsidR="000E4A23" w:rsidRPr="00696907" w:rsidRDefault="000E4A23" w:rsidP="000E4A23">
      <w:pPr>
        <w:spacing w:line="360" w:lineRule="auto"/>
        <w:ind w:firstLineChars="200" w:firstLine="422"/>
      </w:pPr>
      <w:r>
        <w:rPr>
          <w:rFonts w:hint="eastAsia"/>
          <w:b/>
          <w:kern w:val="0"/>
          <w:szCs w:val="21"/>
        </w:rPr>
        <w:t>一</w:t>
      </w:r>
      <w:r w:rsidRPr="00696907">
        <w:rPr>
          <w:b/>
          <w:kern w:val="0"/>
          <w:szCs w:val="21"/>
        </w:rPr>
        <w:t>、机械运动</w:t>
      </w:r>
    </w:p>
    <w:p w:rsidR="000E4A23" w:rsidRPr="00696907" w:rsidRDefault="000E4A23" w:rsidP="000E4A23">
      <w:pPr>
        <w:spacing w:line="360" w:lineRule="auto"/>
        <w:ind w:firstLineChars="200" w:firstLine="420"/>
        <w:rPr>
          <w:szCs w:val="21"/>
        </w:rPr>
      </w:pPr>
      <w:r w:rsidRPr="00696907">
        <w:t>1</w:t>
      </w:r>
      <w:r w:rsidRPr="00696907">
        <w:t>．一个物体相对于另一个物体的</w:t>
      </w:r>
      <w:r>
        <w:rPr>
          <w:kern w:val="0"/>
          <w:szCs w:val="21"/>
        </w:rPr>
        <w:t>_____________</w:t>
      </w:r>
      <w:r w:rsidRPr="00696907">
        <w:rPr>
          <w:kern w:val="0"/>
          <w:szCs w:val="21"/>
        </w:rPr>
        <w:t>_</w:t>
      </w:r>
      <w:r w:rsidRPr="00696907">
        <w:rPr>
          <w:szCs w:val="21"/>
        </w:rPr>
        <w:t>叫做机械运动，简称运动。</w:t>
      </w:r>
    </w:p>
    <w:p w:rsidR="000E4A23" w:rsidRPr="00696907" w:rsidRDefault="000E4A23" w:rsidP="000E4A23">
      <w:pPr>
        <w:spacing w:line="360" w:lineRule="auto"/>
        <w:ind w:firstLineChars="200" w:firstLine="420"/>
        <w:rPr>
          <w:szCs w:val="21"/>
        </w:rPr>
      </w:pPr>
      <w:r w:rsidRPr="00696907">
        <w:rPr>
          <w:szCs w:val="21"/>
        </w:rPr>
        <w:t>2</w:t>
      </w:r>
      <w:r w:rsidRPr="00696907">
        <w:rPr>
          <w:szCs w:val="21"/>
        </w:rPr>
        <w:t>．参照物：用来判断物体</w:t>
      </w:r>
      <w:r w:rsidRPr="00696907">
        <w:rPr>
          <w:szCs w:val="21"/>
        </w:rPr>
        <w:t>A</w:t>
      </w:r>
      <w:r w:rsidRPr="00696907">
        <w:rPr>
          <w:szCs w:val="21"/>
        </w:rPr>
        <w:t>是否运动的物体</w:t>
      </w:r>
      <w:r w:rsidRPr="00696907">
        <w:rPr>
          <w:szCs w:val="21"/>
        </w:rPr>
        <w:t>B</w:t>
      </w:r>
      <w:r w:rsidRPr="00696907">
        <w:rPr>
          <w:szCs w:val="21"/>
        </w:rPr>
        <w:t>叫做参照物。参照物可以任意选择，选择不同的参照物，得出的结论可能是不同的。</w:t>
      </w:r>
    </w:p>
    <w:p w:rsidR="000E4A23" w:rsidRPr="00696907" w:rsidRDefault="000E4A23" w:rsidP="000E4A23">
      <w:pPr>
        <w:spacing w:line="360" w:lineRule="auto"/>
        <w:ind w:firstLineChars="200" w:firstLine="420"/>
        <w:rPr>
          <w:szCs w:val="21"/>
        </w:rPr>
      </w:pPr>
      <w:r w:rsidRPr="00696907">
        <w:rPr>
          <w:szCs w:val="21"/>
        </w:rPr>
        <w:t>3</w:t>
      </w:r>
      <w:r w:rsidRPr="00696907">
        <w:rPr>
          <w:szCs w:val="21"/>
        </w:rPr>
        <w:t>．静止和运动是</w:t>
      </w:r>
      <w:r w:rsidRPr="00696907">
        <w:rPr>
          <w:kern w:val="0"/>
          <w:szCs w:val="21"/>
        </w:rPr>
        <w:t>___________</w:t>
      </w:r>
      <w:r w:rsidRPr="00696907">
        <w:rPr>
          <w:szCs w:val="21"/>
        </w:rPr>
        <w:t>的，都是相对于选择的参照物而言的。</w:t>
      </w:r>
    </w:p>
    <w:p w:rsidR="000E4A23" w:rsidRPr="00696907" w:rsidRDefault="000E4A23" w:rsidP="000E4A23">
      <w:pPr>
        <w:spacing w:line="360" w:lineRule="auto"/>
        <w:ind w:firstLineChars="200" w:firstLine="420"/>
        <w:rPr>
          <w:szCs w:val="21"/>
        </w:rPr>
      </w:pPr>
      <w:r w:rsidRPr="00696907">
        <w:rPr>
          <w:szCs w:val="21"/>
        </w:rPr>
        <w:t>4</w:t>
      </w:r>
      <w:r w:rsidRPr="00696907">
        <w:rPr>
          <w:szCs w:val="21"/>
        </w:rPr>
        <w:t>．匀速直线运动：在相等时间内通过的路程相等的直线运动。</w:t>
      </w:r>
    </w:p>
    <w:p w:rsidR="000E4A23" w:rsidRPr="00696907" w:rsidRDefault="000E4A23" w:rsidP="000E4A23">
      <w:pPr>
        <w:spacing w:line="360" w:lineRule="auto"/>
        <w:ind w:firstLineChars="200" w:firstLine="420"/>
        <w:rPr>
          <w:szCs w:val="21"/>
        </w:rPr>
      </w:pPr>
      <w:r w:rsidRPr="00696907">
        <w:rPr>
          <w:szCs w:val="21"/>
        </w:rPr>
        <w:t>5</w:t>
      </w:r>
      <w:r w:rsidRPr="00696907">
        <w:rPr>
          <w:szCs w:val="21"/>
        </w:rPr>
        <w:t>．速度：</w:t>
      </w:r>
    </w:p>
    <w:p w:rsidR="000E4A23" w:rsidRPr="00696907" w:rsidRDefault="000E4A23" w:rsidP="000E4A23">
      <w:pPr>
        <w:spacing w:line="360" w:lineRule="auto"/>
        <w:ind w:firstLineChars="300" w:firstLine="630"/>
        <w:rPr>
          <w:szCs w:val="21"/>
        </w:rPr>
      </w:pPr>
      <w:r w:rsidRPr="00696907">
        <w:rPr>
          <w:rFonts w:ascii="宋体" w:hAnsi="宋体" w:cs="宋体" w:hint="eastAsia"/>
          <w:szCs w:val="21"/>
        </w:rPr>
        <w:t>①</w:t>
      </w:r>
      <w:r w:rsidRPr="00696907">
        <w:rPr>
          <w:szCs w:val="21"/>
        </w:rPr>
        <w:t>表示</w:t>
      </w:r>
      <w:r w:rsidRPr="00696907">
        <w:rPr>
          <w:szCs w:val="21"/>
          <w:u w:val="single"/>
        </w:rPr>
        <w:t xml:space="preserve">               </w:t>
      </w:r>
      <w:r w:rsidRPr="00696907">
        <w:rPr>
          <w:szCs w:val="21"/>
        </w:rPr>
        <w:t>的物理量。</w:t>
      </w:r>
    </w:p>
    <w:p w:rsidR="000E4A23" w:rsidRDefault="000E4A23" w:rsidP="000E4A23">
      <w:pPr>
        <w:spacing w:line="360" w:lineRule="auto"/>
        <w:ind w:firstLineChars="300" w:firstLine="630"/>
        <w:rPr>
          <w:szCs w:val="21"/>
        </w:rPr>
      </w:pPr>
      <w:r w:rsidRPr="00696907">
        <w:rPr>
          <w:rFonts w:ascii="宋体" w:hAnsi="宋体" w:cs="宋体" w:hint="eastAsia"/>
          <w:szCs w:val="21"/>
        </w:rPr>
        <w:t>②</w:t>
      </w:r>
      <w:r w:rsidRPr="00696907">
        <w:rPr>
          <w:szCs w:val="21"/>
        </w:rPr>
        <w:t>比较</w:t>
      </w:r>
      <w:r>
        <w:rPr>
          <w:rFonts w:hint="eastAsia"/>
          <w:szCs w:val="21"/>
        </w:rPr>
        <w:t>运动快慢的两种</w:t>
      </w:r>
      <w:r w:rsidRPr="00696907">
        <w:rPr>
          <w:szCs w:val="21"/>
        </w:rPr>
        <w:t>方法：</w:t>
      </w:r>
    </w:p>
    <w:p w:rsidR="000E4A23" w:rsidRPr="00696907" w:rsidRDefault="000E4A23" w:rsidP="000E4A23">
      <w:pPr>
        <w:spacing w:line="360" w:lineRule="auto"/>
        <w:ind w:firstLineChars="300" w:firstLine="630"/>
        <w:rPr>
          <w:szCs w:val="21"/>
        </w:rPr>
      </w:pPr>
      <w:r w:rsidRPr="00696907">
        <w:rPr>
          <w:szCs w:val="21"/>
        </w:rPr>
        <w:t>（</w:t>
      </w:r>
      <w:r w:rsidRPr="00696907">
        <w:rPr>
          <w:szCs w:val="21"/>
        </w:rPr>
        <w:t>a</w:t>
      </w:r>
      <w:r w:rsidRPr="00696907">
        <w:rPr>
          <w:szCs w:val="21"/>
        </w:rPr>
        <w:t>）</w:t>
      </w:r>
      <w:r w:rsidRPr="00696907">
        <w:rPr>
          <w:szCs w:val="21"/>
          <w:u w:val="single"/>
        </w:rPr>
        <w:t xml:space="preserve">                                         </w:t>
      </w:r>
      <w:r w:rsidRPr="00696907">
        <w:rPr>
          <w:szCs w:val="21"/>
        </w:rPr>
        <w:t>。</w:t>
      </w:r>
    </w:p>
    <w:p w:rsidR="000E4A23" w:rsidRPr="00696907" w:rsidRDefault="000E4A23" w:rsidP="000E4A23">
      <w:pPr>
        <w:spacing w:line="360" w:lineRule="auto"/>
        <w:ind w:firstLineChars="300" w:firstLine="630"/>
        <w:rPr>
          <w:szCs w:val="21"/>
        </w:rPr>
      </w:pPr>
      <w:r w:rsidRPr="00696907">
        <w:rPr>
          <w:szCs w:val="21"/>
        </w:rPr>
        <w:t>（</w:t>
      </w:r>
      <w:r w:rsidRPr="00696907">
        <w:rPr>
          <w:szCs w:val="21"/>
        </w:rPr>
        <w:t>b</w:t>
      </w:r>
      <w:r w:rsidRPr="00696907">
        <w:rPr>
          <w:szCs w:val="21"/>
        </w:rPr>
        <w:t>）</w:t>
      </w:r>
      <w:r w:rsidRPr="00696907">
        <w:rPr>
          <w:szCs w:val="21"/>
          <w:u w:val="single"/>
        </w:rPr>
        <w:t xml:space="preserve">                                         </w:t>
      </w:r>
      <w:r w:rsidRPr="00696907">
        <w:rPr>
          <w:szCs w:val="21"/>
        </w:rPr>
        <w:t>。</w:t>
      </w:r>
    </w:p>
    <w:p w:rsidR="000E4A23" w:rsidRPr="00696907" w:rsidRDefault="000E4A23" w:rsidP="000E4A23">
      <w:pPr>
        <w:spacing w:line="360" w:lineRule="auto"/>
        <w:ind w:firstLineChars="300" w:firstLine="630"/>
        <w:rPr>
          <w:szCs w:val="21"/>
        </w:rPr>
      </w:pPr>
      <w:r w:rsidRPr="00696907">
        <w:rPr>
          <w:rFonts w:ascii="宋体" w:hAnsi="宋体" w:cs="宋体" w:hint="eastAsia"/>
          <w:szCs w:val="21"/>
        </w:rPr>
        <w:t>③</w:t>
      </w:r>
      <w:r w:rsidRPr="00696907">
        <w:rPr>
          <w:szCs w:val="21"/>
        </w:rPr>
        <w:t>定义：做匀速直线运动的物体在</w:t>
      </w:r>
      <w:r w:rsidRPr="00696907">
        <w:rPr>
          <w:szCs w:val="21"/>
          <w:u w:val="single"/>
        </w:rPr>
        <w:t xml:space="preserve">             </w:t>
      </w:r>
      <w:r w:rsidRPr="00696907">
        <w:rPr>
          <w:szCs w:val="21"/>
        </w:rPr>
        <w:t>通过的路程叫速度。</w:t>
      </w:r>
    </w:p>
    <w:p w:rsidR="000E4A23" w:rsidRPr="00696907" w:rsidRDefault="000E4A23" w:rsidP="000E4A23">
      <w:pPr>
        <w:spacing w:beforeLines="50" w:before="156" w:afterLines="50" w:after="156" w:line="360" w:lineRule="auto"/>
        <w:ind w:firstLineChars="300" w:firstLine="630"/>
        <w:rPr>
          <w:szCs w:val="21"/>
        </w:rPr>
      </w:pPr>
      <w:r w:rsidRPr="00696907">
        <w:rPr>
          <w:rFonts w:ascii="宋体" w:hAnsi="宋体" w:cs="宋体" w:hint="eastAsia"/>
          <w:szCs w:val="21"/>
        </w:rPr>
        <w:t>④</w:t>
      </w:r>
      <w:r w:rsidRPr="00696907">
        <w:rPr>
          <w:szCs w:val="21"/>
        </w:rPr>
        <w:t>公式：</w:t>
      </w:r>
      <w:r>
        <w:rPr>
          <w:position w:val="-24"/>
          <w:szCs w:val="21"/>
        </w:rPr>
        <w:object w:dxaOrig="585" w:dyaOrig="615">
          <v:shape id="_x0000_i1025" type="#_x0000_t75" style="width:29.25pt;height:30.75pt" o:ole="">
            <v:imagedata r:id="rId9" o:title=""/>
          </v:shape>
          <o:OLEObject Type="Embed" ProgID="Equation.3" ShapeID="_x0000_i1025" DrawAspect="Content" ObjectID="_1652842968" r:id="rId10"/>
        </w:object>
      </w:r>
      <w:r w:rsidRPr="00696907">
        <w:rPr>
          <w:szCs w:val="21"/>
        </w:rPr>
        <w:t>。</w:t>
      </w:r>
    </w:p>
    <w:p w:rsidR="000E4A23" w:rsidRPr="00696907" w:rsidRDefault="000E4A23" w:rsidP="000E4A23">
      <w:pPr>
        <w:spacing w:line="360" w:lineRule="auto"/>
        <w:ind w:firstLineChars="300" w:firstLine="630"/>
        <w:rPr>
          <w:szCs w:val="21"/>
        </w:rPr>
      </w:pPr>
      <w:r w:rsidRPr="00696907">
        <w:rPr>
          <w:rFonts w:ascii="宋体" w:hAnsi="宋体" w:cs="宋体" w:hint="eastAsia"/>
          <w:szCs w:val="21"/>
        </w:rPr>
        <w:t>⑤</w:t>
      </w:r>
      <w:r w:rsidRPr="00696907">
        <w:rPr>
          <w:szCs w:val="21"/>
        </w:rPr>
        <w:t>单位：（</w:t>
      </w:r>
      <w:r w:rsidRPr="00696907">
        <w:rPr>
          <w:szCs w:val="21"/>
        </w:rPr>
        <w:t>a</w:t>
      </w:r>
      <w:r w:rsidRPr="00696907">
        <w:rPr>
          <w:szCs w:val="21"/>
        </w:rPr>
        <w:t>）国际单位：</w:t>
      </w:r>
      <w:r w:rsidRPr="00696907">
        <w:rPr>
          <w:szCs w:val="21"/>
          <w:u w:val="single"/>
        </w:rPr>
        <w:t xml:space="preserve">                  </w:t>
      </w:r>
      <w:r w:rsidRPr="00696907">
        <w:rPr>
          <w:szCs w:val="21"/>
        </w:rPr>
        <w:t xml:space="preserve"> </w:t>
      </w:r>
      <w:r>
        <w:rPr>
          <w:rFonts w:hint="eastAsia"/>
          <w:szCs w:val="21"/>
        </w:rPr>
        <w:t>；</w:t>
      </w:r>
      <w:r w:rsidRPr="00696907">
        <w:rPr>
          <w:szCs w:val="21"/>
        </w:rPr>
        <w:t>（</w:t>
      </w:r>
      <w:r w:rsidRPr="00696907">
        <w:rPr>
          <w:szCs w:val="21"/>
        </w:rPr>
        <w:t>b</w:t>
      </w:r>
      <w:r w:rsidRPr="00696907">
        <w:rPr>
          <w:szCs w:val="21"/>
        </w:rPr>
        <w:t>）常用单位：</w:t>
      </w:r>
      <w:r w:rsidRPr="00696907">
        <w:rPr>
          <w:szCs w:val="21"/>
          <w:u w:val="single"/>
        </w:rPr>
        <w:t xml:space="preserve">                   </w:t>
      </w:r>
      <w:r w:rsidRPr="00696907">
        <w:rPr>
          <w:rFonts w:hint="eastAsia"/>
          <w:szCs w:val="21"/>
        </w:rPr>
        <w:t>；</w:t>
      </w:r>
    </w:p>
    <w:p w:rsidR="000E4A23" w:rsidRPr="00696907" w:rsidRDefault="000E4A23" w:rsidP="000E4A23">
      <w:pPr>
        <w:spacing w:line="360" w:lineRule="auto"/>
        <w:ind w:firstLineChars="650" w:firstLine="1365"/>
        <w:rPr>
          <w:szCs w:val="21"/>
        </w:rPr>
      </w:pPr>
      <w:r w:rsidRPr="00696907">
        <w:rPr>
          <w:szCs w:val="21"/>
        </w:rPr>
        <w:t>（</w:t>
      </w:r>
      <w:r w:rsidRPr="00696907">
        <w:rPr>
          <w:szCs w:val="21"/>
        </w:rPr>
        <w:t>c</w:t>
      </w:r>
      <w:r w:rsidRPr="00696907">
        <w:rPr>
          <w:szCs w:val="21"/>
        </w:rPr>
        <w:t>）单位换算：</w:t>
      </w:r>
      <w:r w:rsidRPr="00696907">
        <w:rPr>
          <w:szCs w:val="21"/>
          <w:u w:val="single"/>
        </w:rPr>
        <w:t xml:space="preserve">                   </w:t>
      </w:r>
      <w:r w:rsidRPr="00696907">
        <w:rPr>
          <w:szCs w:val="21"/>
        </w:rPr>
        <w:t>。</w:t>
      </w:r>
    </w:p>
    <w:p w:rsidR="000E4A23" w:rsidRDefault="000E4A23" w:rsidP="000E4A23">
      <w:pPr>
        <w:spacing w:line="360" w:lineRule="auto"/>
        <w:ind w:firstLineChars="150" w:firstLine="315"/>
      </w:pPr>
      <w:r w:rsidRPr="00696907">
        <w:rPr>
          <w:szCs w:val="21"/>
        </w:rPr>
        <w:t xml:space="preserve"> </w:t>
      </w:r>
      <w:r w:rsidRPr="00696907">
        <w:t>6</w:t>
      </w:r>
      <w:r w:rsidRPr="00696907">
        <w:t>．物体运动的路程</w:t>
      </w:r>
      <w:r w:rsidRPr="00696907">
        <w:t>---</w:t>
      </w:r>
      <w:r w:rsidRPr="00696907">
        <w:t>时间图像（</w:t>
      </w:r>
      <w:r w:rsidRPr="00696907">
        <w:rPr>
          <w:i/>
        </w:rPr>
        <w:t>s</w:t>
      </w:r>
      <w:r w:rsidRPr="00696907">
        <w:t>-</w:t>
      </w:r>
      <w:r w:rsidRPr="00696907">
        <w:rPr>
          <w:i/>
        </w:rPr>
        <w:t>t</w:t>
      </w:r>
      <w:r w:rsidRPr="00696907">
        <w:t>图像）</w:t>
      </w:r>
    </w:p>
    <w:p w:rsidR="000E4A23" w:rsidRPr="00696907" w:rsidRDefault="000E4A23" w:rsidP="000E4A23">
      <w:pPr>
        <w:spacing w:line="360" w:lineRule="auto"/>
        <w:jc w:val="center"/>
        <w:rPr>
          <w:noProof/>
        </w:rPr>
      </w:pPr>
      <w:r>
        <w:object w:dxaOrig="7038" w:dyaOrig="3525">
          <v:shape id="_x0000_i1026" type="#_x0000_t75" style="width:351.9pt;height:176.25pt" o:ole="">
            <v:imagedata r:id="rId11" o:title=""/>
          </v:shape>
          <o:OLEObject Type="Embed" ProgID="Visio.Drawing.11" ShapeID="_x0000_i1026" DrawAspect="Content" ObjectID="_1652842969" r:id="rId12"/>
        </w:object>
      </w:r>
    </w:p>
    <w:p w:rsidR="000E4A23" w:rsidRPr="00696907" w:rsidRDefault="000E4A23" w:rsidP="000E4A23">
      <w:pPr>
        <w:autoSpaceDE w:val="0"/>
        <w:autoSpaceDN w:val="0"/>
        <w:adjustRightInd w:val="0"/>
        <w:spacing w:line="360" w:lineRule="auto"/>
        <w:ind w:firstLineChars="200" w:firstLine="420"/>
        <w:jc w:val="left"/>
        <w:rPr>
          <w:kern w:val="0"/>
          <w:szCs w:val="21"/>
        </w:rPr>
      </w:pPr>
      <w:r w:rsidRPr="00696907">
        <w:rPr>
          <w:rFonts w:ascii="宋体" w:hAnsi="宋体" w:cs="宋体" w:hint="eastAsia"/>
          <w:iCs/>
          <w:kern w:val="0"/>
          <w:szCs w:val="21"/>
          <w:u w:val="single"/>
        </w:rPr>
        <w:t>①</w:t>
      </w:r>
      <w:r w:rsidRPr="00696907">
        <w:rPr>
          <w:i/>
          <w:iCs/>
          <w:kern w:val="0"/>
          <w:szCs w:val="21"/>
          <w:u w:val="single"/>
        </w:rPr>
        <w:t xml:space="preserve">s </w:t>
      </w:r>
      <w:r>
        <w:rPr>
          <w:i/>
          <w:iCs/>
          <w:kern w:val="0"/>
          <w:szCs w:val="21"/>
          <w:u w:val="single"/>
        </w:rPr>
        <w:t>-</w:t>
      </w:r>
      <w:r w:rsidRPr="00696907">
        <w:rPr>
          <w:i/>
          <w:iCs/>
          <w:kern w:val="0"/>
          <w:szCs w:val="21"/>
          <w:u w:val="single"/>
        </w:rPr>
        <w:t xml:space="preserve">t </w:t>
      </w:r>
      <w:r w:rsidRPr="00696907">
        <w:rPr>
          <w:kern w:val="0"/>
          <w:szCs w:val="21"/>
          <w:u w:val="single"/>
        </w:rPr>
        <w:t>图像是中考的必考内容</w:t>
      </w:r>
      <w:r w:rsidRPr="00696907">
        <w:rPr>
          <w:kern w:val="0"/>
          <w:szCs w:val="21"/>
        </w:rPr>
        <w:t>。</w:t>
      </w:r>
    </w:p>
    <w:p w:rsidR="000E4A23" w:rsidRPr="00696907" w:rsidRDefault="000E4A23" w:rsidP="000E4A23">
      <w:pPr>
        <w:autoSpaceDE w:val="0"/>
        <w:autoSpaceDN w:val="0"/>
        <w:adjustRightInd w:val="0"/>
        <w:spacing w:line="360" w:lineRule="auto"/>
        <w:ind w:firstLineChars="200" w:firstLine="420"/>
        <w:jc w:val="left"/>
        <w:rPr>
          <w:kern w:val="0"/>
          <w:szCs w:val="21"/>
        </w:rPr>
      </w:pPr>
      <w:r w:rsidRPr="00696907">
        <w:rPr>
          <w:rFonts w:ascii="宋体" w:hAnsi="宋体" w:cs="宋体" w:hint="eastAsia"/>
          <w:kern w:val="0"/>
          <w:szCs w:val="21"/>
        </w:rPr>
        <w:t>②</w:t>
      </w:r>
      <w:r w:rsidRPr="00696907">
        <w:t>物体运动的</w:t>
      </w:r>
      <w:r w:rsidRPr="00696907">
        <w:rPr>
          <w:i/>
        </w:rPr>
        <w:t>s</w:t>
      </w:r>
      <w:r w:rsidRPr="00696907">
        <w:t>-</w:t>
      </w:r>
      <w:r w:rsidRPr="00696907">
        <w:rPr>
          <w:i/>
        </w:rPr>
        <w:t>t</w:t>
      </w:r>
      <w:r w:rsidRPr="00696907">
        <w:t>图像是一条过原点的倾斜直线。</w:t>
      </w:r>
    </w:p>
    <w:p w:rsidR="000E4A23" w:rsidRPr="00696907" w:rsidRDefault="000E4A23" w:rsidP="000E4A23">
      <w:pPr>
        <w:spacing w:line="360" w:lineRule="auto"/>
        <w:ind w:firstLineChars="200" w:firstLine="420"/>
        <w:rPr>
          <w:szCs w:val="21"/>
        </w:rPr>
      </w:pPr>
      <w:r w:rsidRPr="00696907">
        <w:rPr>
          <w:szCs w:val="21"/>
        </w:rPr>
        <w:t>7</w:t>
      </w:r>
      <w:r w:rsidRPr="00696907">
        <w:rPr>
          <w:szCs w:val="21"/>
        </w:rPr>
        <w:t>．打点计时器：测量</w:t>
      </w:r>
      <w:r w:rsidRPr="00696907">
        <w:rPr>
          <w:szCs w:val="21"/>
          <w:u w:val="single"/>
        </w:rPr>
        <w:t xml:space="preserve">       </w:t>
      </w:r>
      <w:r w:rsidRPr="00696907">
        <w:rPr>
          <w:szCs w:val="21"/>
        </w:rPr>
        <w:t>的实验工具。振动频率</w:t>
      </w:r>
      <w:r w:rsidRPr="00696907">
        <w:rPr>
          <w:szCs w:val="21"/>
          <w:u w:val="single"/>
        </w:rPr>
        <w:t xml:space="preserve">       </w:t>
      </w:r>
      <w:r w:rsidRPr="00696907">
        <w:rPr>
          <w:szCs w:val="21"/>
        </w:rPr>
        <w:t>Hz</w:t>
      </w:r>
      <w:r w:rsidRPr="00696907">
        <w:rPr>
          <w:szCs w:val="21"/>
        </w:rPr>
        <w:t>，周期</w:t>
      </w:r>
      <w:r>
        <w:rPr>
          <w:rFonts w:hint="eastAsia"/>
          <w:szCs w:val="21"/>
        </w:rPr>
        <w:t>（即打一次所用</w:t>
      </w:r>
      <w:r>
        <w:rPr>
          <w:rFonts w:hint="eastAsia"/>
          <w:szCs w:val="21"/>
        </w:rPr>
        <w:lastRenderedPageBreak/>
        <w:t>的时间）</w:t>
      </w:r>
      <w:r w:rsidRPr="00696907">
        <w:rPr>
          <w:szCs w:val="21"/>
          <w:u w:val="single"/>
        </w:rPr>
        <w:t xml:space="preserve">       </w:t>
      </w:r>
      <w:r w:rsidRPr="00696907">
        <w:rPr>
          <w:szCs w:val="21"/>
        </w:rPr>
        <w:t>秒。如果打在纸带上的点相邻间距都相等，说明物体作匀速直线运动。且对于同一打点计时器，点距越大，说明物体运动速度越快</w:t>
      </w:r>
      <w:r>
        <w:rPr>
          <w:rFonts w:hint="eastAsia"/>
          <w:szCs w:val="21"/>
        </w:rPr>
        <w:t>。</w:t>
      </w:r>
    </w:p>
    <w:p w:rsidR="000E4A23" w:rsidRPr="00696907" w:rsidRDefault="000E4A23" w:rsidP="000E4A23">
      <w:pPr>
        <w:spacing w:line="360" w:lineRule="auto"/>
        <w:ind w:firstLineChars="200" w:firstLine="420"/>
        <w:rPr>
          <w:szCs w:val="21"/>
        </w:rPr>
      </w:pPr>
    </w:p>
    <w:p w:rsidR="000E4A23" w:rsidRDefault="000E4A23" w:rsidP="000E4A23">
      <w:pPr>
        <w:spacing w:line="360" w:lineRule="auto"/>
      </w:pPr>
    </w:p>
    <w:p w:rsidR="000E4A23" w:rsidRDefault="000E4A23" w:rsidP="000E4A23">
      <w:pPr>
        <w:spacing w:line="360" w:lineRule="auto"/>
        <w:jc w:val="center"/>
      </w:pPr>
    </w:p>
    <w:p w:rsidR="000E4A23" w:rsidRPr="00696907" w:rsidRDefault="000E4A23" w:rsidP="000E4A23">
      <w:pPr>
        <w:spacing w:line="360" w:lineRule="auto"/>
        <w:jc w:val="center"/>
      </w:pPr>
      <w:r>
        <w:rPr>
          <w:noProof/>
          <w:color w:val="0033CC"/>
          <w:sz w:val="18"/>
          <w:szCs w:val="18"/>
        </w:rPr>
        <mc:AlternateContent>
          <mc:Choice Requires="wpg">
            <w:drawing>
              <wp:inline distT="0" distB="0" distL="0" distR="0" wp14:anchorId="76E23707" wp14:editId="5F660A5E">
                <wp:extent cx="4072890" cy="1178560"/>
                <wp:effectExtent l="0" t="0" r="22860" b="2540"/>
                <wp:docPr id="1240" name="组合 1240"/>
                <wp:cNvGraphicFramePr/>
                <a:graphic xmlns:a="http://schemas.openxmlformats.org/drawingml/2006/main">
                  <a:graphicData uri="http://schemas.microsoft.com/office/word/2010/wordprocessingGroup">
                    <wpg:wgp>
                      <wpg:cNvGrpSpPr/>
                      <wpg:grpSpPr>
                        <a:xfrm>
                          <a:off x="0" y="0"/>
                          <a:ext cx="4072890" cy="1178560"/>
                          <a:chOff x="0" y="0"/>
                          <a:chExt cx="4072890" cy="1178560"/>
                        </a:xfrm>
                      </wpg:grpSpPr>
                      <pic:pic xmlns:pic="http://schemas.openxmlformats.org/drawingml/2006/picture">
                        <pic:nvPicPr>
                          <pic:cNvPr id="367" name="图片 367" descr="1"/>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134870" cy="1141095"/>
                          </a:xfrm>
                          <a:prstGeom prst="rect">
                            <a:avLst/>
                          </a:prstGeom>
                          <a:noFill/>
                          <a:ln>
                            <a:noFill/>
                          </a:ln>
                        </pic:spPr>
                      </pic:pic>
                      <wpg:grpSp>
                        <wpg:cNvPr id="327" name="组合 327"/>
                        <wpg:cNvGrpSpPr/>
                        <wpg:grpSpPr>
                          <a:xfrm>
                            <a:off x="2324100" y="19050"/>
                            <a:ext cx="1748790" cy="1159510"/>
                            <a:chOff x="5943" y="3894"/>
                            <a:chExt cx="2511" cy="1677"/>
                          </a:xfrm>
                        </wpg:grpSpPr>
                        <wps:wsp>
                          <wps:cNvPr id="328" name="Text Box 3"/>
                          <wps:cNvSpPr txBox="1">
                            <a:spLocks noChangeArrowheads="1"/>
                          </wps:cNvSpPr>
                          <wps:spPr bwMode="auto">
                            <a:xfrm>
                              <a:off x="5946" y="4594"/>
                              <a:ext cx="8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乙</w:t>
                                </w:r>
                              </w:p>
                            </w:txbxContent>
                          </wps:txbx>
                          <wps:bodyPr rot="0" vert="horz" wrap="square" anchor="t" anchorCtr="0" upright="1"/>
                        </wps:wsp>
                        <wps:wsp>
                          <wps:cNvPr id="329" name="Text Box 4"/>
                          <wps:cNvSpPr txBox="1">
                            <a:spLocks noChangeArrowheads="1"/>
                          </wps:cNvSpPr>
                          <wps:spPr bwMode="auto">
                            <a:xfrm>
                              <a:off x="5943" y="3931"/>
                              <a:ext cx="8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甲</w:t>
                                </w:r>
                              </w:p>
                            </w:txbxContent>
                          </wps:txbx>
                          <wps:bodyPr rot="0" vert="horz" wrap="square" anchor="t" anchorCtr="0" upright="1"/>
                        </wps:wsp>
                        <wpg:grpSp>
                          <wpg:cNvPr id="330" name="Group 5"/>
                          <wpg:cNvGrpSpPr/>
                          <wpg:grpSpPr>
                            <a:xfrm>
                              <a:off x="6362" y="3894"/>
                              <a:ext cx="2092" cy="468"/>
                              <a:chOff x="7745" y="5817"/>
                              <a:chExt cx="2092" cy="468"/>
                            </a:xfrm>
                          </wpg:grpSpPr>
                          <wps:wsp>
                            <wps:cNvPr id="331" name="Freeform 6"/>
                            <wps:cNvSpPr/>
                            <wps:spPr bwMode="auto">
                              <a:xfrm>
                                <a:off x="7745" y="5817"/>
                                <a:ext cx="2092" cy="468"/>
                              </a:xfrm>
                              <a:custGeom>
                                <a:avLst/>
                                <a:gdLst>
                                  <a:gd name="T0" fmla="*/ 36 w 1298"/>
                                  <a:gd name="T1" fmla="*/ 0 h 468"/>
                                  <a:gd name="T2" fmla="*/ 0 w 1298"/>
                                  <a:gd name="T3" fmla="*/ 140 h 468"/>
                                  <a:gd name="T4" fmla="*/ 15 w 1298"/>
                                  <a:gd name="T5" fmla="*/ 222 h 468"/>
                                  <a:gd name="T6" fmla="*/ 68 w 1298"/>
                                  <a:gd name="T7" fmla="*/ 335 h 468"/>
                                  <a:gd name="T8" fmla="*/ 36 w 1298"/>
                                  <a:gd name="T9" fmla="*/ 468 h 468"/>
                                  <a:gd name="T10" fmla="*/ 1277 w 1298"/>
                                  <a:gd name="T11" fmla="*/ 468 h 468"/>
                                  <a:gd name="T12" fmla="*/ 1298 w 1298"/>
                                  <a:gd name="T13" fmla="*/ 327 h 468"/>
                                  <a:gd name="T14" fmla="*/ 1260 w 1298"/>
                                  <a:gd name="T15" fmla="*/ 245 h 468"/>
                                  <a:gd name="T16" fmla="*/ 1245 w 1298"/>
                                  <a:gd name="T17" fmla="*/ 140 h 468"/>
                                  <a:gd name="T18" fmla="*/ 1277 w 1298"/>
                                  <a:gd name="T19" fmla="*/ 0 h 468"/>
                                  <a:gd name="T20" fmla="*/ 36 w 1298"/>
                                  <a:gd name="T21"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8" h="468">
                                    <a:moveTo>
                                      <a:pt x="36" y="0"/>
                                    </a:moveTo>
                                    <a:lnTo>
                                      <a:pt x="0" y="140"/>
                                    </a:lnTo>
                                    <a:lnTo>
                                      <a:pt x="15" y="222"/>
                                    </a:lnTo>
                                    <a:lnTo>
                                      <a:pt x="68" y="335"/>
                                    </a:lnTo>
                                    <a:lnTo>
                                      <a:pt x="36" y="468"/>
                                    </a:lnTo>
                                    <a:lnTo>
                                      <a:pt x="1277" y="468"/>
                                    </a:lnTo>
                                    <a:lnTo>
                                      <a:pt x="1298" y="327"/>
                                    </a:lnTo>
                                    <a:lnTo>
                                      <a:pt x="1260" y="245"/>
                                    </a:lnTo>
                                    <a:lnTo>
                                      <a:pt x="1245" y="140"/>
                                    </a:lnTo>
                                    <a:lnTo>
                                      <a:pt x="1277" y="0"/>
                                    </a:lnTo>
                                    <a:lnTo>
                                      <a:pt x="36" y="0"/>
                                    </a:lnTo>
                                    <a:close/>
                                  </a:path>
                                </a:pathLst>
                              </a:custGeom>
                              <a:solidFill>
                                <a:srgbClr val="FFFFFF"/>
                              </a:solidFill>
                              <a:ln w="9525">
                                <a:solidFill>
                                  <a:srgbClr val="000000"/>
                                </a:solidFill>
                                <a:round/>
                                <a:headEnd/>
                                <a:tailEnd/>
                              </a:ln>
                            </wps:spPr>
                            <wps:bodyPr rot="0" vert="horz" wrap="square" anchor="t" anchorCtr="0" upright="1"/>
                          </wps:wsp>
                          <wpg:grpSp>
                            <wpg:cNvPr id="332" name="Group 7"/>
                            <wpg:cNvGrpSpPr/>
                            <wpg:grpSpPr>
                              <a:xfrm>
                                <a:off x="7857" y="6035"/>
                                <a:ext cx="924" cy="29"/>
                                <a:chOff x="2223" y="5413"/>
                                <a:chExt cx="949" cy="29"/>
                              </a:xfrm>
                            </wpg:grpSpPr>
                            <wpg:grpSp>
                              <wpg:cNvPr id="333" name="Group 8"/>
                              <wpg:cNvGrpSpPr/>
                              <wpg:grpSpPr>
                                <a:xfrm>
                                  <a:off x="2223" y="5413"/>
                                  <a:ext cx="492" cy="29"/>
                                  <a:chOff x="2223" y="5413"/>
                                  <a:chExt cx="492" cy="29"/>
                                </a:xfrm>
                              </wpg:grpSpPr>
                              <wpg:grpSp>
                                <wpg:cNvPr id="334" name="Group 9"/>
                                <wpg:cNvGrpSpPr/>
                                <wpg:grpSpPr>
                                  <a:xfrm>
                                    <a:off x="2223" y="5413"/>
                                    <a:ext cx="184" cy="29"/>
                                    <a:chOff x="2223" y="5413"/>
                                    <a:chExt cx="184" cy="29"/>
                                  </a:xfrm>
                                </wpg:grpSpPr>
                                <wps:wsp>
                                  <wps:cNvPr id="335" name="Oval 10"/>
                                  <wps:cNvSpPr>
                                    <a:spLocks noChangeAspect="1" noChangeArrowheads="1"/>
                                  </wps:cNvSpPr>
                                  <wps:spPr bwMode="auto">
                                    <a:xfrm>
                                      <a:off x="2223" y="5413"/>
                                      <a:ext cx="29" cy="29"/>
                                    </a:xfrm>
                                    <a:prstGeom prst="ellipse">
                                      <a:avLst/>
                                    </a:prstGeom>
                                    <a:solidFill>
                                      <a:srgbClr val="000000"/>
                                    </a:solidFill>
                                    <a:ln w="9525">
                                      <a:solidFill>
                                        <a:srgbClr val="000000"/>
                                      </a:solidFill>
                                      <a:round/>
                                      <a:headEnd/>
                                      <a:tailEnd/>
                                    </a:ln>
                                  </wps:spPr>
                                  <wps:bodyPr rot="0" vert="horz" wrap="square" anchor="t" anchorCtr="0" upright="1"/>
                                </wps:wsp>
                                <wps:wsp>
                                  <wps:cNvPr id="336" name="Oval 11"/>
                                  <wps:cNvSpPr>
                                    <a:spLocks noChangeAspect="1" noChangeArrowheads="1"/>
                                  </wps:cNvSpPr>
                                  <wps:spPr bwMode="auto">
                                    <a:xfrm>
                                      <a:off x="2378" y="5413"/>
                                      <a:ext cx="29" cy="29"/>
                                    </a:xfrm>
                                    <a:prstGeom prst="ellipse">
                                      <a:avLst/>
                                    </a:prstGeom>
                                    <a:solidFill>
                                      <a:srgbClr val="000000"/>
                                    </a:solidFill>
                                    <a:ln w="9525">
                                      <a:solidFill>
                                        <a:srgbClr val="000000"/>
                                      </a:solidFill>
                                      <a:round/>
                                      <a:headEnd/>
                                      <a:tailEnd/>
                                    </a:ln>
                                  </wps:spPr>
                                  <wps:bodyPr rot="0" vert="horz" wrap="square" anchor="t" anchorCtr="0" upright="1"/>
                                </wps:wsp>
                              </wpg:grpSp>
                              <wpg:grpSp>
                                <wpg:cNvPr id="337" name="Group 12"/>
                                <wpg:cNvGrpSpPr/>
                                <wpg:grpSpPr>
                                  <a:xfrm>
                                    <a:off x="2531" y="5413"/>
                                    <a:ext cx="184" cy="29"/>
                                    <a:chOff x="2223" y="5413"/>
                                    <a:chExt cx="184" cy="29"/>
                                  </a:xfrm>
                                </wpg:grpSpPr>
                                <wps:wsp>
                                  <wps:cNvPr id="338" name="Oval 13"/>
                                  <wps:cNvSpPr>
                                    <a:spLocks noChangeAspect="1" noChangeArrowheads="1"/>
                                  </wps:cNvSpPr>
                                  <wps:spPr bwMode="auto">
                                    <a:xfrm>
                                      <a:off x="2223" y="5413"/>
                                      <a:ext cx="29" cy="29"/>
                                    </a:xfrm>
                                    <a:prstGeom prst="ellipse">
                                      <a:avLst/>
                                    </a:prstGeom>
                                    <a:solidFill>
                                      <a:srgbClr val="000000"/>
                                    </a:solidFill>
                                    <a:ln w="9525">
                                      <a:solidFill>
                                        <a:srgbClr val="000000"/>
                                      </a:solidFill>
                                      <a:round/>
                                      <a:headEnd/>
                                      <a:tailEnd/>
                                    </a:ln>
                                  </wps:spPr>
                                  <wps:bodyPr rot="0" vert="horz" wrap="square" anchor="t" anchorCtr="0" upright="1"/>
                                </wps:wsp>
                                <wps:wsp>
                                  <wps:cNvPr id="339" name="Oval 14"/>
                                  <wps:cNvSpPr>
                                    <a:spLocks noChangeAspect="1" noChangeArrowheads="1"/>
                                  </wps:cNvSpPr>
                                  <wps:spPr bwMode="auto">
                                    <a:xfrm>
                                      <a:off x="2378" y="5413"/>
                                      <a:ext cx="29" cy="29"/>
                                    </a:xfrm>
                                    <a:prstGeom prst="ellipse">
                                      <a:avLst/>
                                    </a:prstGeom>
                                    <a:solidFill>
                                      <a:srgbClr val="000000"/>
                                    </a:solidFill>
                                    <a:ln w="9525">
                                      <a:solidFill>
                                        <a:srgbClr val="000000"/>
                                      </a:solidFill>
                                      <a:round/>
                                      <a:headEnd/>
                                      <a:tailEnd/>
                                    </a:ln>
                                  </wps:spPr>
                                  <wps:bodyPr rot="0" vert="horz" wrap="square" anchor="t" anchorCtr="0" upright="1"/>
                                </wps:wsp>
                              </wpg:grpSp>
                            </wpg:grpSp>
                            <wpg:grpSp>
                              <wpg:cNvPr id="340" name="Group 15"/>
                              <wpg:cNvGrpSpPr/>
                              <wpg:grpSpPr>
                                <a:xfrm>
                                  <a:off x="2835" y="5413"/>
                                  <a:ext cx="184" cy="29"/>
                                  <a:chOff x="2223" y="5413"/>
                                  <a:chExt cx="184" cy="29"/>
                                </a:xfrm>
                              </wpg:grpSpPr>
                              <wps:wsp>
                                <wps:cNvPr id="341" name="Oval 16"/>
                                <wps:cNvSpPr>
                                  <a:spLocks noChangeAspect="1" noChangeArrowheads="1"/>
                                </wps:cNvSpPr>
                                <wps:spPr bwMode="auto">
                                  <a:xfrm>
                                    <a:off x="2223" y="5413"/>
                                    <a:ext cx="29" cy="29"/>
                                  </a:xfrm>
                                  <a:prstGeom prst="ellipse">
                                    <a:avLst/>
                                  </a:prstGeom>
                                  <a:solidFill>
                                    <a:srgbClr val="000000"/>
                                  </a:solidFill>
                                  <a:ln w="9525">
                                    <a:solidFill>
                                      <a:srgbClr val="000000"/>
                                    </a:solidFill>
                                    <a:round/>
                                    <a:headEnd/>
                                    <a:tailEnd/>
                                  </a:ln>
                                </wps:spPr>
                                <wps:bodyPr rot="0" vert="horz" wrap="square" anchor="t" anchorCtr="0" upright="1"/>
                              </wps:wsp>
                              <wps:wsp>
                                <wps:cNvPr id="342" name="Oval 17"/>
                                <wps:cNvSpPr>
                                  <a:spLocks noChangeAspect="1" noChangeArrowheads="1"/>
                                </wps:cNvSpPr>
                                <wps:spPr bwMode="auto">
                                  <a:xfrm>
                                    <a:off x="2378" y="5413"/>
                                    <a:ext cx="29" cy="29"/>
                                  </a:xfrm>
                                  <a:prstGeom prst="ellipse">
                                    <a:avLst/>
                                  </a:prstGeom>
                                  <a:solidFill>
                                    <a:srgbClr val="000000"/>
                                  </a:solidFill>
                                  <a:ln w="9525">
                                    <a:solidFill>
                                      <a:srgbClr val="000000"/>
                                    </a:solidFill>
                                    <a:round/>
                                    <a:headEnd/>
                                    <a:tailEnd/>
                                  </a:ln>
                                </wps:spPr>
                                <wps:bodyPr rot="0" vert="horz" wrap="square" anchor="t" anchorCtr="0" upright="1"/>
                              </wps:wsp>
                            </wpg:grpSp>
                            <wps:wsp>
                              <wps:cNvPr id="343" name="Oval 18"/>
                              <wps:cNvSpPr>
                                <a:spLocks noChangeAspect="1" noChangeArrowheads="1"/>
                              </wps:cNvSpPr>
                              <wps:spPr bwMode="auto">
                                <a:xfrm>
                                  <a:off x="3143" y="5413"/>
                                  <a:ext cx="29" cy="29"/>
                                </a:xfrm>
                                <a:prstGeom prst="ellipse">
                                  <a:avLst/>
                                </a:prstGeom>
                                <a:solidFill>
                                  <a:srgbClr val="000000"/>
                                </a:solidFill>
                                <a:ln w="9525">
                                  <a:solidFill>
                                    <a:srgbClr val="000000"/>
                                  </a:solidFill>
                                  <a:round/>
                                  <a:headEnd/>
                                  <a:tailEnd/>
                                </a:ln>
                              </wps:spPr>
                              <wps:bodyPr rot="0" vert="horz" wrap="square" anchor="t" anchorCtr="0" upright="1"/>
                            </wps:wsp>
                          </wpg:grpSp>
                          <wpg:grpSp>
                            <wpg:cNvPr id="344" name="Group 19"/>
                            <wpg:cNvGrpSpPr/>
                            <wpg:grpSpPr>
                              <a:xfrm>
                                <a:off x="8757" y="6036"/>
                                <a:ext cx="924" cy="29"/>
                                <a:chOff x="2223" y="5413"/>
                                <a:chExt cx="949" cy="29"/>
                              </a:xfrm>
                            </wpg:grpSpPr>
                            <wpg:grpSp>
                              <wpg:cNvPr id="345" name="Group 20"/>
                              <wpg:cNvGrpSpPr/>
                              <wpg:grpSpPr>
                                <a:xfrm>
                                  <a:off x="2223" y="5413"/>
                                  <a:ext cx="492" cy="29"/>
                                  <a:chOff x="2223" y="5413"/>
                                  <a:chExt cx="492" cy="29"/>
                                </a:xfrm>
                              </wpg:grpSpPr>
                              <wpg:grpSp>
                                <wpg:cNvPr id="346" name="Group 21"/>
                                <wpg:cNvGrpSpPr/>
                                <wpg:grpSpPr>
                                  <a:xfrm>
                                    <a:off x="2223" y="5413"/>
                                    <a:ext cx="184" cy="29"/>
                                    <a:chOff x="2223" y="5413"/>
                                    <a:chExt cx="184" cy="29"/>
                                  </a:xfrm>
                                </wpg:grpSpPr>
                                <wps:wsp>
                                  <wps:cNvPr id="347" name="Oval 22"/>
                                  <wps:cNvSpPr>
                                    <a:spLocks noChangeAspect="1" noChangeArrowheads="1"/>
                                  </wps:cNvSpPr>
                                  <wps:spPr bwMode="auto">
                                    <a:xfrm>
                                      <a:off x="2223" y="5413"/>
                                      <a:ext cx="29" cy="29"/>
                                    </a:xfrm>
                                    <a:prstGeom prst="ellipse">
                                      <a:avLst/>
                                    </a:prstGeom>
                                    <a:solidFill>
                                      <a:srgbClr val="000000"/>
                                    </a:solidFill>
                                    <a:ln w="9525">
                                      <a:solidFill>
                                        <a:srgbClr val="000000"/>
                                      </a:solidFill>
                                      <a:round/>
                                      <a:headEnd/>
                                      <a:tailEnd/>
                                    </a:ln>
                                  </wps:spPr>
                                  <wps:bodyPr rot="0" vert="horz" wrap="square" anchor="t" anchorCtr="0" upright="1"/>
                                </wps:wsp>
                                <wps:wsp>
                                  <wps:cNvPr id="348" name="Oval 23"/>
                                  <wps:cNvSpPr>
                                    <a:spLocks noChangeAspect="1" noChangeArrowheads="1"/>
                                  </wps:cNvSpPr>
                                  <wps:spPr bwMode="auto">
                                    <a:xfrm>
                                      <a:off x="2378" y="5413"/>
                                      <a:ext cx="29" cy="29"/>
                                    </a:xfrm>
                                    <a:prstGeom prst="ellipse">
                                      <a:avLst/>
                                    </a:prstGeom>
                                    <a:solidFill>
                                      <a:srgbClr val="000000"/>
                                    </a:solidFill>
                                    <a:ln w="9525">
                                      <a:solidFill>
                                        <a:srgbClr val="000000"/>
                                      </a:solidFill>
                                      <a:round/>
                                      <a:headEnd/>
                                      <a:tailEnd/>
                                    </a:ln>
                                  </wps:spPr>
                                  <wps:bodyPr rot="0" vert="horz" wrap="square" anchor="t" anchorCtr="0" upright="1"/>
                                </wps:wsp>
                              </wpg:grpSp>
                              <wpg:grpSp>
                                <wpg:cNvPr id="349" name="Group 24"/>
                                <wpg:cNvGrpSpPr/>
                                <wpg:grpSpPr>
                                  <a:xfrm>
                                    <a:off x="2531" y="5413"/>
                                    <a:ext cx="184" cy="29"/>
                                    <a:chOff x="2223" y="5413"/>
                                    <a:chExt cx="184" cy="29"/>
                                  </a:xfrm>
                                </wpg:grpSpPr>
                                <wps:wsp>
                                  <wps:cNvPr id="350" name="Oval 25"/>
                                  <wps:cNvSpPr>
                                    <a:spLocks noChangeAspect="1" noChangeArrowheads="1"/>
                                  </wps:cNvSpPr>
                                  <wps:spPr bwMode="auto">
                                    <a:xfrm>
                                      <a:off x="2223" y="5413"/>
                                      <a:ext cx="29" cy="29"/>
                                    </a:xfrm>
                                    <a:prstGeom prst="ellipse">
                                      <a:avLst/>
                                    </a:prstGeom>
                                    <a:solidFill>
                                      <a:srgbClr val="000000"/>
                                    </a:solidFill>
                                    <a:ln w="9525">
                                      <a:solidFill>
                                        <a:srgbClr val="000000"/>
                                      </a:solidFill>
                                      <a:round/>
                                      <a:headEnd/>
                                      <a:tailEnd/>
                                    </a:ln>
                                  </wps:spPr>
                                  <wps:bodyPr rot="0" vert="horz" wrap="square" anchor="t" anchorCtr="0" upright="1"/>
                                </wps:wsp>
                                <wps:wsp>
                                  <wps:cNvPr id="351" name="Oval 26"/>
                                  <wps:cNvSpPr>
                                    <a:spLocks noChangeAspect="1" noChangeArrowheads="1"/>
                                  </wps:cNvSpPr>
                                  <wps:spPr bwMode="auto">
                                    <a:xfrm>
                                      <a:off x="2378" y="5413"/>
                                      <a:ext cx="29" cy="29"/>
                                    </a:xfrm>
                                    <a:prstGeom prst="ellipse">
                                      <a:avLst/>
                                    </a:prstGeom>
                                    <a:solidFill>
                                      <a:srgbClr val="000000"/>
                                    </a:solidFill>
                                    <a:ln w="9525">
                                      <a:solidFill>
                                        <a:srgbClr val="000000"/>
                                      </a:solidFill>
                                      <a:round/>
                                      <a:headEnd/>
                                      <a:tailEnd/>
                                    </a:ln>
                                  </wps:spPr>
                                  <wps:bodyPr rot="0" vert="horz" wrap="square" anchor="t" anchorCtr="0" upright="1"/>
                                </wps:wsp>
                              </wpg:grpSp>
                            </wpg:grpSp>
                            <wpg:grpSp>
                              <wpg:cNvPr id="352" name="Group 27"/>
                              <wpg:cNvGrpSpPr/>
                              <wpg:grpSpPr>
                                <a:xfrm>
                                  <a:off x="2835" y="5413"/>
                                  <a:ext cx="184" cy="29"/>
                                  <a:chOff x="2223" y="5413"/>
                                  <a:chExt cx="184" cy="29"/>
                                </a:xfrm>
                              </wpg:grpSpPr>
                              <wps:wsp>
                                <wps:cNvPr id="353" name="Oval 28"/>
                                <wps:cNvSpPr>
                                  <a:spLocks noChangeAspect="1" noChangeArrowheads="1"/>
                                </wps:cNvSpPr>
                                <wps:spPr bwMode="auto">
                                  <a:xfrm>
                                    <a:off x="2223" y="5413"/>
                                    <a:ext cx="29" cy="29"/>
                                  </a:xfrm>
                                  <a:prstGeom prst="ellipse">
                                    <a:avLst/>
                                  </a:prstGeom>
                                  <a:solidFill>
                                    <a:srgbClr val="000000"/>
                                  </a:solidFill>
                                  <a:ln w="9525">
                                    <a:solidFill>
                                      <a:srgbClr val="000000"/>
                                    </a:solidFill>
                                    <a:round/>
                                    <a:headEnd/>
                                    <a:tailEnd/>
                                  </a:ln>
                                </wps:spPr>
                                <wps:bodyPr rot="0" vert="horz" wrap="square" anchor="t" anchorCtr="0" upright="1"/>
                              </wps:wsp>
                              <wps:wsp>
                                <wps:cNvPr id="354" name="Oval 29"/>
                                <wps:cNvSpPr>
                                  <a:spLocks noChangeAspect="1" noChangeArrowheads="1"/>
                                </wps:cNvSpPr>
                                <wps:spPr bwMode="auto">
                                  <a:xfrm>
                                    <a:off x="2378" y="5413"/>
                                    <a:ext cx="29" cy="29"/>
                                  </a:xfrm>
                                  <a:prstGeom prst="ellipse">
                                    <a:avLst/>
                                  </a:prstGeom>
                                  <a:solidFill>
                                    <a:srgbClr val="000000"/>
                                  </a:solidFill>
                                  <a:ln w="9525">
                                    <a:solidFill>
                                      <a:srgbClr val="000000"/>
                                    </a:solidFill>
                                    <a:round/>
                                    <a:headEnd/>
                                    <a:tailEnd/>
                                  </a:ln>
                                </wps:spPr>
                                <wps:bodyPr rot="0" vert="horz" wrap="square" anchor="t" anchorCtr="0" upright="1"/>
                              </wps:wsp>
                            </wpg:grpSp>
                            <wps:wsp>
                              <wps:cNvPr id="355" name="Oval 30"/>
                              <wps:cNvSpPr>
                                <a:spLocks noChangeAspect="1" noChangeArrowheads="1"/>
                              </wps:cNvSpPr>
                              <wps:spPr bwMode="auto">
                                <a:xfrm>
                                  <a:off x="3143" y="5413"/>
                                  <a:ext cx="29" cy="29"/>
                                </a:xfrm>
                                <a:prstGeom prst="ellipse">
                                  <a:avLst/>
                                </a:prstGeom>
                                <a:solidFill>
                                  <a:srgbClr val="000000"/>
                                </a:solidFill>
                                <a:ln w="9525">
                                  <a:solidFill>
                                    <a:srgbClr val="000000"/>
                                  </a:solidFill>
                                  <a:round/>
                                  <a:headEnd/>
                                  <a:tailEnd/>
                                </a:ln>
                              </wps:spPr>
                              <wps:bodyPr rot="0" vert="horz" wrap="square" anchor="t" anchorCtr="0" upright="1"/>
                            </wps:wsp>
                          </wpg:grpSp>
                        </wpg:grpSp>
                        <wpg:grpSp>
                          <wpg:cNvPr id="356" name="Group 31"/>
                          <wpg:cNvGrpSpPr/>
                          <wpg:grpSpPr>
                            <a:xfrm>
                              <a:off x="6362" y="4557"/>
                              <a:ext cx="2092" cy="468"/>
                              <a:chOff x="7740" y="6588"/>
                              <a:chExt cx="2092" cy="468"/>
                            </a:xfrm>
                          </wpg:grpSpPr>
                          <wps:wsp>
                            <wps:cNvPr id="357" name="Freeform 32"/>
                            <wps:cNvSpPr/>
                            <wps:spPr bwMode="auto">
                              <a:xfrm>
                                <a:off x="7740" y="6588"/>
                                <a:ext cx="2092" cy="468"/>
                              </a:xfrm>
                              <a:custGeom>
                                <a:avLst/>
                                <a:gdLst>
                                  <a:gd name="T0" fmla="*/ 36 w 1298"/>
                                  <a:gd name="T1" fmla="*/ 0 h 468"/>
                                  <a:gd name="T2" fmla="*/ 0 w 1298"/>
                                  <a:gd name="T3" fmla="*/ 140 h 468"/>
                                  <a:gd name="T4" fmla="*/ 15 w 1298"/>
                                  <a:gd name="T5" fmla="*/ 222 h 468"/>
                                  <a:gd name="T6" fmla="*/ 68 w 1298"/>
                                  <a:gd name="T7" fmla="*/ 335 h 468"/>
                                  <a:gd name="T8" fmla="*/ 36 w 1298"/>
                                  <a:gd name="T9" fmla="*/ 468 h 468"/>
                                  <a:gd name="T10" fmla="*/ 1277 w 1298"/>
                                  <a:gd name="T11" fmla="*/ 468 h 468"/>
                                  <a:gd name="T12" fmla="*/ 1298 w 1298"/>
                                  <a:gd name="T13" fmla="*/ 327 h 468"/>
                                  <a:gd name="T14" fmla="*/ 1260 w 1298"/>
                                  <a:gd name="T15" fmla="*/ 245 h 468"/>
                                  <a:gd name="T16" fmla="*/ 1245 w 1298"/>
                                  <a:gd name="T17" fmla="*/ 140 h 468"/>
                                  <a:gd name="T18" fmla="*/ 1277 w 1298"/>
                                  <a:gd name="T19" fmla="*/ 0 h 468"/>
                                  <a:gd name="T20" fmla="*/ 36 w 1298"/>
                                  <a:gd name="T21" fmla="*/ 0 h 4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8" h="468">
                                    <a:moveTo>
                                      <a:pt x="36" y="0"/>
                                    </a:moveTo>
                                    <a:lnTo>
                                      <a:pt x="0" y="140"/>
                                    </a:lnTo>
                                    <a:lnTo>
                                      <a:pt x="15" y="222"/>
                                    </a:lnTo>
                                    <a:lnTo>
                                      <a:pt x="68" y="335"/>
                                    </a:lnTo>
                                    <a:lnTo>
                                      <a:pt x="36" y="468"/>
                                    </a:lnTo>
                                    <a:lnTo>
                                      <a:pt x="1277" y="468"/>
                                    </a:lnTo>
                                    <a:lnTo>
                                      <a:pt x="1298" y="327"/>
                                    </a:lnTo>
                                    <a:lnTo>
                                      <a:pt x="1260" y="245"/>
                                    </a:lnTo>
                                    <a:lnTo>
                                      <a:pt x="1245" y="140"/>
                                    </a:lnTo>
                                    <a:lnTo>
                                      <a:pt x="1277" y="0"/>
                                    </a:lnTo>
                                    <a:lnTo>
                                      <a:pt x="36" y="0"/>
                                    </a:lnTo>
                                    <a:close/>
                                  </a:path>
                                </a:pathLst>
                              </a:custGeom>
                              <a:solidFill>
                                <a:srgbClr val="FFFFFF"/>
                              </a:solidFill>
                              <a:ln w="9525">
                                <a:solidFill>
                                  <a:srgbClr val="000000"/>
                                </a:solidFill>
                                <a:round/>
                                <a:headEnd/>
                                <a:tailEnd/>
                              </a:ln>
                            </wps:spPr>
                            <wps:bodyPr rot="0" vert="horz" wrap="square" anchor="t" anchorCtr="0" upright="1"/>
                          </wps:wsp>
                          <wps:wsp>
                            <wps:cNvPr id="358" name="Oval 33"/>
                            <wps:cNvSpPr>
                              <a:spLocks noChangeAspect="1" noChangeArrowheads="1"/>
                            </wps:cNvSpPr>
                            <wps:spPr bwMode="auto">
                              <a:xfrm>
                                <a:off x="7852" y="6806"/>
                                <a:ext cx="28" cy="29"/>
                              </a:xfrm>
                              <a:prstGeom prst="ellipse">
                                <a:avLst/>
                              </a:prstGeom>
                              <a:solidFill>
                                <a:srgbClr val="000000"/>
                              </a:solidFill>
                              <a:ln w="9525">
                                <a:solidFill>
                                  <a:srgbClr val="000000"/>
                                </a:solidFill>
                                <a:round/>
                                <a:headEnd/>
                                <a:tailEnd/>
                              </a:ln>
                            </wps:spPr>
                            <wps:bodyPr rot="0" vert="horz" wrap="square" anchor="t" anchorCtr="0" upright="1"/>
                          </wps:wsp>
                          <wps:wsp>
                            <wps:cNvPr id="359" name="Oval 34"/>
                            <wps:cNvSpPr>
                              <a:spLocks noChangeAspect="1" noChangeArrowheads="1"/>
                            </wps:cNvSpPr>
                            <wps:spPr bwMode="auto">
                              <a:xfrm>
                                <a:off x="8152" y="6806"/>
                                <a:ext cx="28" cy="29"/>
                              </a:xfrm>
                              <a:prstGeom prst="ellipse">
                                <a:avLst/>
                              </a:prstGeom>
                              <a:solidFill>
                                <a:srgbClr val="000000"/>
                              </a:solidFill>
                              <a:ln w="9525">
                                <a:solidFill>
                                  <a:srgbClr val="000000"/>
                                </a:solidFill>
                                <a:round/>
                                <a:headEnd/>
                                <a:tailEnd/>
                              </a:ln>
                            </wps:spPr>
                            <wps:bodyPr rot="0" vert="horz" wrap="square" anchor="t" anchorCtr="0" upright="1"/>
                          </wps:wsp>
                          <wps:wsp>
                            <wps:cNvPr id="360" name="Oval 35"/>
                            <wps:cNvSpPr>
                              <a:spLocks noChangeAspect="1" noChangeArrowheads="1"/>
                            </wps:cNvSpPr>
                            <wps:spPr bwMode="auto">
                              <a:xfrm>
                                <a:off x="8448" y="6806"/>
                                <a:ext cx="28" cy="29"/>
                              </a:xfrm>
                              <a:prstGeom prst="ellipse">
                                <a:avLst/>
                              </a:prstGeom>
                              <a:solidFill>
                                <a:srgbClr val="000000"/>
                              </a:solidFill>
                              <a:ln w="9525">
                                <a:solidFill>
                                  <a:srgbClr val="000000"/>
                                </a:solidFill>
                                <a:round/>
                                <a:headEnd/>
                                <a:tailEnd/>
                              </a:ln>
                            </wps:spPr>
                            <wps:bodyPr rot="0" vert="horz" wrap="square" anchor="t" anchorCtr="0" upright="1"/>
                          </wps:wsp>
                          <wps:wsp>
                            <wps:cNvPr id="361" name="Oval 36"/>
                            <wps:cNvSpPr>
                              <a:spLocks noChangeAspect="1" noChangeArrowheads="1"/>
                            </wps:cNvSpPr>
                            <wps:spPr bwMode="auto">
                              <a:xfrm>
                                <a:off x="8748" y="6806"/>
                                <a:ext cx="28" cy="29"/>
                              </a:xfrm>
                              <a:prstGeom prst="ellipse">
                                <a:avLst/>
                              </a:prstGeom>
                              <a:solidFill>
                                <a:srgbClr val="000000"/>
                              </a:solidFill>
                              <a:ln w="9525">
                                <a:solidFill>
                                  <a:srgbClr val="000000"/>
                                </a:solidFill>
                                <a:round/>
                                <a:headEnd/>
                                <a:tailEnd/>
                              </a:ln>
                            </wps:spPr>
                            <wps:bodyPr rot="0" vert="horz" wrap="square" anchor="t" anchorCtr="0" upright="1"/>
                          </wps:wsp>
                          <wps:wsp>
                            <wps:cNvPr id="362" name="Oval 37"/>
                            <wps:cNvSpPr>
                              <a:spLocks noChangeAspect="1" noChangeArrowheads="1"/>
                            </wps:cNvSpPr>
                            <wps:spPr bwMode="auto">
                              <a:xfrm>
                                <a:off x="8752" y="6807"/>
                                <a:ext cx="28" cy="29"/>
                              </a:xfrm>
                              <a:prstGeom prst="ellipse">
                                <a:avLst/>
                              </a:prstGeom>
                              <a:solidFill>
                                <a:srgbClr val="000000"/>
                              </a:solidFill>
                              <a:ln w="9525">
                                <a:solidFill>
                                  <a:srgbClr val="000000"/>
                                </a:solidFill>
                                <a:round/>
                                <a:headEnd/>
                                <a:tailEnd/>
                              </a:ln>
                            </wps:spPr>
                            <wps:bodyPr rot="0" vert="horz" wrap="square" anchor="t" anchorCtr="0" upright="1"/>
                          </wps:wsp>
                          <wps:wsp>
                            <wps:cNvPr id="363" name="Oval 38"/>
                            <wps:cNvSpPr>
                              <a:spLocks noChangeAspect="1" noChangeArrowheads="1"/>
                            </wps:cNvSpPr>
                            <wps:spPr bwMode="auto">
                              <a:xfrm>
                                <a:off x="9052" y="6807"/>
                                <a:ext cx="28" cy="29"/>
                              </a:xfrm>
                              <a:prstGeom prst="ellipse">
                                <a:avLst/>
                              </a:prstGeom>
                              <a:solidFill>
                                <a:srgbClr val="000000"/>
                              </a:solidFill>
                              <a:ln w="9525">
                                <a:solidFill>
                                  <a:srgbClr val="000000"/>
                                </a:solidFill>
                                <a:round/>
                                <a:headEnd/>
                                <a:tailEnd/>
                              </a:ln>
                            </wps:spPr>
                            <wps:bodyPr rot="0" vert="horz" wrap="square" anchor="t" anchorCtr="0" upright="1"/>
                          </wps:wsp>
                          <wps:wsp>
                            <wps:cNvPr id="364" name="Oval 39"/>
                            <wps:cNvSpPr>
                              <a:spLocks noChangeAspect="1" noChangeArrowheads="1"/>
                            </wps:cNvSpPr>
                            <wps:spPr bwMode="auto">
                              <a:xfrm>
                                <a:off x="9348" y="6807"/>
                                <a:ext cx="28" cy="29"/>
                              </a:xfrm>
                              <a:prstGeom prst="ellipse">
                                <a:avLst/>
                              </a:prstGeom>
                              <a:solidFill>
                                <a:srgbClr val="000000"/>
                              </a:solidFill>
                              <a:ln w="9525">
                                <a:solidFill>
                                  <a:srgbClr val="000000"/>
                                </a:solidFill>
                                <a:round/>
                                <a:headEnd/>
                                <a:tailEnd/>
                              </a:ln>
                            </wps:spPr>
                            <wps:bodyPr rot="0" vert="horz" wrap="square" anchor="t" anchorCtr="0" upright="1"/>
                          </wps:wsp>
                          <wps:wsp>
                            <wps:cNvPr id="365" name="Oval 40"/>
                            <wps:cNvSpPr>
                              <a:spLocks noChangeAspect="1" noChangeArrowheads="1"/>
                            </wps:cNvSpPr>
                            <wps:spPr bwMode="auto">
                              <a:xfrm>
                                <a:off x="9648" y="6807"/>
                                <a:ext cx="28" cy="29"/>
                              </a:xfrm>
                              <a:prstGeom prst="ellipse">
                                <a:avLst/>
                              </a:prstGeom>
                              <a:solidFill>
                                <a:srgbClr val="000000"/>
                              </a:solidFill>
                              <a:ln w="9525">
                                <a:solidFill>
                                  <a:srgbClr val="000000"/>
                                </a:solidFill>
                                <a:round/>
                                <a:headEnd/>
                                <a:tailEnd/>
                              </a:ln>
                            </wps:spPr>
                            <wps:bodyPr rot="0" vert="horz" wrap="square" anchor="t" anchorCtr="0" upright="1"/>
                          </wps:wsp>
                        </wpg:grpSp>
                        <wps:wsp>
                          <wps:cNvPr id="366" name="Text Box 41"/>
                          <wps:cNvSpPr txBox="1">
                            <a:spLocks noChangeArrowheads="1"/>
                          </wps:cNvSpPr>
                          <wps:spPr bwMode="auto">
                            <a:xfrm>
                              <a:off x="6971" y="5130"/>
                              <a:ext cx="8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txbxContent>
                          </wps:txbx>
                          <wps:bodyPr rot="0" vert="horz" wrap="square" anchor="t" anchorCtr="0" upright="1"/>
                        </wps:wsp>
                      </wpg:grpSp>
                    </wpg:wgp>
                  </a:graphicData>
                </a:graphic>
              </wp:inline>
            </w:drawing>
          </mc:Choice>
          <mc:Fallback>
            <w:pict>
              <v:group id="组合 1240" o:spid="_x0000_s1064" style="width:320.7pt;height:92.8pt;mso-position-horizontal-relative:char;mso-position-vertical-relative:line" coordsize="40728,117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">
                <v:shape id="图片 367" o:spid="_x0000_s1065" type="#_x0000_t75" alt="1" style="position:absolute;width:21348;height:114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R+wXrGAAAA3AAAAA8AAABkcnMvZG93bnJldi54bWxEj09rwkAUxO8Fv8PyCr3VTRuIEl2lWkq9&#10;tOBf6O2ZfSbB7Nuwu8b023cLgsdhZn7DTOe9aURHzteWFbwMExDEhdU1lwp224/nMQgfkDU2lknB&#10;L3mYzwYPU8y1vfKauk0oRYSwz1FBFUKbS+mLigz6oW2Jo3eyzmCI0pVSO7xGuGnka5Jk0mDNcaHC&#10;lpYVFefNxSjAr9Up/f7MwmGfdsefC7v37eKo1NNj/zYBEagP9/CtvdIK0mwE/2fiEZCz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H7BesYAAADcAAAADwAAAAAAAAAAAAAA&#10;AACfAgAAZHJzL2Rvd25yZXYueG1sUEsFBgAAAAAEAAQA9wAAAJIDAAAAAA==&#10;">
                  <v:imagedata r:id="rId14" o:title="1"/>
                  <v:path arrowok="t"/>
                </v:shape>
                <v:group id="组合 327" o:spid="_x0000_s1066" style="position:absolute;left:23241;top:190;width:17487;height:11595" coordorigin="5943,3894" coordsize="2511,16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wwqcYAAADcAAAADwAAAGRycy9kb3ducmV2LnhtbESPT2vCQBTE7wW/w/IK&#10;vdXNH2wldQ0itngQoSqU3h7ZZxKSfRuy2yR++25B6HGYmd8wq3wyrRiod7VlBfE8AkFcWF1zqeBy&#10;fn9egnAeWWNrmRTcyEG+nj2sMNN25E8aTr4UAcIuQwWV910mpSsqMujmtiMO3tX2Bn2QfSl1j2OA&#10;m1YmUfQiDdYcFirsaFtR0Zx+jIKPEcdNGu+GQ3Pd3r7Pi+PXISalnh6nzRsIT5P/D9/be60gTV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DCpxgAAANwA&#10;AAAPAAAAAAAAAAAAAAAAAKoCAABkcnMvZG93bnJldi54bWxQSwUGAAAAAAQABAD6AAAAnQMAAAAA&#10;">
                  <v:shape id="Text Box 3" o:spid="_x0000_s1067" type="#_x0000_t202" style="position:absolute;left:5946;top:4594;width:810;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chZ8AA&#10;AADcAAAADwAAAGRycy9kb3ducmV2LnhtbERPTYvCMBC9C/6HMIK3NVF3Za1GEUXwpOjuCt6GZmyL&#10;zaQ00Xb/vTkIHh/ve75sbSkeVPvCsYbhQIEgTp0pONPw+7P9+AbhA7LB0jFp+CcPy0W3M8fEuIaP&#10;9DiFTMQQ9glqyEOoEil9mpNFP3AVceSurrYYIqwzaWpsYrgt5UipibRYcGzIsaJ1TuntdLca/vbX&#10;y/lTHbKN/aoa1yrJdiq17vfa1QxEoDa8xS/3zmgYj+L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FchZ8AAAADcAAAADwAAAAAAAAAAAAAAAACYAgAAZHJzL2Rvd25y&#10;ZXYueG1sUEsFBgAAAAAEAAQA9QAAAIUDAAAAAA==&#10;" filled="f" stroked="f">
                    <v:textbox>
                      <w:txbxContent>
                        <w:p w:rsidR="000E4A23" w:rsidRDefault="000E4A23" w:rsidP="000E4A23">
                          <w:pPr>
                            <w:rPr>
                              <w:sz w:val="18"/>
                            </w:rPr>
                          </w:pPr>
                          <w:r>
                            <w:rPr>
                              <w:rFonts w:hint="eastAsia"/>
                              <w:sz w:val="18"/>
                            </w:rPr>
                            <w:t>乙</w:t>
                          </w:r>
                        </w:p>
                      </w:txbxContent>
                    </v:textbox>
                  </v:shape>
                  <v:shape id="Text Box 4" o:spid="_x0000_s1068" type="#_x0000_t202" style="position:absolute;left:5943;top:3931;width:810;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uE/MQA&#10;AADcAAAADwAAAGRycy9kb3ducmV2LnhtbESPT4vCMBTE7wt+h/AEb2vinxWtRpFdBE8uuqvg7dE8&#10;22LzUppo67c3wsIeh5n5DbNYtbYUd6p94VjDoK9AEKfOFJxp+P3ZvE9B+IBssHRMGh7kYbXsvC0w&#10;Ma7hPd0PIRMRwj5BDXkIVSKlT3Oy6PuuIo7exdUWQ5R1Jk2NTYTbUg6VmkiLBceFHCv6zCm9Hm5W&#10;w3F3OZ/G6jv7sh9V41ol2c6k1r1uu56DCNSG//Bfe2s0jIY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bhPzEAAAA3AAAAA8AAAAAAAAAAAAAAAAAmAIAAGRycy9k&#10;b3ducmV2LnhtbFBLBQYAAAAABAAEAPUAAACJAwAAAAA=&#10;" filled="f" stroked="f">
                    <v:textbox>
                      <w:txbxContent>
                        <w:p w:rsidR="000E4A23" w:rsidRDefault="000E4A23" w:rsidP="000E4A23">
                          <w:pPr>
                            <w:rPr>
                              <w:sz w:val="18"/>
                            </w:rPr>
                          </w:pPr>
                          <w:r>
                            <w:rPr>
                              <w:rFonts w:hint="eastAsia"/>
                              <w:sz w:val="18"/>
                            </w:rPr>
                            <w:t>甲</w:t>
                          </w:r>
                        </w:p>
                      </w:txbxContent>
                    </v:textbox>
                  </v:shape>
                  <v:group id="Group 5" o:spid="_x0000_s1069" style="position:absolute;left:6362;top:3894;width:2092;height:468" coordorigin="7745,5817" coordsize="2092,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shape id="Freeform 6" o:spid="_x0000_s1070" style="position:absolute;left:7745;top:5817;width:2092;height:468;visibility:visible;mso-wrap-style:square;v-text-anchor:top" coordsize="1298,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pScYA&#10;AADcAAAADwAAAGRycy9kb3ducmV2LnhtbESPzWvCQBTE7wX/h+UJ3urGSKtEV/GDWg9e/ADJ7Zl9&#10;JsHs25Ddavzv3UKhx2FmfsNM562pxJ0aV1pWMOhHIIgzq0vOFZyOX+9jEM4ja6wsk4InOZjPOm9T&#10;TLR98J7uB5+LAGGXoILC+zqR0mUFGXR9WxMH72obgz7IJpe6wUeAm0rGUfQpDZYcFgqsaVVQdjv8&#10;GAVpunTjj2+tzzGmT78bxevLZqNUr9suJiA8tf4//NfeagXD4QB+z4Qj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irpScYAAADcAAAADwAAAAAAAAAAAAAAAACYAgAAZHJz&#10;L2Rvd25yZXYueG1sUEsFBgAAAAAEAAQA9QAAAIsDAAAAAA==&#10;" path="m36,l,140r15,82l68,335,36,468r1241,l1298,327r-38,-82l1245,140,1277,,36,xe">
                      <v:path arrowok="t" o:connecttype="custom" o:connectlocs="58,0;0,140;24,222;110,335;58,468;2058,468;2092,327;2031,245;2007,140;2058,0;58,0" o:connectangles="0,0,0,0,0,0,0,0,0,0,0"/>
                    </v:shape>
                    <v:group id="Group 7" o:spid="_x0000_s1071" style="position:absolute;left:7857;top:6035;width:924;height:29" coordorigin="2223,5413" coordsize="949,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group id="Group 8" o:spid="_x0000_s1072" style="position:absolute;left:2223;top:5413;width:492;height:29" coordorigin="2223,5413" coordsize="492,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group id="Group 9" o:spid="_x0000_s1073" style="position:absolute;left:2223;top:5413;width:184;height:29" coordorigin="2223,5413" coordsize="18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1c4A8UAAADcAAAADwAAAGRycy9kb3ducmV2LnhtbESPT2vCQBTE7wW/w/KE&#10;3uomphWJriKipQcR/APi7ZF9JsHs25Bdk/jtuwWhx2FmfsPMl72pREuNKy0riEcRCOLM6pJzBefT&#10;9mMKwnlkjZVlUvAkB8vF4G2OqbYdH6g9+lwECLsUFRTe16mULivIoBvZmjh4N9sY9EE2udQNdgFu&#10;KjmOook0WHJYKLCmdUHZ/fgwCr477FZJvGl399v6eT197S+7mJR6H/arGQhPvf8Pv9o/WkGSfML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XOAPFAAAA3AAA&#10;AA8AAAAAAAAAAAAAAAAAqgIAAGRycy9kb3ducmV2LnhtbFBLBQYAAAAABAAEAPoAAACcAwAAAAA=&#10;">
                          <v:oval id="Oval 10" o:spid="_x0000_s1074" style="position:absolute;left:2223;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b0LsMA&#10;AADcAAAADwAAAGRycy9kb3ducmV2LnhtbESPQYvCMBSE7wv+h/AEL4umKopUo0jBxetWDx6fzbMt&#10;Ni8lydr2328WFjwOM/MNszv0phEvcr62rGA+S0AQF1bXXCq4Xk7TDQgfkDU2lknBQB4O+9HHDlNt&#10;O/6mVx5KESHsU1RQhdCmUvqiIoN+Zlvi6D2sMxiidKXUDrsIN41cJMlaGqw5LlTYUlZR8cx/jAL3&#10;2Q7ZcM5O8zt/5atuo2/rq1ZqMu6PWxCB+vAO/7fPWsFyuYK/M/EI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b0LsMAAADcAAAADwAAAAAAAAAAAAAAAACYAgAAZHJzL2Rv&#10;d25yZXYueG1sUEsFBgAAAAAEAAQA9QAAAIgDAAAAAA==&#10;" fillcolor="black">
                            <o:lock v:ext="edit" aspectratio="t"/>
                          </v:oval>
                          <v:oval id="Oval 11" o:spid="_x0000_s1075" style="position:absolute;left:2378;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RqWcMA&#10;AADcAAAADwAAAGRycy9kb3ducmV2LnhtbESPQWvCQBSE74L/YXlCL6IblQZJXUUCitemHnp8zT6T&#10;0OzbsLua5N93C4LHYWa+YXaHwbTiQc43lhWslgkI4tLqhisF16/TYgvCB2SNrWVSMJKHw3462WGm&#10;bc+f9ChCJSKEfYYK6hC6TEpf1mTQL21HHL2bdQZDlK6S2mEf4aaV6yRJpcGG40KNHeU1lb/F3Shw&#10;827Mx0t+Wv3wuXjvt/o7vWql3mbD8QNEoCG8ws/2RSvYbFL4PxOP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RqWcMAAADcAAAADwAAAAAAAAAAAAAAAACYAgAAZHJzL2Rv&#10;d25yZXYueG1sUEsFBgAAAAAEAAQA9QAAAIgDAAAAAA==&#10;" fillcolor="black">
                            <o:lock v:ext="edit" aspectratio="t"/>
                          </v:oval>
                        </v:group>
                        <v:group id="Group 12" o:spid="_x0000_s1076" style="position:absolute;left:2531;top:5413;width:184;height:29" coordorigin="2223,5413" coordsize="18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oval id="Oval 13" o:spid="_x0000_s1077" style="position:absolute;left:2223;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dbsMAA&#10;AADcAAAADwAAAGRycy9kb3ducmV2LnhtbERPTYvCMBC9C/sfwgheRFMVRbpGWQouXrf24HFsZtti&#10;MylJ1rb/3hyEPT7e9+E0mFY8yfnGsoLVMgFBXFrdcKWguJ4XexA+IGtsLZOCkTycjh+TA6ba9vxD&#10;zzxUIoawT1FBHUKXSunLmgz6pe2II/drncEQoaukdtjHcNPKdZLspMGGY0ONHWU1lY/8zyhw827M&#10;xkt2Xt35O9/2e33bFVqp2XT4+gQRaAj/4rf7ohVsNnFtPBOPgD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gdbsMAAAADcAAAADwAAAAAAAAAAAAAAAACYAgAAZHJzL2Rvd25y&#10;ZXYueG1sUEsFBgAAAAAEAAQA9QAAAIUDAAAAAA==&#10;" fillcolor="black">
                            <o:lock v:ext="edit" aspectratio="t"/>
                          </v:oval>
                          <v:oval id="Oval 14" o:spid="_x0000_s1078" style="position:absolute;left:2378;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v+K8QA&#10;AADcAAAADwAAAGRycy9kb3ducmV2LnhtbESPQWvCQBSE7wX/w/IKvRTdWDHY1FUkYPFq9ODxNfua&#10;hGbfht2tSf69Kwgeh5n5hllvB9OKKznfWFYwnyUgiEurG64UnE/76QqED8gaW8ukYCQP283kZY2Z&#10;tj0f6VqESkQI+wwV1CF0mZS+rMmgn9mOOHq/1hkMUbpKaod9hJtWfiRJKg02HBdq7Civqfwr/o0C&#10;996N+XjI9/Mf/i6W/Upf0rNW6u112H2BCDSEZ/jRPmgFi8Un3M/EIyA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L/ivEAAAA3AAAAA8AAAAAAAAAAAAAAAAAmAIAAGRycy9k&#10;b3ducmV2LnhtbFBLBQYAAAAABAAEAPUAAACJAwAAAAA=&#10;" fillcolor="black">
                            <o:lock v:ext="edit" aspectratio="t"/>
                          </v:oval>
                        </v:group>
                      </v:group>
                      <v:group id="Group 15" o:spid="_x0000_s1079" style="position:absolute;left:2835;top:5413;width:184;height:29" coordorigin="2223,5413" coordsize="18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GpNfcIAAADcAAAADwAAAGRycy9kb3ducmV2LnhtbERPy4rCMBTdC/MP4Q7M&#10;TtOOD4aOUUQccSGCdUDcXZprW2xuShPb+vdmIbg8nPd82ZtKtNS40rKCeBSBIM6sLjlX8H/6G/6A&#10;cB5ZY2WZFDzIwXLxMZhjom3HR2pTn4sQwi5BBYX3dSKlywoy6Ea2Jg7c1TYGfYBNLnWDXQg3lfyO&#10;opk0WHJoKLCmdUHZLb0bBdsOu9U43rT723X9uJymh/M+JqW+PvvVLwhPvX+LX+6dVjCehP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BqTX3CAAAA3AAAAA8A&#10;AAAAAAAAAAAAAAAAqgIAAGRycy9kb3ducmV2LnhtbFBLBQYAAAAABAAEAPoAAACZAwAAAAA=&#10;">
                        <v:oval id="Oval 16" o:spid="_x0000_s1080" style="position:absolute;left:2223;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uBUMQA&#10;AADcAAAADwAAAGRycy9kb3ducmV2LnhtbESPQWvCQBSE70L/w/IKvUjdpFqR1FUkoHg19dDja/Y1&#10;Cc2+DburSf69Kwgeh5n5hllvB9OKKznfWFaQzhIQxKXVDVcKzt/79xUIH5A1tpZJwUgetpuXyRoz&#10;bXs+0bUIlYgQ9hkqqEPoMil9WZNBP7MdcfT+rDMYonSV1A77CDet/EiSpTTYcFyosaO8pvK/uBgF&#10;btqN+XjM9+kvH4rPfqV/lmet1NvrsPsCEWgIz/CjfdQK5osU7mfiEZ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7gVDEAAAA3AAAAA8AAAAAAAAAAAAAAAAAmAIAAGRycy9k&#10;b3ducmV2LnhtbFBLBQYAAAAABAAEAPUAAACJAwAAAAA=&#10;" fillcolor="black">
                          <o:lock v:ext="edit" aspectratio="t"/>
                        </v:oval>
                        <v:oval id="Oval 17" o:spid="_x0000_s1081" style="position:absolute;left:2378;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fJ8QA&#10;AADcAAAADwAAAGRycy9kb3ducmV2LnhtbESPQWvCQBSE7wX/w/IKvRTdaGsI0VUkYPHa6MHjM/tM&#10;QrNvw+7WJP++Wyj0OMzMN8x2P5pOPMj51rKC5SIBQVxZ3XKt4HI+zjMQPiBr7CyTgok87Hezpy3m&#10;2g78SY8y1CJC2OeooAmhz6X0VUMG/cL2xNG7W2cwROlqqR0OEW46uUqSVBpsOS402FPRUPVVfhsF&#10;7rWfiulUHJc3/ijXQ6av6UUr9fI8HjYgAo3hP/zXPmkFb+8r+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pHyfEAAAA3AAAAA8AAAAAAAAAAAAAAAAAmAIAAGRycy9k&#10;b3ducmV2LnhtbFBLBQYAAAAABAAEAPUAAACJAwAAAAA=&#10;" fillcolor="black">
                          <o:lock v:ext="edit" aspectratio="t"/>
                        </v:oval>
                      </v:group>
                      <v:oval id="Oval 18" o:spid="_x0000_s1082" style="position:absolute;left:3143;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W6vMQA&#10;AADcAAAADwAAAGRycy9kb3ducmV2LnhtbESPT2vCQBTE7wW/w/IKvZS6sf5BUleRgMWrMQePr9nX&#10;JDT7NuxuTfLtXUHwOMzMb5jNbjCtuJLzjWUFs2kCgri0uuFKQXE+fKxB+ICssbVMCkbysNtOXjaY&#10;atvzia55qESEsE9RQR1Cl0rpy5oM+qntiKP3a53BEKWrpHbYR7hp5WeSrKTBhuNCjR1lNZV/+b9R&#10;4N67MRuP2WH2w9/5sl/ry6rQSr29DvsvEIGG8Aw/2ketYL6Yw/1MPAJy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lurzEAAAA3AAAAA8AAAAAAAAAAAAAAAAAmAIAAGRycy9k&#10;b3ducmV2LnhtbFBLBQYAAAAABAAEAPUAAACJAwAAAAA=&#10;" fillcolor="black">
                        <o:lock v:ext="edit" aspectratio="t"/>
                      </v:oval>
                    </v:group>
                    <v:group id="Group 19" o:spid="_x0000_s1083" style="position:absolute;left:8757;top:6036;width:924;height:29" coordorigin="2223,5413" coordsize="949,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1FLfsYAAADcAAAADwAAAGRycy9kb3ducmV2LnhtbESPQWvCQBSE7wX/w/IK&#10;3ppNNC2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UUt+xgAAANwA&#10;AAAPAAAAAAAAAAAAAAAAAKoCAABkcnMvZG93bnJldi54bWxQSwUGAAAAAAQABAD6AAAAnQMAAAAA&#10;">
                      <v:group id="Group 20" o:spid="_x0000_s1084" style="position:absolute;left:2223;top:5413;width:492;height:29" coordorigin="2223,5413" coordsize="492,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B3u5cUAAADcAAAADwAAAGRycy9kb3ducmV2LnhtbESPT4vCMBTE78J+h/CE&#10;vWna9Q9LNYqIu+xBBHVBvD2aZ1tsXkoT2/rtjSB4HGbmN8x82ZlSNFS7wrKCeBiBIE6tLjhT8H/8&#10;GXyDcB5ZY2mZFNzJwXLx0Ztjom3Le2oOPhMBwi5BBbn3VSKlS3My6Ia2Ig7exdYGfZB1JnWNbYCb&#10;Un5F0VQaLDgs5FjROqf0ergZBb8ttqtRvGm218v6fj5OdqdtTEp99rvVDISnzr/Dr/afVjAaT+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Ad7uXFAAAA3AAA&#10;AA8AAAAAAAAAAAAAAAAAqgIAAGRycy9kb3ducmV2LnhtbFBLBQYAAAAABAAEAPoAAACcAwAAAAA=&#10;">
                        <v:group id="Group 21" o:spid="_x0000_s1085" style="position:absolute;left:2223;top:5413;width:184;height:29" coordorigin="2223,5413" coordsize="18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M9wksYAAADcAAAADwAAAGRycy9kb3ducmV2LnhtbESPQWvCQBSE7wX/w/IK&#10;3ppNtA2SZhWRKh5CoSqU3h7ZZxLMvg3ZbRL/fbdQ6HGYmW+YfDOZVgzUu8aygiSKQRCXVjdcKbic&#10;908rEM4ja2wtk4I7OdisZw85ZtqO/EHDyVciQNhlqKD2vsukdGVNBl1kO+LgXW1v0AfZV1L3OAa4&#10;aeUijlNpsOGwUGNHu5rK2+nbKDiMOG6XydtQ3K67+9f55f2zSEip+eO0fQXhafL/4b/2UStYPq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z3CSxgAAANwA&#10;AAAPAAAAAAAAAAAAAAAAAKoCAABkcnMvZG93bnJldi54bWxQSwUGAAAAAAQABAD6AAAAnQMAAAAA&#10;">
                          <v:oval id="Oval 22" o:spid="_x0000_s1086" style="position:absolute;left:2223;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68v8UA&#10;AADcAAAADwAAAGRycy9kb3ducmV2LnhtbESPQWvCQBSE70L/w/IKvUjdWKuVNBuRgMVrowePr9nX&#10;JDT7NuyuJvn3XaHQ4zAz3zDZbjSduJHzrWUFy0UCgriyuuVawfl0eN6C8AFZY2eZFEzkYZc/zDJM&#10;tR34k25lqEWEsE9RQRNCn0rpq4YM+oXtiaP3bZ3BEKWrpXY4RLjp5EuSbKTBluNCgz0VDVU/5dUo&#10;cPN+KqZjcVh+8Ue5Hrb6sjlrpZ4ex/07iEBj+A//tY9awer1De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nry/xQAAANwAAAAPAAAAAAAAAAAAAAAAAJgCAABkcnMv&#10;ZG93bnJldi54bWxQSwUGAAAAAAQABAD1AAAAigMAAAAA&#10;" fillcolor="black">
                            <o:lock v:ext="edit" aspectratio="t"/>
                          </v:oval>
                          <v:oval id="Oval 23" o:spid="_x0000_s1087" style="position:absolute;left:2378;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EozcAA&#10;AADcAAAADwAAAGRycy9kb3ducmV2LnhtbERPTYvCMBC9C/sfwgh7kTXVVZFqlKXg4tXqweNsM7bF&#10;ZlKSaNt/vzkIHh/ve7vvTSOe5HxtWcFsmoAgLqyuuVRwOR++1iB8QNbYWCYFA3nY7z5GW0y17fhE&#10;zzyUIoawT1FBFUKbSumLigz6qW2JI3ezzmCI0JVSO+xiuGnkPElW0mDNsaHClrKKinv+MArcpB2y&#10;4ZgdZn/8my+7tb6uLlqpz3H/swERqA9v8ct91Aq+F3FtPBOPgN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gEozcAAAADcAAAADwAAAAAAAAAAAAAAAACYAgAAZHJzL2Rvd25y&#10;ZXYueG1sUEsFBgAAAAAEAAQA9QAAAIUDAAAAAA==&#10;" fillcolor="black">
                            <o:lock v:ext="edit" aspectratio="t"/>
                          </v:oval>
                        </v:group>
                        <v:group id="Group 24" o:spid="_x0000_s1088" style="position:absolute;left:2531;top:5413;width:184;height:29" coordorigin="2223,5413" coordsize="18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Dk4MUAAADcAAAADwAAAGRycy9kb3ducmV2LnhtbESPQWvCQBSE7wX/w/IE&#10;b7qJWrHRVURUPEihWii9PbLPJJh9G7JrEv+9WxB6HGbmG2a57kwpGqpdYVlBPIpAEKdWF5wp+L7s&#10;h3MQziNrLC2Tggc5WK96b0tMtG35i5qzz0SAsEtQQe59lUjp0pwMupGtiIN3tbVBH2SdSV1jG+Cm&#10;lOMomkmDBYeFHCva5pTeznej4NBiu5nEu+Z0u24fv5f3z59TTEoN+t1mAcJT5//Dr/ZRK5hMP+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FQ5ODFAAAA3AAA&#10;AA8AAAAAAAAAAAAAAAAAqgIAAGRycy9kb3ducmV2LnhtbFBLBQYAAAAABAAEAPoAAACcAwAAAAA=&#10;">
                          <v:oval id="Oval 25" o:spid="_x0000_s1089" style="position:absolute;left:2223;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6yFsAA&#10;AADcAAAADwAAAGRycy9kb3ducmV2LnhtbERPTYvCMBC9L+x/CCN4WTRVUaRrlKXg4tXag8exmW2L&#10;zaQkWdv+e3MQPD7e9+4wmFY8yPnGsoLFPAFBXFrdcKWguBxnWxA+IGtsLZOCkTwc9p8fO0y17flM&#10;jzxUIoawT1FBHUKXSunLmgz6ue2II/dnncEQoaukdtjHcNPKZZJspMGGY0ONHWU1lff83yhwX92Y&#10;jafsuLjxb77ut/q6KbRS08nw8w0i0BDe4pf7pBWs1nF+PBOPgN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6yFsAAAADcAAAADwAAAAAAAAAAAAAAAACYAgAAZHJzL2Rvd25y&#10;ZXYueG1sUEsFBgAAAAAEAAQA9QAAAIUDAAAAAA==&#10;" fillcolor="black">
                            <o:lock v:ext="edit" aspectratio="t"/>
                          </v:oval>
                          <v:oval id="Oval 26" o:spid="_x0000_s1090" style="position:absolute;left:2378;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IXjcMA&#10;AADcAAAADwAAAGRycy9kb3ducmV2LnhtbESPQWvCQBSE74X+h+UVeil1E0WR1FUkoHg1zcHjM/ua&#10;hGbfht3VJP++Kwg9DjPzDbPZjaYTd3K+tawgnSUgiCurW64VlN+HzzUIH5A1dpZJwUQedtvXlw1m&#10;2g58pnsRahEh7DNU0ITQZ1L6qiGDfmZ74uj9WGcwROlqqR0OEW46OU+SlTTYclxosKe8oeq3uBkF&#10;7qOf8umUH9IrH4vlsNaXVamVen8b918gAo3hP/xsn7SCxTKFx5l4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IXjcMAAADcAAAADwAAAAAAAAAAAAAAAACYAgAAZHJzL2Rv&#10;d25yZXYueG1sUEsFBgAAAAAEAAQA9QAAAIgDAAAAAA==&#10;" fillcolor="black">
                            <o:lock v:ext="edit" aspectratio="t"/>
                          </v:oval>
                        </v:group>
                      </v:group>
                      <v:group id="Group 27" o:spid="_x0000_s1091" style="position:absolute;left:2835;top:5413;width:184;height:29" coordorigin="2223,5413" coordsize="18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i3gTMQAAADcAAAADwAAAGRycy9kb3ducmV2LnhtbESPQYvCMBSE74L/ITxh&#10;b5pWUaQaRUSXPciCVVj29miebbF5KU1s67/fLAgeh5n5hllve1OJlhpXWlYQTyIQxJnVJecKrpfj&#10;eAnCeWSNlWVS8CQH281wsMZE247P1KY+FwHCLkEFhfd1IqXLCjLoJrYmDt7NNgZ9kE0udYNdgJtK&#10;TqNoIQ2WHBYKrGlfUHZPH0bBZ4fdbhYf2tP9tn/+XubfP6eYlPoY9bsVCE+9f4df7S+tYDaf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i3gTMQAAADcAAAA&#10;DwAAAAAAAAAAAAAAAACqAgAAZHJzL2Rvd25yZXYueG1sUEsFBgAAAAAEAAQA+gAAAJsDAAAAAA==&#10;">
                        <v:oval id="Oval 28" o:spid="_x0000_s1092" style="position:absolute;left:2223;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wsYcMA&#10;AADcAAAADwAAAGRycy9kb3ducmV2LnhtbESPQYvCMBSE7wv+h/AEL4umKopUo0jBxetWDx6fzbMt&#10;Ni8lydr2328WFjwOM/MNszv0phEvcr62rGA+S0AQF1bXXCq4Xk7TDQgfkDU2lknBQB4O+9HHDlNt&#10;O/6mVx5KESHsU1RQhdCmUvqiIoN+Zlvi6D2sMxiidKXUDrsIN41cJMlaGqw5LlTYUlZR8cx/jAL3&#10;2Q7ZcM5O8zt/5atuo2/rq1ZqMu6PWxCB+vAO/7fPWsFytYS/M/EI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wsYcMAAADcAAAADwAAAAAAAAAAAAAAAACYAgAAZHJzL2Rv&#10;d25yZXYueG1sUEsFBgAAAAAEAAQA9QAAAIgDAAAAAA==&#10;" fillcolor="black">
                          <o:lock v:ext="edit" aspectratio="t"/>
                        </v:oval>
                        <v:oval id="Oval 29" o:spid="_x0000_s1093" style="position:absolute;left:2378;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W0FcQA&#10;AADcAAAADwAAAGRycy9kb3ducmV2LnhtbESPT2vCQBTE70K/w/IKXqRu/BOR1FVKwOLV6KHH1+xr&#10;Epp9G3a3Jvn2XUHwOMzMb5jdYTCtuJHzjWUFi3kCgri0uuFKwfVyfNuC8AFZY2uZFIzk4bB/meww&#10;07bnM92KUIkIYZ+hgjqELpPSlzUZ9HPbEUfvxzqDIUpXSe2wj3DTymWSbKTBhuNCjR3lNZW/xZ9R&#10;4GbdmI+n/Lj45s8i7bf6a3PVSk1fh493EIGG8Aw/2ietYJWu4X4mHgG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VtBXEAAAA3AAAAA8AAAAAAAAAAAAAAAAAmAIAAGRycy9k&#10;b3ducmV2LnhtbFBLBQYAAAAABAAEAPUAAACJAwAAAAA=&#10;" fillcolor="black">
                          <o:lock v:ext="edit" aspectratio="t"/>
                        </v:oval>
                      </v:group>
                      <v:oval id="Oval 30" o:spid="_x0000_s1094" style="position:absolute;left:3143;top:5413;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kRjsMA&#10;AADcAAAADwAAAGRycy9kb3ducmV2LnhtbESPQWvCQBSE7wX/w/KEXopuVCKSuooEFK+NHnp8zT6T&#10;0OzbsLua5N93C4LHYWa+Ybb7wbTiQc43lhUs5gkI4tLqhisF18txtgHhA7LG1jIpGMnDfjd522Km&#10;bc9f9ChCJSKEfYYK6hC6TEpf1mTQz21HHL2bdQZDlK6S2mEf4aaVyyRZS4MNx4UaO8prKn+Lu1Hg&#10;ProxH8/5cfHDpyLtN/p7fdVKvU+HwyeIQEN4hZ/ts1awSlP4PxOP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kRjsMAAADcAAAADwAAAAAAAAAAAAAAAACYAgAAZHJzL2Rv&#10;d25yZXYueG1sUEsFBgAAAAAEAAQA9QAAAIgDAAAAAA==&#10;" fillcolor="black">
                        <o:lock v:ext="edit" aspectratio="t"/>
                      </v:oval>
                    </v:group>
                  </v:group>
                  <v:group id="Group 31" o:spid="_x0000_s1095" style="position:absolute;left:6362;top:4557;width:2092;height:468" coordorigin="7740,6588" coordsize="2092,4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shape id="Freeform 32" o:spid="_x0000_s1096" style="position:absolute;left:7740;top:6588;width:2092;height:468;visibility:visible;mso-wrap-style:square;v-text-anchor:top" coordsize="1298,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AxBsUA&#10;AADcAAAADwAAAGRycy9kb3ducmV2LnhtbESPS4vCQBCE74L/YWhhbzoxiw+io+wDHwcvuguSW2+m&#10;NwlmekJm1PjvHUHwWFTVV9R82ZpKXKhxpWUFw0EEgjizuuRcwe/Pqj8F4TyyxsoyKbiRg+Wi25lj&#10;ou2V93Q5+FwECLsEFRTe14mULivIoBvYmjh4/7Yx6INscqkbvAa4qWQcRWNpsOSwUGBNXwVlp8PZ&#10;KEjTTzcdbbQ+xpje/G4Sf/+t10q99dqPGQhPrX+Fn+2tVvA+msDjTDg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DEGxQAAANwAAAAPAAAAAAAAAAAAAAAAAJgCAABkcnMv&#10;ZG93bnJldi54bWxQSwUGAAAAAAQABAD1AAAAigMAAAAA&#10;" path="m36,l,140r15,82l68,335,36,468r1241,l1298,327r-38,-82l1245,140,1277,,36,xe">
                      <v:path arrowok="t" o:connecttype="custom" o:connectlocs="58,0;0,140;24,222;110,335;58,468;2058,468;2092,327;2031,245;2007,140;2058,0;58,0" o:connectangles="0,0,0,0,0,0,0,0,0,0,0"/>
                    </v:shape>
                    <v:oval id="Oval 33" o:spid="_x0000_s1097" style="position:absolute;left:7852;top:6806;width:2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i+EMAA&#10;AADcAAAADwAAAGRycy9kb3ducmV2LnhtbERPTYvCMBC9L+x/CCN4WTRVUaRrlKXg4tXag8exmW2L&#10;zaQkWdv+e3MQPD7e9+4wmFY8yPnGsoLFPAFBXFrdcKWguBxnWxA+IGtsLZOCkTwc9p8fO0y17flM&#10;jzxUIoawT1FBHUKXSunLmgz6ue2II/dnncEQoaukdtjHcNPKZZJspMGGY0ONHWU1lff83yhwX92Y&#10;jafsuLjxb77ut/q6KbRS08nw8w0i0BDe4pf7pBWs1nFtPBOPgN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9i+EMAAAADcAAAADwAAAAAAAAAAAAAAAACYAgAAZHJzL2Rvd25y&#10;ZXYueG1sUEsFBgAAAAAEAAQA9QAAAIUDAAAAAA==&#10;" fillcolor="black">
                      <o:lock v:ext="edit" aspectratio="t"/>
                    </v:oval>
                    <v:oval id="Oval 34" o:spid="_x0000_s1098" style="position:absolute;left:8152;top:6806;width:2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Qbi8MA&#10;AADcAAAADwAAAGRycy9kb3ducmV2LnhtbESPQWvCQBSE7wX/w/IEL0U3WhSbuooEFK+NHjy+Zl+T&#10;YPZt2F1N8u+7gtDjMDPfMJtdbxrxIOdrywrmswQEcWF1zaWCy/kwXYPwAVljY5kUDORhtx29bTDV&#10;tuNveuShFBHCPkUFVQhtKqUvKjLoZ7Yljt6vdQZDlK6U2mEX4aaRiyRZSYM1x4UKW8oqKm753Shw&#10;7+2QDafsMP/hY77s1vq6umilJuN+/wUiUB/+w6/2SSv4WH7C80w8AnL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Qbi8MAAADcAAAADwAAAAAAAAAAAAAAAACYAgAAZHJzL2Rv&#10;d25yZXYueG1sUEsFBgAAAAAEAAQA9QAAAIgDAAAAAA==&#10;" fillcolor="black">
                      <o:lock v:ext="edit" aspectratio="t"/>
                    </v:oval>
                    <v:oval id="Oval 35" o:spid="_x0000_s1099" style="position:absolute;left:8448;top:6806;width:2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J4q8AA&#10;AADcAAAADwAAAGRycy9kb3ducmV2LnhtbERPTYvCMBC9L/gfwgheFk1Vtkg1ihQUr3Y97HG2Gdti&#10;MylJtO2/N4eFPT7e9+4wmFa8yPnGsoLlIgFBXFrdcKXg9n2ab0D4gKyxtUwKRvJw2E8+dphp2/OV&#10;XkWoRAxhn6GCOoQuk9KXNRn0C9sRR+5uncEQoaukdtjHcNPKVZKk0mDDsaHGjvKaykfxNArcZzfm&#10;4yU/LX/5XHz1G/2T3rRSs+lw3IIINIR/8Z/7ohWs0zg/nolHQO7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8J4q8AAAADcAAAADwAAAAAAAAAAAAAAAACYAgAAZHJzL2Rvd25y&#10;ZXYueG1sUEsFBgAAAAAEAAQA9QAAAIUDAAAAAA==&#10;" fillcolor="black">
                      <o:lock v:ext="edit" aspectratio="t"/>
                    </v:oval>
                    <v:oval id="Oval 36" o:spid="_x0000_s1100" style="position:absolute;left:8748;top:6806;width:2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7dMMMA&#10;AADcAAAADwAAAGRycy9kb3ducmV2LnhtbESPQWvCQBSE70L/w/KEXqRuUjFI6ioloHg1evD4mn1N&#10;gtm3YXc1yb/vFgo9DjPzDbPdj6YTT3K+tawgXSYgiCurW64VXC+Htw0IH5A1dpZJwUQe9ruX2RZz&#10;bQc+07MMtYgQ9jkqaELocyl91ZBBv7Q9cfS+rTMYonS11A6HCDedfE+STBpsOS402FPRUHUvH0aB&#10;W/RTMZ2KQ/rFx3I9bPQtu2qlXufj5weIQGP4D/+1T1rBKkvh90w8AnL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7dMMMAAADcAAAADwAAAAAAAAAAAAAAAACYAgAAZHJzL2Rv&#10;d25yZXYueG1sUEsFBgAAAAAEAAQA9QAAAIgDAAAAAA==&#10;" fillcolor="black">
                      <o:lock v:ext="edit" aspectratio="t"/>
                    </v:oval>
                    <v:oval id="Oval 37" o:spid="_x0000_s1101" style="position:absolute;left:8752;top:6807;width:2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xDR8MA&#10;AADcAAAADwAAAGRycy9kb3ducmV2LnhtbESPQWvCQBSE70L/w/IKvUjdaGmQ1FUkYPHaNAePz+xr&#10;Epp9G3ZXk/x7VxA8DjPzDbPZjaYTV3K+taxguUhAEFdWt1wrKH8P72sQPiBr7CyTgok87LYvsw1m&#10;2g78Q9ci1CJC2GeooAmhz6T0VUMG/cL2xNH7s85giNLVUjscItx0cpUkqTTYclxosKe8oeq/uBgF&#10;bt5P+XTMD8szfxefw1qf0lIr9fY67r9ABBrDM/xoH7WCj3QF9zPxCM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xDR8MAAADcAAAADwAAAAAAAAAAAAAAAACYAgAAZHJzL2Rv&#10;d25yZXYueG1sUEsFBgAAAAAEAAQA9QAAAIgDAAAAAA==&#10;" fillcolor="black">
                      <o:lock v:ext="edit" aspectratio="t"/>
                    </v:oval>
                    <v:oval id="Oval 38" o:spid="_x0000_s1102" style="position:absolute;left:9052;top:6807;width:2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Dm3MMA&#10;AADcAAAADwAAAGRycy9kb3ducmV2LnhtbESPQWvCQBSE74L/YXlCL6IblQZJXUUCitemHnp8zT6T&#10;0OzbsLua5N93C4LHYWa+YXaHwbTiQc43lhWslgkI4tLqhisF16/TYgvCB2SNrWVSMJKHw3462WGm&#10;bc+f9ChCJSKEfYYK6hC6TEpf1mTQL21HHL2bdQZDlK6S2mEf4aaV6yRJpcGG40KNHeU1lb/F3Shw&#10;827Mx0t+Wv3wuXjvt/o7vWql3mbD8QNEoCG8ws/2RSvYpBv4PxOP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Dm3MMAAADcAAAADwAAAAAAAAAAAAAAAACYAgAAZHJzL2Rv&#10;d25yZXYueG1sUEsFBgAAAAAEAAQA9QAAAIgDAAAAAA==&#10;" fillcolor="black">
                      <o:lock v:ext="edit" aspectratio="t"/>
                    </v:oval>
                    <v:oval id="Oval 39" o:spid="_x0000_s1103" style="position:absolute;left:9348;top:6807;width:2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l+qMQA&#10;AADcAAAADwAAAGRycy9kb3ducmV2LnhtbESPQWvCQBSE70L/w/IKvUjdWG2Q1FUkoHg19dDja/Y1&#10;Cc2+DburSf69Kwgeh5n5hllvB9OKKznfWFYwnyUgiEurG64UnL/37ysQPiBrbC2TgpE8bDcvkzVm&#10;2vZ8omsRKhEh7DNUUIfQZVL6siaDfmY74uj9WWcwROkqqR32EW5a+ZEkqTTYcFyosaO8pvK/uBgF&#10;btqN+XjM9/NfPhSf/Ur/pGet1NvrsPsCEWgIz/CjfdQKFukS7mfiEZ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5fqjEAAAA3AAAAA8AAAAAAAAAAAAAAAAAmAIAAGRycy9k&#10;b3ducmV2LnhtbFBLBQYAAAAABAAEAPUAAACJAwAAAAA=&#10;" fillcolor="black">
                      <o:lock v:ext="edit" aspectratio="t"/>
                    </v:oval>
                    <v:oval id="Oval 40" o:spid="_x0000_s1104" style="position:absolute;left:9648;top:6807;width:28;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XbM8MA&#10;AADcAAAADwAAAGRycy9kb3ducmV2LnhtbESPQWvCQBSE74L/YXlCL6IbLQZJXUUCitdGDz2+Zp9J&#10;aPZt2F1N8u+7hYLHYWa+YXaHwbTiSc43lhWslgkI4tLqhisFt+tpsQXhA7LG1jIpGMnDYT+d7DDT&#10;tudPehahEhHCPkMFdQhdJqUvazLol7Yjjt7dOoMhSldJ7bCPcNPKdZKk0mDDcaHGjvKayp/iYRS4&#10;eTfm4yU/rb75XGz6rf5Kb1qpt9lw/AARaAiv8H/7ohW8pxv4OxOP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XbM8MAAADcAAAADwAAAAAAAAAAAAAAAACYAgAAZHJzL2Rv&#10;d25yZXYueG1sUEsFBgAAAAAEAAQA9QAAAIgDAAAAAA==&#10;" fillcolor="black">
                      <o:lock v:ext="edit" aspectratio="t"/>
                    </v:oval>
                  </v:group>
                  <v:shape id="Text Box 41" o:spid="_x0000_s1105" type="#_x0000_t202" style="position:absolute;left:6971;top:5130;width:810;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pTsQA&#10;AADcAAAADwAAAGRycy9kb3ducmV2LnhtbESPQWvCQBSE74X+h+UVvNXdVhtq6iaUiuDJolbB2yP7&#10;TEKzb0N2NfHfu4WCx2FmvmHm+WAbcaHO1441vIwVCOLCmZpLDT+75fM7CB+QDTaOScOVPOTZ48Mc&#10;U+N63tBlG0oRIexT1FCF0KZS+qIii37sWuLonVxnMUTZldJ02Ee4beSrUom0WHNcqLClr4qK3+3Z&#10;ativT8fDVH2XC/vW9m5Qku1Maj16Gj4/QAQawj38314ZDZMk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qU7EAAAA3AAAAA8AAAAAAAAAAAAAAAAAmAIAAGRycy9k&#10;b3ducmV2LnhtbFBLBQYAAAAABAAEAPUAAACJAwAAAAA=&#10;" filled="f" stroked="f">
                    <v:textbox>
                      <w:txbxContent>
                        <w:p w:rsidR="000E4A23" w:rsidRDefault="000E4A23" w:rsidP="000E4A23"/>
                      </w:txbxContent>
                    </v:textbox>
                  </v:shape>
                </v:group>
                <w10:anchorlock/>
              </v:group>
            </w:pict>
          </mc:Fallback>
        </mc:AlternateContent>
      </w:r>
      <w:r>
        <w:rPr>
          <w:noProof/>
          <w:color w:val="0033CC"/>
          <w:sz w:val="18"/>
          <w:szCs w:val="18"/>
        </w:rPr>
        <w:pict>
          <v:shape id="_x0000_s1202" type="#_x0000_t75" style="position:absolute;left:0;text-align:left;margin-left:224.75pt;margin-top:68.65pt;width:36.8pt;height:16.05pt;z-index:251660288;mso-position-horizontal-relative:text;mso-position-vertical-relative:text">
            <v:imagedata r:id="rId15" o:title=""/>
          </v:shape>
          <o:OLEObject Type="Embed" ProgID="Equation.3" ShapeID="_x0000_s1202" DrawAspect="Content" ObjectID="_1652842983" r:id="rId16"/>
        </w:pict>
      </w:r>
      <w:r w:rsidRPr="00696907">
        <w:tab/>
      </w:r>
      <w:r w:rsidRPr="00696907">
        <w:tab/>
      </w:r>
    </w:p>
    <w:p w:rsidR="000E4A23" w:rsidRDefault="000E4A23" w:rsidP="000E4A23">
      <w:pPr>
        <w:spacing w:line="360" w:lineRule="auto"/>
        <w:ind w:firstLineChars="200" w:firstLine="420"/>
        <w:rPr>
          <w:b/>
          <w:noProof/>
        </w:rPr>
      </w:pPr>
      <w:r w:rsidRPr="00271679">
        <w:rPr>
          <w:rFonts w:ascii="宋体" w:hAnsi="宋体"/>
          <w:color w:val="FF0000"/>
          <w:szCs w:val="21"/>
        </w:rPr>
        <w:t>【答案】</w:t>
      </w:r>
      <w:r>
        <w:rPr>
          <w:rFonts w:ascii="宋体" w:hAnsi="宋体" w:hint="eastAsia"/>
          <w:color w:val="FF0000"/>
          <w:szCs w:val="21"/>
        </w:rPr>
        <w:t>1</w:t>
      </w:r>
      <w:r>
        <w:rPr>
          <w:rFonts w:ascii="宋体" w:hAnsi="宋体"/>
          <w:color w:val="FF0000"/>
          <w:szCs w:val="21"/>
        </w:rPr>
        <w:t>.</w:t>
      </w:r>
      <w:r>
        <w:rPr>
          <w:rFonts w:ascii="宋体" w:hAnsi="宋体" w:hint="eastAsia"/>
          <w:color w:val="FF0000"/>
          <w:szCs w:val="21"/>
        </w:rPr>
        <w:t>位置变化；</w:t>
      </w:r>
      <w:r>
        <w:rPr>
          <w:rFonts w:ascii="宋体" w:hAnsi="宋体"/>
          <w:color w:val="FF0000"/>
          <w:szCs w:val="21"/>
        </w:rPr>
        <w:t>3.</w:t>
      </w:r>
      <w:r>
        <w:rPr>
          <w:rFonts w:ascii="宋体" w:hAnsi="宋体" w:hint="eastAsia"/>
          <w:color w:val="FF0000"/>
          <w:szCs w:val="21"/>
        </w:rPr>
        <w:t>相对；5</w:t>
      </w:r>
      <w:r>
        <w:rPr>
          <w:rFonts w:ascii="宋体" w:hAnsi="宋体"/>
          <w:color w:val="FF0000"/>
          <w:szCs w:val="21"/>
        </w:rPr>
        <w:t>.</w:t>
      </w:r>
      <w:r>
        <w:rPr>
          <w:rFonts w:ascii="宋体" w:hAnsi="宋体" w:hint="eastAsia"/>
          <w:color w:val="FF0000"/>
          <w:szCs w:val="21"/>
        </w:rPr>
        <w:t>运动快慢，（a）相同的时间比较通过的路程；（b）通过相同的路程比较所用的时间；单位时间，米</w:t>
      </w:r>
      <w:r>
        <w:rPr>
          <w:rFonts w:ascii="宋体" w:hAnsi="宋体"/>
          <w:color w:val="FF0000"/>
          <w:szCs w:val="21"/>
        </w:rPr>
        <w:t>/</w:t>
      </w:r>
      <w:r>
        <w:rPr>
          <w:rFonts w:ascii="宋体" w:hAnsi="宋体" w:hint="eastAsia"/>
          <w:color w:val="FF0000"/>
          <w:szCs w:val="21"/>
        </w:rPr>
        <w:t>秒，千米/时，</w:t>
      </w:r>
      <w:r w:rsidRPr="00DD0CC5">
        <w:rPr>
          <w:color w:val="FF0000"/>
          <w:szCs w:val="21"/>
        </w:rPr>
        <w:t>1</w:t>
      </w:r>
      <w:r w:rsidRPr="00DD0CC5">
        <w:rPr>
          <w:color w:val="FF0000"/>
          <w:szCs w:val="21"/>
        </w:rPr>
        <w:t>米</w:t>
      </w:r>
      <w:r w:rsidRPr="00DD0CC5">
        <w:rPr>
          <w:color w:val="FF0000"/>
          <w:szCs w:val="21"/>
        </w:rPr>
        <w:t>/</w:t>
      </w:r>
      <w:r w:rsidRPr="00DD0CC5">
        <w:rPr>
          <w:color w:val="FF0000"/>
          <w:szCs w:val="21"/>
        </w:rPr>
        <w:t>秒</w:t>
      </w:r>
      <w:r w:rsidRPr="00DD0CC5">
        <w:rPr>
          <w:color w:val="FF0000"/>
          <w:szCs w:val="21"/>
        </w:rPr>
        <w:t>=3.6</w:t>
      </w:r>
      <w:r w:rsidRPr="00DD0CC5">
        <w:rPr>
          <w:color w:val="FF0000"/>
          <w:szCs w:val="21"/>
        </w:rPr>
        <w:t>千米</w:t>
      </w:r>
      <w:r w:rsidRPr="00DD0CC5">
        <w:rPr>
          <w:color w:val="FF0000"/>
          <w:szCs w:val="21"/>
        </w:rPr>
        <w:t>/</w:t>
      </w:r>
      <w:r w:rsidRPr="00DD0CC5">
        <w:rPr>
          <w:color w:val="FF0000"/>
          <w:szCs w:val="21"/>
        </w:rPr>
        <w:t>时；</w:t>
      </w:r>
      <w:r w:rsidRPr="00DD0CC5">
        <w:rPr>
          <w:color w:val="FF0000"/>
          <w:szCs w:val="21"/>
        </w:rPr>
        <w:t>7.</w:t>
      </w:r>
      <w:r w:rsidRPr="00DD0CC5">
        <w:rPr>
          <w:color w:val="FF0000"/>
          <w:szCs w:val="21"/>
        </w:rPr>
        <w:t>时间，</w:t>
      </w:r>
      <w:r w:rsidRPr="00DD0CC5">
        <w:rPr>
          <w:color w:val="FF0000"/>
          <w:szCs w:val="21"/>
        </w:rPr>
        <w:t>50,  0.02</w:t>
      </w:r>
      <w:r w:rsidRPr="00DD0CC5">
        <w:rPr>
          <w:color w:val="FF0000"/>
          <w:szCs w:val="21"/>
        </w:rPr>
        <w:t>。</w:t>
      </w:r>
    </w:p>
    <w:p w:rsidR="000E4A23" w:rsidRPr="00696907" w:rsidRDefault="000E4A23" w:rsidP="000E4A23">
      <w:pPr>
        <w:spacing w:line="360" w:lineRule="auto"/>
        <w:ind w:firstLineChars="200" w:firstLine="422"/>
      </w:pPr>
      <w:r w:rsidRPr="00696907">
        <w:rPr>
          <w:b/>
          <w:noProof/>
        </w:rPr>
        <w:t>【练习</w:t>
      </w:r>
      <w:r w:rsidRPr="00696907">
        <w:rPr>
          <w:b/>
          <w:noProof/>
        </w:rPr>
        <w:t>1</w:t>
      </w:r>
      <w:r w:rsidRPr="00696907">
        <w:rPr>
          <w:b/>
          <w:noProof/>
        </w:rPr>
        <w:t>】</w:t>
      </w:r>
      <w:r w:rsidRPr="00696907">
        <w:t>打点计时器是测量时间的工具，某同学用打点计时器从左往右打出的一条纸带有</w:t>
      </w:r>
      <w:r w:rsidRPr="00696907">
        <w:t>7</w:t>
      </w:r>
      <w:r w:rsidRPr="00696907">
        <w:t>个点，如图</w:t>
      </w:r>
      <w:r>
        <w:t>1</w:t>
      </w:r>
      <w:r w:rsidRPr="00696907">
        <w:t>所示。则</w:t>
      </w:r>
      <w:r w:rsidRPr="00696907">
        <w:t>A</w:t>
      </w:r>
      <w:r w:rsidRPr="00696907">
        <w:t>～</w:t>
      </w:r>
      <w:r w:rsidRPr="00696907">
        <w:t>F</w:t>
      </w:r>
      <w:r w:rsidRPr="00696907">
        <w:t>点的时间间隔为</w:t>
      </w:r>
      <w:r>
        <w:t>__</w:t>
      </w:r>
      <w:r w:rsidRPr="00696907">
        <w:t>___</w:t>
      </w:r>
      <w:r w:rsidRPr="00696907">
        <w:t>秒，从纸带上相邻两点间距离的变化可作出判断：该纸带拉得</w:t>
      </w:r>
      <w:r w:rsidRPr="00696907">
        <w:t>_____(</w:t>
      </w:r>
      <w:r w:rsidRPr="00696907">
        <w:t>选填</w:t>
      </w:r>
      <w:r w:rsidRPr="00696907">
        <w:t>“</w:t>
      </w:r>
      <w:r w:rsidRPr="00696907">
        <w:t>越来越快</w:t>
      </w:r>
      <w:r w:rsidRPr="00696907">
        <w:t>”</w:t>
      </w:r>
      <w:r w:rsidRPr="00696907">
        <w:t>或</w:t>
      </w:r>
      <w:r w:rsidRPr="00696907">
        <w:t>“</w:t>
      </w:r>
      <w:r w:rsidRPr="00696907">
        <w:t>越来越慢</w:t>
      </w:r>
      <w:r w:rsidRPr="00696907">
        <w:t>”)</w:t>
      </w:r>
      <w:r w:rsidRPr="00696907">
        <w:t>。</w:t>
      </w:r>
    </w:p>
    <w:p w:rsidR="000E4A23" w:rsidRPr="00696907" w:rsidRDefault="000E4A23" w:rsidP="000E4A23">
      <w:pPr>
        <w:spacing w:line="360" w:lineRule="auto"/>
      </w:pPr>
      <w:r w:rsidRPr="00696907">
        <w:rPr>
          <w:noProof/>
        </w:rPr>
        <mc:AlternateContent>
          <mc:Choice Requires="wpg">
            <w:drawing>
              <wp:anchor distT="0" distB="0" distL="114300" distR="114300" simplePos="0" relativeHeight="251662336" behindDoc="0" locked="0" layoutInCell="1" allowOverlap="1" wp14:anchorId="54FF8481" wp14:editId="698B2E64">
                <wp:simplePos x="0" y="0"/>
                <wp:positionH relativeFrom="column">
                  <wp:posOffset>809625</wp:posOffset>
                </wp:positionH>
                <wp:positionV relativeFrom="paragraph">
                  <wp:posOffset>102870</wp:posOffset>
                </wp:positionV>
                <wp:extent cx="4011295" cy="677545"/>
                <wp:effectExtent l="0" t="0" r="635" b="0"/>
                <wp:wrapSquare wrapText="bothSides"/>
                <wp:docPr id="301" name="组合 301"/>
                <wp:cNvGraphicFramePr/>
                <a:graphic xmlns:a="http://schemas.openxmlformats.org/drawingml/2006/main">
                  <a:graphicData uri="http://schemas.microsoft.com/office/word/2010/wordprocessingGroup">
                    <wpg:wgp>
                      <wpg:cNvGrpSpPr/>
                      <wpg:grpSpPr>
                        <a:xfrm>
                          <a:off x="0" y="0"/>
                          <a:ext cx="4011295" cy="677545"/>
                          <a:chOff x="3089" y="5724"/>
                          <a:chExt cx="6317" cy="1067"/>
                        </a:xfrm>
                      </wpg:grpSpPr>
                      <wpg:grpSp>
                        <wpg:cNvPr id="302" name="Group 53"/>
                        <wpg:cNvGrpSpPr/>
                        <wpg:grpSpPr>
                          <a:xfrm>
                            <a:off x="3089" y="5724"/>
                            <a:ext cx="6317" cy="658"/>
                            <a:chOff x="1056" y="2752"/>
                            <a:chExt cx="3188" cy="263"/>
                          </a:xfrm>
                        </wpg:grpSpPr>
                        <wpg:grpSp>
                          <wpg:cNvPr id="303" name="Group 54"/>
                          <wpg:cNvGrpSpPr/>
                          <wpg:grpSpPr>
                            <a:xfrm>
                              <a:off x="1056" y="2752"/>
                              <a:ext cx="3188" cy="178"/>
                              <a:chOff x="1056" y="2752"/>
                              <a:chExt cx="3188" cy="178"/>
                            </a:xfrm>
                          </wpg:grpSpPr>
                          <wpg:grpSp>
                            <wpg:cNvPr id="304" name="Group 55"/>
                            <wpg:cNvGrpSpPr/>
                            <wpg:grpSpPr>
                              <a:xfrm>
                                <a:off x="1056" y="2752"/>
                                <a:ext cx="192" cy="170"/>
                                <a:chOff x="1480" y="1270"/>
                                <a:chExt cx="192" cy="170"/>
                              </a:xfrm>
                            </wpg:grpSpPr>
                            <wps:wsp>
                              <wps:cNvPr id="305" name="Oval 56"/>
                              <wps:cNvSpPr>
                                <a:spLocks noChangeArrowheads="1"/>
                              </wps:cNvSpPr>
                              <wps:spPr bwMode="auto">
                                <a:xfrm>
                                  <a:off x="1544" y="1419"/>
                                  <a:ext cx="23" cy="21"/>
                                </a:xfrm>
                                <a:prstGeom prst="ellipse">
                                  <a:avLst/>
                                </a:prstGeom>
                                <a:solidFill>
                                  <a:srgbClr val="000000"/>
                                </a:solidFill>
                                <a:ln w="12700">
                                  <a:solidFill>
                                    <a:srgbClr val="000000"/>
                                  </a:solidFill>
                                  <a:round/>
                                  <a:headEnd w="sm" len="sm"/>
                                  <a:tailEnd w="sm" len="sm"/>
                                </a:ln>
                                <a:effectLst/>
                                <a:extLst>
                                  <a:ext uri="{AF507438-7753-43E0-B8FC-AC1667EBCBE1}">
                                    <a14:hiddenEffects xmlns:a14="http://schemas.microsoft.com/office/drawing/2010/main">
                                      <a:effectLst>
                                        <a:outerShdw dist="35921" dir="2700000" algn="ctr" rotWithShape="0">
                                          <a:srgbClr val="CC6600"/>
                                        </a:outerShdw>
                                      </a:effectLst>
                                    </a14:hiddenEffects>
                                  </a:ext>
                                </a:extLst>
                              </wps:spPr>
                              <wps:bodyPr rot="0" vert="horz" wrap="square" anchor="ctr" anchorCtr="0" upright="1"/>
                            </wps:wsp>
                            <wps:wsp>
                              <wps:cNvPr id="306" name="Rectangle 57"/>
                              <wps:cNvSpPr>
                                <a:spLocks noChangeArrowheads="1"/>
                              </wps:cNvSpPr>
                              <wps:spPr bwMode="auto">
                                <a:xfrm>
                                  <a:off x="1480" y="1270"/>
                                  <a:ext cx="192" cy="1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autoSpaceDE w:val="0"/>
                                      <w:autoSpaceDN w:val="0"/>
                                      <w:adjustRightInd w:val="0"/>
                                      <w:rPr>
                                        <w:color w:val="000000"/>
                                      </w:rPr>
                                    </w:pPr>
                                    <w:r>
                                      <w:rPr>
                                        <w:color w:val="000000"/>
                                      </w:rPr>
                                      <w:t>A</w:t>
                                    </w:r>
                                  </w:p>
                                </w:txbxContent>
                              </wps:txbx>
                              <wps:bodyPr rot="0" vert="horz" wrap="square" anchor="t" anchorCtr="0" upright="1"/>
                            </wps:wsp>
                          </wpg:grpSp>
                          <wpg:grpSp>
                            <wpg:cNvPr id="307" name="Group 58"/>
                            <wpg:cNvGrpSpPr/>
                            <wpg:grpSpPr>
                              <a:xfrm>
                                <a:off x="1256" y="2754"/>
                                <a:ext cx="192" cy="168"/>
                                <a:chOff x="1632" y="1272"/>
                                <a:chExt cx="192" cy="168"/>
                              </a:xfrm>
                            </wpg:grpSpPr>
                            <wps:wsp>
                              <wps:cNvPr id="308" name="Oval 59"/>
                              <wps:cNvSpPr>
                                <a:spLocks noChangeArrowheads="1"/>
                              </wps:cNvSpPr>
                              <wps:spPr bwMode="auto">
                                <a:xfrm>
                                  <a:off x="1698" y="1420"/>
                                  <a:ext cx="22" cy="20"/>
                                </a:xfrm>
                                <a:prstGeom prst="ellipse">
                                  <a:avLst/>
                                </a:prstGeom>
                                <a:solidFill>
                                  <a:srgbClr val="000000"/>
                                </a:solidFill>
                                <a:ln w="12700">
                                  <a:solidFill>
                                    <a:srgbClr val="000000"/>
                                  </a:solidFill>
                                  <a:round/>
                                  <a:headEnd w="sm" len="sm"/>
                                  <a:tailEnd w="sm" len="sm"/>
                                </a:ln>
                                <a:effectLst/>
                                <a:extLst>
                                  <a:ext uri="{AF507438-7753-43E0-B8FC-AC1667EBCBE1}">
                                    <a14:hiddenEffects xmlns:a14="http://schemas.microsoft.com/office/drawing/2010/main">
                                      <a:effectLst>
                                        <a:outerShdw dist="35921" dir="2700000" algn="ctr" rotWithShape="0">
                                          <a:srgbClr val="CC6600"/>
                                        </a:outerShdw>
                                      </a:effectLst>
                                    </a14:hiddenEffects>
                                  </a:ext>
                                </a:extLst>
                              </wps:spPr>
                              <wps:bodyPr rot="0" vert="horz" wrap="square" anchor="ctr" anchorCtr="0" upright="1"/>
                            </wps:wsp>
                            <wps:wsp>
                              <wps:cNvPr id="309" name="Rectangle 60"/>
                              <wps:cNvSpPr>
                                <a:spLocks noChangeArrowheads="1"/>
                              </wps:cNvSpPr>
                              <wps:spPr bwMode="auto">
                                <a:xfrm>
                                  <a:off x="1632" y="1272"/>
                                  <a:ext cx="192" cy="1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autoSpaceDE w:val="0"/>
                                      <w:autoSpaceDN w:val="0"/>
                                      <w:adjustRightInd w:val="0"/>
                                      <w:rPr>
                                        <w:color w:val="000000"/>
                                      </w:rPr>
                                    </w:pPr>
                                    <w:r>
                                      <w:rPr>
                                        <w:color w:val="000000"/>
                                      </w:rPr>
                                      <w:t>B</w:t>
                                    </w:r>
                                  </w:p>
                                </w:txbxContent>
                              </wps:txbx>
                              <wps:bodyPr rot="0" vert="horz" wrap="square" anchor="t" anchorCtr="0" upright="1"/>
                            </wps:wsp>
                          </wpg:grpSp>
                          <wpg:grpSp>
                            <wpg:cNvPr id="310" name="Group 61"/>
                            <wpg:cNvGrpSpPr/>
                            <wpg:grpSpPr>
                              <a:xfrm>
                                <a:off x="1556" y="2754"/>
                                <a:ext cx="192" cy="173"/>
                                <a:chOff x="1824" y="1272"/>
                                <a:chExt cx="192" cy="173"/>
                              </a:xfrm>
                            </wpg:grpSpPr>
                            <wps:wsp>
                              <wps:cNvPr id="311" name="Oval 62"/>
                              <wps:cNvSpPr>
                                <a:spLocks noChangeArrowheads="1"/>
                              </wps:cNvSpPr>
                              <wps:spPr bwMode="auto">
                                <a:xfrm>
                                  <a:off x="1890" y="1425"/>
                                  <a:ext cx="22" cy="20"/>
                                </a:xfrm>
                                <a:prstGeom prst="ellipse">
                                  <a:avLst/>
                                </a:prstGeom>
                                <a:solidFill>
                                  <a:srgbClr val="000000"/>
                                </a:solidFill>
                                <a:ln w="12700">
                                  <a:solidFill>
                                    <a:srgbClr val="000000"/>
                                  </a:solidFill>
                                  <a:round/>
                                  <a:headEnd w="sm" len="sm"/>
                                  <a:tailEnd w="sm" len="sm"/>
                                </a:ln>
                                <a:effectLst/>
                                <a:extLst>
                                  <a:ext uri="{AF507438-7753-43E0-B8FC-AC1667EBCBE1}">
                                    <a14:hiddenEffects xmlns:a14="http://schemas.microsoft.com/office/drawing/2010/main">
                                      <a:effectLst>
                                        <a:outerShdw dist="35921" dir="2700000" algn="ctr" rotWithShape="0">
                                          <a:srgbClr val="CC6600"/>
                                        </a:outerShdw>
                                      </a:effectLst>
                                    </a14:hiddenEffects>
                                  </a:ext>
                                </a:extLst>
                              </wps:spPr>
                              <wps:bodyPr rot="0" vert="horz" wrap="square" anchor="ctr" anchorCtr="0" upright="1"/>
                            </wps:wsp>
                            <wps:wsp>
                              <wps:cNvPr id="312" name="Rectangle 63"/>
                              <wps:cNvSpPr>
                                <a:spLocks noChangeArrowheads="1"/>
                              </wps:cNvSpPr>
                              <wps:spPr bwMode="auto">
                                <a:xfrm>
                                  <a:off x="1824" y="1272"/>
                                  <a:ext cx="192" cy="1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autoSpaceDE w:val="0"/>
                                      <w:autoSpaceDN w:val="0"/>
                                      <w:adjustRightInd w:val="0"/>
                                      <w:rPr>
                                        <w:color w:val="000000"/>
                                      </w:rPr>
                                    </w:pPr>
                                    <w:r>
                                      <w:rPr>
                                        <w:color w:val="000000"/>
                                      </w:rPr>
                                      <w:t>C</w:t>
                                    </w:r>
                                  </w:p>
                                </w:txbxContent>
                              </wps:txbx>
                              <wps:bodyPr rot="0" vert="horz" wrap="square" anchor="t" anchorCtr="0" upright="1"/>
                            </wps:wsp>
                          </wpg:grpSp>
                          <wpg:grpSp>
                            <wpg:cNvPr id="313" name="Group 64"/>
                            <wpg:cNvGrpSpPr/>
                            <wpg:grpSpPr>
                              <a:xfrm>
                                <a:off x="1982" y="2752"/>
                                <a:ext cx="192" cy="178"/>
                                <a:chOff x="2008" y="1270"/>
                                <a:chExt cx="192" cy="178"/>
                              </a:xfrm>
                            </wpg:grpSpPr>
                            <wps:wsp>
                              <wps:cNvPr id="314" name="Oval 65"/>
                              <wps:cNvSpPr>
                                <a:spLocks noChangeArrowheads="1"/>
                              </wps:cNvSpPr>
                              <wps:spPr bwMode="auto">
                                <a:xfrm>
                                  <a:off x="2082" y="1428"/>
                                  <a:ext cx="22" cy="20"/>
                                </a:xfrm>
                                <a:prstGeom prst="ellipse">
                                  <a:avLst/>
                                </a:prstGeom>
                                <a:solidFill>
                                  <a:srgbClr val="000000"/>
                                </a:solidFill>
                                <a:ln w="12700">
                                  <a:solidFill>
                                    <a:srgbClr val="000000"/>
                                  </a:solidFill>
                                  <a:round/>
                                  <a:headEnd w="sm" len="sm"/>
                                  <a:tailEnd w="sm" len="sm"/>
                                </a:ln>
                                <a:effectLst/>
                                <a:extLst>
                                  <a:ext uri="{AF507438-7753-43E0-B8FC-AC1667EBCBE1}">
                                    <a14:hiddenEffects xmlns:a14="http://schemas.microsoft.com/office/drawing/2010/main">
                                      <a:effectLst>
                                        <a:outerShdw dist="35921" dir="2700000" algn="ctr" rotWithShape="0">
                                          <a:srgbClr val="CC6600"/>
                                        </a:outerShdw>
                                      </a:effectLst>
                                    </a14:hiddenEffects>
                                  </a:ext>
                                </a:extLst>
                              </wps:spPr>
                              <wps:bodyPr rot="0" vert="horz" wrap="square" anchor="ctr" anchorCtr="0" upright="1"/>
                            </wps:wsp>
                            <wps:wsp>
                              <wps:cNvPr id="315" name="Rectangle 66"/>
                              <wps:cNvSpPr>
                                <a:spLocks noChangeArrowheads="1"/>
                              </wps:cNvSpPr>
                              <wps:spPr bwMode="auto">
                                <a:xfrm>
                                  <a:off x="2008" y="1270"/>
                                  <a:ext cx="192" cy="1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autoSpaceDE w:val="0"/>
                                      <w:autoSpaceDN w:val="0"/>
                                      <w:adjustRightInd w:val="0"/>
                                      <w:rPr>
                                        <w:color w:val="000000"/>
                                      </w:rPr>
                                    </w:pPr>
                                    <w:r>
                                      <w:rPr>
                                        <w:color w:val="000000"/>
                                      </w:rPr>
                                      <w:t>D</w:t>
                                    </w:r>
                                  </w:p>
                                </w:txbxContent>
                              </wps:txbx>
                              <wps:bodyPr rot="0" vert="horz" wrap="square" anchor="t" anchorCtr="0" upright="1"/>
                            </wps:wsp>
                          </wpg:grpSp>
                          <wpg:grpSp>
                            <wpg:cNvPr id="316" name="Group 67"/>
                            <wpg:cNvGrpSpPr/>
                            <wpg:grpSpPr>
                              <a:xfrm>
                                <a:off x="2600" y="2754"/>
                                <a:ext cx="192" cy="169"/>
                                <a:chOff x="2216" y="1272"/>
                                <a:chExt cx="192" cy="169"/>
                              </a:xfrm>
                            </wpg:grpSpPr>
                            <wps:wsp>
                              <wps:cNvPr id="317" name="Oval 68"/>
                              <wps:cNvSpPr>
                                <a:spLocks noChangeArrowheads="1"/>
                              </wps:cNvSpPr>
                              <wps:spPr bwMode="auto">
                                <a:xfrm>
                                  <a:off x="2274" y="1421"/>
                                  <a:ext cx="22" cy="20"/>
                                </a:xfrm>
                                <a:prstGeom prst="ellipse">
                                  <a:avLst/>
                                </a:prstGeom>
                                <a:solidFill>
                                  <a:srgbClr val="000000"/>
                                </a:solidFill>
                                <a:ln w="12700">
                                  <a:solidFill>
                                    <a:srgbClr val="000000"/>
                                  </a:solidFill>
                                  <a:round/>
                                  <a:headEnd w="sm" len="sm"/>
                                  <a:tailEnd w="sm" len="sm"/>
                                </a:ln>
                                <a:effectLst/>
                                <a:extLst>
                                  <a:ext uri="{AF507438-7753-43E0-B8FC-AC1667EBCBE1}">
                                    <a14:hiddenEffects xmlns:a14="http://schemas.microsoft.com/office/drawing/2010/main">
                                      <a:effectLst>
                                        <a:outerShdw dist="35921" dir="2700000" algn="ctr" rotWithShape="0">
                                          <a:srgbClr val="CC6600"/>
                                        </a:outerShdw>
                                      </a:effectLst>
                                    </a14:hiddenEffects>
                                  </a:ext>
                                </a:extLst>
                              </wps:spPr>
                              <wps:bodyPr rot="0" vert="horz" wrap="square" anchor="ctr" anchorCtr="0" upright="1"/>
                            </wps:wsp>
                            <wps:wsp>
                              <wps:cNvPr id="318" name="Rectangle 69"/>
                              <wps:cNvSpPr>
                                <a:spLocks noChangeArrowheads="1"/>
                              </wps:cNvSpPr>
                              <wps:spPr bwMode="auto">
                                <a:xfrm>
                                  <a:off x="2216" y="1272"/>
                                  <a:ext cx="192" cy="1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autoSpaceDE w:val="0"/>
                                      <w:autoSpaceDN w:val="0"/>
                                      <w:adjustRightInd w:val="0"/>
                                      <w:rPr>
                                        <w:color w:val="000000"/>
                                      </w:rPr>
                                    </w:pPr>
                                    <w:r>
                                      <w:rPr>
                                        <w:color w:val="000000"/>
                                      </w:rPr>
                                      <w:t>E</w:t>
                                    </w:r>
                                  </w:p>
                                </w:txbxContent>
                              </wps:txbx>
                              <wps:bodyPr rot="0" vert="horz" wrap="square" anchor="t" anchorCtr="0" upright="1"/>
                            </wps:wsp>
                          </wpg:grpSp>
                          <wpg:grpSp>
                            <wpg:cNvPr id="319" name="Group 70"/>
                            <wpg:cNvGrpSpPr/>
                            <wpg:grpSpPr>
                              <a:xfrm>
                                <a:off x="3272" y="2754"/>
                                <a:ext cx="192" cy="173"/>
                                <a:chOff x="2400" y="1272"/>
                                <a:chExt cx="192" cy="173"/>
                              </a:xfrm>
                            </wpg:grpSpPr>
                            <wps:wsp>
                              <wps:cNvPr id="320" name="Oval 71"/>
                              <wps:cNvSpPr>
                                <a:spLocks noChangeArrowheads="1"/>
                              </wps:cNvSpPr>
                              <wps:spPr bwMode="auto">
                                <a:xfrm>
                                  <a:off x="2466" y="1425"/>
                                  <a:ext cx="22" cy="20"/>
                                </a:xfrm>
                                <a:prstGeom prst="ellipse">
                                  <a:avLst/>
                                </a:prstGeom>
                                <a:solidFill>
                                  <a:srgbClr val="000000"/>
                                </a:solidFill>
                                <a:ln w="12700">
                                  <a:solidFill>
                                    <a:srgbClr val="000000"/>
                                  </a:solidFill>
                                  <a:round/>
                                  <a:headEnd w="sm" len="sm"/>
                                  <a:tailEnd w="sm" len="sm"/>
                                </a:ln>
                                <a:effectLst/>
                                <a:extLst>
                                  <a:ext uri="{AF507438-7753-43E0-B8FC-AC1667EBCBE1}">
                                    <a14:hiddenEffects xmlns:a14="http://schemas.microsoft.com/office/drawing/2010/main">
                                      <a:effectLst>
                                        <a:outerShdw dist="35921" dir="2700000" algn="ctr" rotWithShape="0">
                                          <a:srgbClr val="CC6600"/>
                                        </a:outerShdw>
                                      </a:effectLst>
                                    </a14:hiddenEffects>
                                  </a:ext>
                                </a:extLst>
                              </wps:spPr>
                              <wps:bodyPr rot="0" vert="horz" wrap="square" anchor="ctr" anchorCtr="0" upright="1"/>
                            </wps:wsp>
                            <wps:wsp>
                              <wps:cNvPr id="321" name="Rectangle 72"/>
                              <wps:cNvSpPr>
                                <a:spLocks noChangeArrowheads="1"/>
                              </wps:cNvSpPr>
                              <wps:spPr bwMode="auto">
                                <a:xfrm>
                                  <a:off x="2400" y="1272"/>
                                  <a:ext cx="192" cy="1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autoSpaceDE w:val="0"/>
                                      <w:autoSpaceDN w:val="0"/>
                                      <w:adjustRightInd w:val="0"/>
                                      <w:rPr>
                                        <w:color w:val="000000"/>
                                      </w:rPr>
                                    </w:pPr>
                                    <w:r>
                                      <w:rPr>
                                        <w:color w:val="000000"/>
                                      </w:rPr>
                                      <w:t>F</w:t>
                                    </w:r>
                                  </w:p>
                                </w:txbxContent>
                              </wps:txbx>
                              <wps:bodyPr rot="0" vert="horz" wrap="square" anchor="t" anchorCtr="0" upright="1"/>
                            </wps:wsp>
                          </wpg:grpSp>
                          <wpg:grpSp>
                            <wpg:cNvPr id="322" name="Group 73"/>
                            <wpg:cNvGrpSpPr/>
                            <wpg:grpSpPr>
                              <a:xfrm>
                                <a:off x="4052" y="2754"/>
                                <a:ext cx="192" cy="176"/>
                                <a:chOff x="2592" y="1272"/>
                                <a:chExt cx="192" cy="176"/>
                              </a:xfrm>
                            </wpg:grpSpPr>
                            <wps:wsp>
                              <wps:cNvPr id="323" name="Oval 74"/>
                              <wps:cNvSpPr>
                                <a:spLocks noChangeArrowheads="1"/>
                              </wps:cNvSpPr>
                              <wps:spPr bwMode="auto">
                                <a:xfrm>
                                  <a:off x="2658" y="1428"/>
                                  <a:ext cx="22" cy="20"/>
                                </a:xfrm>
                                <a:prstGeom prst="ellipse">
                                  <a:avLst/>
                                </a:prstGeom>
                                <a:solidFill>
                                  <a:srgbClr val="000000"/>
                                </a:solidFill>
                                <a:ln w="12700">
                                  <a:solidFill>
                                    <a:srgbClr val="000000"/>
                                  </a:solidFill>
                                  <a:round/>
                                  <a:headEnd w="sm" len="sm"/>
                                  <a:tailEnd w="sm" len="sm"/>
                                </a:ln>
                                <a:effectLst/>
                                <a:extLst>
                                  <a:ext uri="{AF507438-7753-43E0-B8FC-AC1667EBCBE1}">
                                    <a14:hiddenEffects xmlns:a14="http://schemas.microsoft.com/office/drawing/2010/main">
                                      <a:effectLst>
                                        <a:outerShdw dist="35921" dir="2700000" algn="ctr" rotWithShape="0">
                                          <a:srgbClr val="CC6600"/>
                                        </a:outerShdw>
                                      </a:effectLst>
                                    </a14:hiddenEffects>
                                  </a:ext>
                                </a:extLst>
                              </wps:spPr>
                              <wps:bodyPr rot="0" vert="horz" wrap="square" anchor="ctr" anchorCtr="0" upright="1"/>
                            </wps:wsp>
                            <wps:wsp>
                              <wps:cNvPr id="324" name="Rectangle 75"/>
                              <wps:cNvSpPr>
                                <a:spLocks noChangeArrowheads="1"/>
                              </wps:cNvSpPr>
                              <wps:spPr bwMode="auto">
                                <a:xfrm>
                                  <a:off x="2592" y="1272"/>
                                  <a:ext cx="192" cy="1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autoSpaceDE w:val="0"/>
                                      <w:autoSpaceDN w:val="0"/>
                                      <w:adjustRightInd w:val="0"/>
                                      <w:rPr>
                                        <w:color w:val="000000"/>
                                      </w:rPr>
                                    </w:pPr>
                                    <w:r>
                                      <w:rPr>
                                        <w:color w:val="000000"/>
                                      </w:rPr>
                                      <w:t>G</w:t>
                                    </w:r>
                                  </w:p>
                                </w:txbxContent>
                              </wps:txbx>
                              <wps:bodyPr rot="0" vert="horz" wrap="square" anchor="t" anchorCtr="0" upright="1"/>
                            </wps:wsp>
                          </wpg:grpSp>
                        </wpg:grpSp>
                        <wps:wsp>
                          <wps:cNvPr id="325" name="Rectangle 76"/>
                          <wps:cNvSpPr>
                            <a:spLocks noChangeArrowheads="1"/>
                          </wps:cNvSpPr>
                          <wps:spPr bwMode="auto">
                            <a:xfrm flipV="1">
                              <a:off x="1104" y="2766"/>
                              <a:ext cx="3083"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ctr" anchorCtr="0" upright="1"/>
                        </wps:wsp>
                      </wpg:grpSp>
                      <wps:wsp>
                        <wps:cNvPr id="326" name="Text Box 77"/>
                        <wps:cNvSpPr txBox="1">
                          <a:spLocks noChangeArrowheads="1"/>
                        </wps:cNvSpPr>
                        <wps:spPr bwMode="auto">
                          <a:xfrm>
                            <a:off x="5586" y="6335"/>
                            <a:ext cx="958"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7548C8" w:rsidRDefault="000E4A23" w:rsidP="000E4A23">
                              <w:pPr>
                                <w:jc w:val="center"/>
                                <w:rPr>
                                  <w:sz w:val="18"/>
                                  <w:szCs w:val="18"/>
                                </w:rPr>
                              </w:pPr>
                              <w:r w:rsidRPr="007548C8">
                                <w:rPr>
                                  <w:rFonts w:hint="eastAsia"/>
                                  <w:sz w:val="18"/>
                                  <w:szCs w:val="18"/>
                                </w:rPr>
                                <w:t>图</w:t>
                              </w:r>
                              <w:r>
                                <w:rPr>
                                  <w:sz w:val="18"/>
                                  <w:szCs w:val="18"/>
                                </w:rPr>
                                <w:t>1</w:t>
                              </w:r>
                            </w:p>
                          </w:txbxContent>
                        </wps:txbx>
                        <wps:bodyPr rot="0" vert="horz" wrap="square" anchor="t" anchorCtr="0" upright="1">
                          <a:spAutoFit/>
                        </wps:bodyPr>
                      </wps:wsp>
                    </wpg:wgp>
                  </a:graphicData>
                </a:graphic>
                <wp14:sizeRelH relativeFrom="page">
                  <wp14:pctWidth>0</wp14:pctWidth>
                </wp14:sizeRelH>
                <wp14:sizeRelV relativeFrom="page">
                  <wp14:pctHeight>0</wp14:pctHeight>
                </wp14:sizeRelV>
              </wp:anchor>
            </w:drawing>
          </mc:Choice>
          <mc:Fallback>
            <w:pict>
              <v:group id="组合 301" o:spid="_x0000_s1106" style="position:absolute;left:0;text-align:left;margin-left:63.75pt;margin-top:8.1pt;width:315.85pt;height:53.35pt;z-index:251662336;mso-position-horizontal-relative:text;mso-position-vertical-relative:text" coordorigin="3089,5724" coordsize="6317,1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">
                <v:group id="Group 53" o:spid="_x0000_s1107" style="position:absolute;left:3089;top:5724;width:6317;height:658" coordorigin="1056,2752" coordsize="3188,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5ns9RxgAAANwA&#10;AAAPAAAAAAAAAAAAAAAAAKoCAABkcnMvZG93bnJldi54bWxQSwUGAAAAAAQABAD6AAAAnQMAAAAA&#10;">
                  <v:group id="Group 54" o:spid="_x0000_s1108" style="position:absolute;left:1056;top:2752;width:3188;height:178" coordorigin="1056,2752" coordsize="3188,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group id="Group 55" o:spid="_x0000_s1109" style="position:absolute;left:1056;top:2752;width:192;height:170" coordorigin="1480,1270" coordsize="192,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oval id="Oval 56" o:spid="_x0000_s1110" style="position:absolute;left:1544;top:1419;width:23;height: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eSisMA&#10;AADcAAAADwAAAGRycy9kb3ducmV2LnhtbESPQWvCQBSE7wX/w/IEb3WjUinRVUQwSE9Vi+dn9plE&#10;s29D9qnpv+8WBI/DzHzDzJedq9Wd2lB5NjAaJqCIc28rLgz8HDbvn6CCIFusPZOBXwqwXPTe5pha&#10;/+Ad3fdSqAjhkKKBUqRJtQ55SQ7D0DfE0Tv71qFE2RbatviIcFfrcZJMtcOK40KJDa1Lyq/7mzNw&#10;pvXXUS6NZMfd5Db9PthTlokxg363moES6uQVfra31sAk+YD/M/EI6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eSisMAAADcAAAADwAAAAAAAAAAAAAAAACYAgAAZHJzL2Rv&#10;d25yZXYueG1sUEsFBgAAAAAEAAQA9QAAAIgDAAAAAA==&#10;" fillcolor="black" strokeweight="1pt">
                        <v:stroke startarrowwidth="narrow" startarrowlength="short" endarrowwidth="narrow" endarrowlength="short"/>
                        <v:shadow color="#c60"/>
                      </v:oval>
                      <v:rect id="Rectangle 57" o:spid="_x0000_s1111" style="position:absolute;left:1480;top:1270;width:192;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bIjcQA&#10;AADcAAAADwAAAGRycy9kb3ducmV2LnhtbESP0WoCMRRE34X+Q7gFXxbNVkFkNYooYt+sqx9w2dxu&#10;1m5uliTV1a9vCoU+DjNzhlmue9uKG/nQOFbwNs5BEFdON1wruJz3ozmIEJE1to5JwYMCrFcvgyUW&#10;2t35RLcy1iJBOBSowMTYFVKGypDFMHYdcfI+nbcYk/S11B7vCW5bOcnzmbTYcFow2NHWUPVVflsF&#10;OG8Pm4/d45qFqz+G3jxtlj2VGr72mwWISH38D/+137WCaT6D3zPpCMjV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2yI3EAAAA3AAAAA8AAAAAAAAAAAAAAAAAmAIAAGRycy9k&#10;b3ducmV2LnhtbFBLBQYAAAAABAAEAPUAAACJAwAAAAA=&#10;" filled="f" fillcolor="#0c9" stroked="f">
                        <v:textbox>
                          <w:txbxContent>
                            <w:p w:rsidR="000E4A23" w:rsidRDefault="000E4A23" w:rsidP="000E4A23">
                              <w:pPr>
                                <w:autoSpaceDE w:val="0"/>
                                <w:autoSpaceDN w:val="0"/>
                                <w:adjustRightInd w:val="0"/>
                                <w:rPr>
                                  <w:color w:val="000000"/>
                                </w:rPr>
                              </w:pPr>
                              <w:r>
                                <w:rPr>
                                  <w:color w:val="000000"/>
                                </w:rPr>
                                <w:t>A</w:t>
                              </w:r>
                            </w:p>
                          </w:txbxContent>
                        </v:textbox>
                      </v:rect>
                    </v:group>
                    <v:group id="Group 58" o:spid="_x0000_s1112" style="position:absolute;left:1256;top:2754;width:192;height:168" coordorigin="1632,1272" coordsize="192,1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lsycUAAADcAAAADwAAAGRycy9kb3ducmV2LnhtbESPT4vCMBTE7wt+h/AE&#10;b2taxVWqUURc8SCCf0C8PZpnW2xeSpNt67ffLAh7HGbmN8xi1ZlSNFS7wrKCeBiBIE6tLjhTcL18&#10;f85AOI+ssbRMCl7kYLXsfSww0bblEzVnn4kAYZeggtz7KpHSpTkZdENbEQfvYWuDPsg6k7rGNsBN&#10;KUdR9CUNFhwWcqxok1P6PP8YBbsW2/U43jaH52Pzul8mx9shJqUG/W49B+Gp8//hd3uvFY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pbMnFAAAA3AAA&#10;AA8AAAAAAAAAAAAAAAAAqgIAAGRycy9kb3ducmV2LnhtbFBLBQYAAAAABAAEAPoAAACcAwAAAAA=&#10;">
                      <v:oval id="Oval 59" o:spid="_x0000_s1113" style="position:absolute;left:1698;top:1420;width:22;height: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Y9FMEA&#10;AADcAAAADwAAAGRycy9kb3ducmV2LnhtbERPS2vCQBC+F/wPywjemo0NSEmzShEMxZOP4nmaHZO0&#10;2dmQHU38991DoceP711sJtepOw2h9WxgmaSgiCtvW64NfJ53z6+ggiBb7DyTgQcF2KxnTwXm1o98&#10;pPtJahVDOORooBHpc61D1ZDDkPieOHJXPziUCIda2wHHGO46/ZKmK+2w5djQYE/bhqqf080ZuNJ2&#10;f5HvXsrLMbutDmf7VZZizGI+vb+BEprkX/zn/rAGsjSujWfiEdD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WPRTBAAAA3AAAAA8AAAAAAAAAAAAAAAAAmAIAAGRycy9kb3du&#10;cmV2LnhtbFBLBQYAAAAABAAEAPUAAACGAwAAAAA=&#10;" fillcolor="black" strokeweight="1pt">
                        <v:stroke startarrowwidth="narrow" startarrowlength="short" endarrowwidth="narrow" endarrowlength="short"/>
                        <v:shadow color="#c60"/>
                      </v:oval>
                      <v:rect id="Rectangle 60" o:spid="_x0000_s1114" style="position:absolute;left:1632;top:1272;width:192;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lc/8QA&#10;AADcAAAADwAAAGRycy9kb3ducmV2LnhtbESP0WoCMRRE3wX/IdxCX5aatYLYrVFEEX3T2n7AZXO7&#10;Wbu5WZKoq19vBKGPw8ycYabzzjbiTD7UjhUMBzkI4tLpmisFP9/rtwmIEJE1No5JwZUCzGf93hQL&#10;7S78RedDrESCcChQgYmxLaQMpSGLYeBa4uT9Om8xJukrqT1eEtw28j3Px9JizWnBYEtLQ+Xf4WQV&#10;4KTZLPar6zELR78LnbnZLLsp9frSLT5BROrif/jZ3moFo/wDHmfSEZ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pXP/EAAAA3AAAAA8AAAAAAAAAAAAAAAAAmAIAAGRycy9k&#10;b3ducmV2LnhtbFBLBQYAAAAABAAEAPUAAACJAwAAAAA=&#10;" filled="f" fillcolor="#0c9" stroked="f">
                        <v:textbox>
                          <w:txbxContent>
                            <w:p w:rsidR="000E4A23" w:rsidRDefault="000E4A23" w:rsidP="000E4A23">
                              <w:pPr>
                                <w:autoSpaceDE w:val="0"/>
                                <w:autoSpaceDN w:val="0"/>
                                <w:adjustRightInd w:val="0"/>
                                <w:rPr>
                                  <w:color w:val="000000"/>
                                </w:rPr>
                              </w:pPr>
                              <w:r>
                                <w:rPr>
                                  <w:color w:val="000000"/>
                                </w:rPr>
                                <w:t>B</w:t>
                              </w:r>
                            </w:p>
                          </w:txbxContent>
                        </v:textbox>
                      </v:rect>
                    </v:group>
                    <v:group id="Group 61" o:spid="_x0000_s1115" style="position:absolute;left:1556;top:2754;width:192;height:173" coordorigin="1824,1272" coordsize="192,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oval id="Oval 62" o:spid="_x0000_s1116" style="position:absolute;left:1890;top:1425;width:22;height: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UCVMMA&#10;AADcAAAADwAAAGRycy9kb3ducmV2LnhtbESPX2vCQBDE34V+h2MLfdNLFKSkniKCofTJPyXP29ya&#10;pOb2Qm7V9Nt7gtDHYWZ+wyxWg2vVlfrQeDaQThJQxKW3DVcGvo/b8TuoIMgWW89k4I8CrJYvowVm&#10;1t94T9eDVCpCOGRooBbpMq1DWZPDMPEdcfROvncoUfaVtj3eIty1epokc+2w4bhQY0ebmsrz4eIM&#10;nGjzVchvJ3mxn13mu6P9yXMx5u11WH+AEhrkP/xsf1oDszSFx5l4BP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UCVMMAAADcAAAADwAAAAAAAAAAAAAAAACYAgAAZHJzL2Rv&#10;d25yZXYueG1sUEsFBgAAAAAEAAQA9QAAAIgDAAAAAA==&#10;" fillcolor="black" strokeweight="1pt">
                        <v:stroke startarrowwidth="narrow" startarrowlength="short" endarrowwidth="narrow" endarrowlength="short"/>
                        <v:shadow color="#c60"/>
                      </v:oval>
                      <v:rect id="Rectangle 63" o:spid="_x0000_s1117" style="position:absolute;left:1824;top:1272;width:192;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RYU8MA&#10;AADcAAAADwAAAGRycy9kb3ducmV2LnhtbESP0WoCMRRE3wv+Q7iCL4tmtVBkNYpYRN9s1Q+4bK6b&#10;1c3NkqS6+vWmUOjjMDNnmPmys424kQ+1YwXjUQ6CuHS65krB6bgZTkGEiKyxcUwKHhRguei9zbHQ&#10;7s7fdDvESiQIhwIVmBjbQspQGrIYRq4lTt7ZeYsxSV9J7fGe4LaRkzz/kBZrTgsGW1obKq+HH6sA&#10;p8129fX5uGTh4vehM0+bZU+lBv1uNQMRqYv/4b/2Tit4H0/g90w6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hRYU8MAAADcAAAADwAAAAAAAAAAAAAAAACYAgAAZHJzL2Rv&#10;d25yZXYueG1sUEsFBgAAAAAEAAQA9QAAAIgDAAAAAA==&#10;" filled="f" fillcolor="#0c9" stroked="f">
                        <v:textbox>
                          <w:txbxContent>
                            <w:p w:rsidR="000E4A23" w:rsidRDefault="000E4A23" w:rsidP="000E4A23">
                              <w:pPr>
                                <w:autoSpaceDE w:val="0"/>
                                <w:autoSpaceDN w:val="0"/>
                                <w:adjustRightInd w:val="0"/>
                                <w:rPr>
                                  <w:color w:val="000000"/>
                                </w:rPr>
                              </w:pPr>
                              <w:r>
                                <w:rPr>
                                  <w:color w:val="000000"/>
                                </w:rPr>
                                <w:t>C</w:t>
                              </w:r>
                            </w:p>
                          </w:txbxContent>
                        </v:textbox>
                      </v:rect>
                    </v:group>
                    <v:group id="Group 64" o:spid="_x0000_s1118" style="position:absolute;left:1982;top:2752;width:192;height:178" coordorigin="2008,1270" coordsize="192,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oval id="Oval 65" o:spid="_x0000_s1119" style="position:absolute;left:2082;top:1428;width:22;height: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KhzMQA&#10;AADcAAAADwAAAGRycy9kb3ducmV2LnhtbESPQWvCQBSE7wX/w/KE3urGWkRSN6EIDaUnNeL5mX0m&#10;abNvQ/ap6b93C4Ueh5n5hlnno+vUlYbQejYwnyWgiCtvW64NHMr3pxWoIMgWO89k4IcC5NnkYY2p&#10;9Tfe0XUvtYoQDikaaET6VOtQNeQwzHxPHL2zHxxKlEOt7YC3CHedfk6SpXbYclxosKdNQ9X3/uIM&#10;nGnzeZSvXorjbnFZbkt7Kgox5nE6vr2CEhrlP/zX/rAGFvMX+D0Tj4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CoczEAAAA3AAAAA8AAAAAAAAAAAAAAAAAmAIAAGRycy9k&#10;b3ducmV2LnhtbFBLBQYAAAAABAAEAPUAAACJAwAAAAA=&#10;" fillcolor="black" strokeweight="1pt">
                        <v:stroke startarrowwidth="narrow" startarrowlength="short" endarrowwidth="narrow" endarrowlength="short"/>
                        <v:shadow color="#c60"/>
                      </v:oval>
                      <v:rect id="Rectangle 66" o:spid="_x0000_s1120" style="position:absolute;left:2008;top:1270;width:192;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3AJ8QA&#10;AADcAAAADwAAAGRycy9kb3ducmV2LnhtbESP3WoCMRSE7wu+QziCN4tmtVRkNYpYxN61/jzAYXPc&#10;rG5OliTV1advCoVeDjPzDbNYdbYRN/KhdqxgPMpBEJdO11wpOB23wxmIEJE1No5JwYMCrJa9lwUW&#10;2t15T7dDrESCcChQgYmxLaQMpSGLYeRa4uSdnbcYk/SV1B7vCW4bOcnzqbRYc1ow2NLGUHk9fFsF&#10;OGt266/3xyULF/8ZOvO0WfZUatDv1nMQkbr4H/5rf2gFr+M3+D2TjoB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9wCfEAAAA3AAAAA8AAAAAAAAAAAAAAAAAmAIAAGRycy9k&#10;b3ducmV2LnhtbFBLBQYAAAAABAAEAPUAAACJAwAAAAA=&#10;" filled="f" fillcolor="#0c9" stroked="f">
                        <v:textbox>
                          <w:txbxContent>
                            <w:p w:rsidR="000E4A23" w:rsidRDefault="000E4A23" w:rsidP="000E4A23">
                              <w:pPr>
                                <w:autoSpaceDE w:val="0"/>
                                <w:autoSpaceDN w:val="0"/>
                                <w:adjustRightInd w:val="0"/>
                                <w:rPr>
                                  <w:color w:val="000000"/>
                                </w:rPr>
                              </w:pPr>
                              <w:r>
                                <w:rPr>
                                  <w:color w:val="000000"/>
                                </w:rPr>
                                <w:t>D</w:t>
                              </w:r>
                            </w:p>
                          </w:txbxContent>
                        </v:textbox>
                      </v:rect>
                    </v:group>
                    <v:group id="Group 67" o:spid="_x0000_s1121" style="position:absolute;left:2600;top:2754;width:192;height:169" coordorigin="2216,1272" coordsize="192,1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oval id="Oval 68" o:spid="_x0000_s1122" style="position:absolute;left:2274;top:1421;width:22;height: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A/u8MA&#10;AADcAAAADwAAAGRycy9kb3ducmV2LnhtbESPQWvCQBSE7wX/w/IEb3VjBVuiqxShQXpSI55fs88k&#10;Nvs2ZJ+a/ntXEHocZuYbZrHqXaOu1IXas4HJOAFFXHhbc2ngkH+9foAKgmyx8UwG/ijAajl4WWBq&#10;/Y13dN1LqSKEQ4oGKpE21ToUFTkMY98SR+/kO4cSZVdq2+Etwl2j35Jkph3WHBcqbGldUfG7vzgD&#10;J1p/H+XcSnbcTS+zbW5/skyMGQ37zzkooV7+w8/2xhqYTt7hcSYeAb2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A/u8MAAADcAAAADwAAAAAAAAAAAAAAAACYAgAAZHJzL2Rv&#10;d25yZXYueG1sUEsFBgAAAAAEAAQA9QAAAIgDAAAAAA==&#10;" fillcolor="black" strokeweight="1pt">
                        <v:stroke startarrowwidth="narrow" startarrowlength="short" endarrowwidth="narrow" endarrowlength="short"/>
                        <v:shadow color="#c60"/>
                      </v:oval>
                      <v:rect id="Rectangle 69" o:spid="_x0000_s1123" style="position:absolute;left:2216;top:1272;width:192;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vucAA&#10;AADcAAAADwAAAGRycy9kb3ducmV2LnhtbERPy4rCMBTdD/gP4QqzKZo6wiDVKOIgunN8fMCluTbV&#10;5qYkGa1+vVkMuDyc92zR2UbcyIfasYLRMAdBXDpdc6XgdFwPJiBCRNbYOCYFDwqwmPc+Zlhod+c9&#10;3Q6xEimEQ4EKTIxtIWUoDVkMQ9cSJ+7svMWYoK+k9nhP4baRX3n+LS3WnBoMtrQyVF4Pf1YBTprN&#10;8vfnccnCxe9CZ542y55Kffa75RREpC6+xf/urVYwHqW16Uw6An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xvucAAAADcAAAADwAAAAAAAAAAAAAAAACYAgAAZHJzL2Rvd25y&#10;ZXYueG1sUEsFBgAAAAAEAAQA9QAAAIUDAAAAAA==&#10;" filled="f" fillcolor="#0c9" stroked="f">
                        <v:textbox>
                          <w:txbxContent>
                            <w:p w:rsidR="000E4A23" w:rsidRDefault="000E4A23" w:rsidP="000E4A23">
                              <w:pPr>
                                <w:autoSpaceDE w:val="0"/>
                                <w:autoSpaceDN w:val="0"/>
                                <w:adjustRightInd w:val="0"/>
                                <w:rPr>
                                  <w:color w:val="000000"/>
                                </w:rPr>
                              </w:pPr>
                              <w:r>
                                <w:rPr>
                                  <w:color w:val="000000"/>
                                </w:rPr>
                                <w:t>E</w:t>
                              </w:r>
                            </w:p>
                          </w:txbxContent>
                        </v:textbox>
                      </v:rect>
                    </v:group>
                    <v:group id="Group 70" o:spid="_x0000_s1124" style="position:absolute;left:3272;top:2754;width:192;height:173" coordorigin="2400,1272" coordsize="192,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oval id="Oval 71" o:spid="_x0000_s1125" style="position:absolute;left:2466;top:1425;width:22;height: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Vtcr8A&#10;AADcAAAADwAAAGRycy9kb3ducmV2LnhtbERPS4vCMBC+L/gfwgje1lQFWapRRLCIJ194HpuxrTaT&#10;0oxa//3msLDHj+89X3auVi9qQ+XZwGiYgCLOva24MHA+bb5/QAVBtlh7JgMfCrBc9L7mmFr/5gO9&#10;jlKoGMIhRQOlSJNqHfKSHIahb4gjd/OtQ4mwLbRt8R3DXa3HSTLVDiuODSU2tC4pfxyfzsCN1ruL&#10;3BvJLofJc7o/2WuWiTGDfreagRLq5F/8595aA5NxnB/PxCOgF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lW1yvwAAANwAAAAPAAAAAAAAAAAAAAAAAJgCAABkcnMvZG93bnJl&#10;di54bWxQSwUGAAAAAAQABAD1AAAAhAMAAAAA&#10;" fillcolor="black" strokeweight="1pt">
                        <v:stroke startarrowwidth="narrow" startarrowlength="short" endarrowwidth="narrow" endarrowlength="short"/>
                        <v:shadow color="#c60"/>
                      </v:oval>
                      <v:rect id="Rectangle 72" o:spid="_x0000_s1126" style="position:absolute;left:2400;top:1272;width:192;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oMmcMA&#10;AADcAAAADwAAAGRycy9kb3ducmV2LnhtbESP0WoCMRRE3wv+Q7iCL4tmtVBkNYpYRN9s1Q+4bK6b&#10;1c3NkqS6+vWmUOjjMDNnmPmys424kQ+1YwXjUQ6CuHS65krB6bgZTkGEiKyxcUwKHhRguei9zbHQ&#10;7s7fdDvESiQIhwIVmBjbQspQGrIYRq4lTt7ZeYsxSV9J7fGe4LaRkzz/kBZrTgsGW1obKq+HH6sA&#10;p8129fX5uGTh4vehM0+bZU+lBv1uNQMRqYv/4b/2Tit4n4zh90w6An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KoMmcMAAADcAAAADwAAAAAAAAAAAAAAAACYAgAAZHJzL2Rv&#10;d25yZXYueG1sUEsFBgAAAAAEAAQA9QAAAIgDAAAAAA==&#10;" filled="f" fillcolor="#0c9" stroked="f">
                        <v:textbox>
                          <w:txbxContent>
                            <w:p w:rsidR="000E4A23" w:rsidRDefault="000E4A23" w:rsidP="000E4A23">
                              <w:pPr>
                                <w:autoSpaceDE w:val="0"/>
                                <w:autoSpaceDN w:val="0"/>
                                <w:adjustRightInd w:val="0"/>
                                <w:rPr>
                                  <w:color w:val="000000"/>
                                </w:rPr>
                              </w:pPr>
                              <w:r>
                                <w:rPr>
                                  <w:color w:val="000000"/>
                                </w:rPr>
                                <w:t>F</w:t>
                              </w:r>
                            </w:p>
                          </w:txbxContent>
                        </v:textbox>
                      </v:rect>
                    </v:group>
                    <v:group id="Group 73" o:spid="_x0000_s1127" style="position:absolute;left:4052;top:2754;width:192;height:176" coordorigin="2592,1272" coordsize="192,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iuTMcQAAADcAAAADwAAAGRycy9kb3ducmV2LnhtbESPQYvCMBSE7wv+h/AE&#10;b2vaiotUo4jo4kGEVUG8PZpnW2xeSpNt6783wsIeh5n5hlmselOJlhpXWlYQjyMQxJnVJecKLufd&#10;5wyE88gaK8uk4EkOVsvBxwJTbTv+ofbkcxEg7FJUUHhfp1K6rCCDbmxr4uDdbWPQB9nkUjfYBbip&#10;ZBJFX9JgyWGhwJo2BWWP069R8N1ht57E2/bwuG+et/P0eD3EpNRo2K/nIDz1/j/8195rBZM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iuTMcQAAADcAAAA&#10;DwAAAAAAAAAAAAAAAACqAgAAZHJzL2Rvd25yZXYueG1sUEsFBgAAAAAEAAQA+gAAAJsDAAAAAA==&#10;">
                      <v:oval id="Oval 74" o:spid="_x0000_s1128" style="position:absolute;left:2658;top:1428;width:22;height: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fzBcMA&#10;AADcAAAADwAAAGRycy9kb3ducmV2LnhtbESPX2vCQBDE3wW/w7GCb3rRgJToKUUwlD7VP/i85tYk&#10;NrcXcqvGb98rFPo4zMxvmNWmd416UBdqzwZm0wQUceFtzaWB03E3eQMVBNli45kMvCjAZj0crDCz&#10;/sl7ehykVBHCIUMDlUibaR2KihyGqW+Jo3f1nUOJsiu17fAZ4a7R8yRZaIc1x4UKW9pWVHwf7s7A&#10;lbafZ7m1kp/36X3xdbSXPBdjxqP+fQlKqJf/8F/7wxpI5yn8nolHQK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kfzBcMAAADcAAAADwAAAAAAAAAAAAAAAACYAgAAZHJzL2Rv&#10;d25yZXYueG1sUEsFBgAAAAAEAAQA9QAAAIgDAAAAAA==&#10;" fillcolor="black" strokeweight="1pt">
                        <v:stroke startarrowwidth="narrow" startarrowlength="short" endarrowwidth="narrow" endarrowlength="short"/>
                        <v:shadow color="#c60"/>
                      </v:oval>
                      <v:rect id="Rectangle 75" o:spid="_x0000_s1129" style="position:absolute;left:2592;top:1272;width:192;height: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2vAcQA&#10;AADcAAAADwAAAGRycy9kb3ducmV2LnhtbESP0WoCMRRE3wv+Q7iFviyaVUuR1SiilPpmtX7AZXPd&#10;rN3cLEmqq19vBKGPw8ycYWaLzjbiTD7UjhUMBzkI4tLpmisFh5/P/gREiMgaG8ek4EoBFvPeywwL&#10;7S68o/M+ViJBOBSowMTYFlKG0pDFMHAtcfKOzluMSfpKao+XBLeNHOX5h7RYc1ow2NLKUPm7/7MK&#10;cNJ8Lb/X11MWTn4bOnOzWXZT6u21W05BROrif/jZ3mgF49E7PM6k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drwHEAAAA3AAAAA8AAAAAAAAAAAAAAAAAmAIAAGRycy9k&#10;b3ducmV2LnhtbFBLBQYAAAAABAAEAPUAAACJAwAAAAA=&#10;" filled="f" fillcolor="#0c9" stroked="f">
                        <v:textbox>
                          <w:txbxContent>
                            <w:p w:rsidR="000E4A23" w:rsidRDefault="000E4A23" w:rsidP="000E4A23">
                              <w:pPr>
                                <w:autoSpaceDE w:val="0"/>
                                <w:autoSpaceDN w:val="0"/>
                                <w:adjustRightInd w:val="0"/>
                                <w:rPr>
                                  <w:color w:val="000000"/>
                                </w:rPr>
                              </w:pPr>
                              <w:r>
                                <w:rPr>
                                  <w:color w:val="000000"/>
                                </w:rPr>
                                <w:t>G</w:t>
                              </w:r>
                            </w:p>
                          </w:txbxContent>
                        </v:textbox>
                      </v:rect>
                    </v:group>
                  </v:group>
                  <v:rect id="Rectangle 76" o:spid="_x0000_s1130" style="position:absolute;left:1104;top:2766;width:3083;height:249;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8p6MMA&#10;AADcAAAADwAAAGRycy9kb3ducmV2LnhtbESPQYvCMBSE78L+h/AW9qbpKkqpplIU0YuHunvx9mje&#10;tqXNS2li7f57Iwgeh5n5htlsR9OKgXpXW1bwPYtAEBdW11wq+P05TGMQziNrbC2Tgn9ysE0/JhtM&#10;tL1zTsPFlyJA2CWooPK+S6R0RUUG3cx2xMH7s71BH2RfSt3jPcBNK+dRtJIGaw4LFXa0q6hoLjej&#10;4GiPe1kbfT3HOJS5LbJFk2dKfX2O2RqEp9G/w6/2SStYzJfwPBOOgEw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8p6MMAAADcAAAADwAAAAAAAAAAAAAAAACYAgAAZHJzL2Rv&#10;d25yZXYueG1sUEsFBgAAAAAEAAQA9QAAAIgDAAAAAA==&#10;" filled="f"/>
                </v:group>
                <v:shape id="Text Box 77" o:spid="_x0000_s1131" type="#_x0000_t202" style="position:absolute;left:5586;top:6335;width:958;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C9l8MA&#10;AADcAAAADwAAAGRycy9kb3ducmV2LnhtbESPT2vCQBTE74V+h+UVvNWNSkWiq4h/wEMv1Xh/ZF+z&#10;odm3Ifs08du7hUKPw8z8hlltBt+oO3WxDmxgMs5AEZfB1lwZKC7H9wWoKMgWm8Bk4EERNuvXlxXm&#10;NvT8RfezVCpBOOZowIm0udaxdOQxjkNLnLzv0HmUJLtK2w77BPeNnmbZXHusOS04bGnnqPw537wB&#10;EbudPIqDj6fr8LnvXVZ+YGHM6G3YLkEJDfIf/mufrIHZdA6/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AC9l8MAAADcAAAADwAAAAAAAAAAAAAAAACYAgAAZHJzL2Rv&#10;d25yZXYueG1sUEsFBgAAAAAEAAQA9QAAAIgDAAAAAA==&#10;" filled="f" stroked="f">
                  <v:textbox style="mso-fit-shape-to-text:t">
                    <w:txbxContent>
                      <w:p w:rsidR="000E4A23" w:rsidRPr="007548C8" w:rsidRDefault="000E4A23" w:rsidP="000E4A23">
                        <w:pPr>
                          <w:jc w:val="center"/>
                          <w:rPr>
                            <w:sz w:val="18"/>
                            <w:szCs w:val="18"/>
                          </w:rPr>
                        </w:pPr>
                        <w:r w:rsidRPr="007548C8">
                          <w:rPr>
                            <w:rFonts w:hint="eastAsia"/>
                            <w:sz w:val="18"/>
                            <w:szCs w:val="18"/>
                          </w:rPr>
                          <w:t>图</w:t>
                        </w:r>
                        <w:r>
                          <w:rPr>
                            <w:sz w:val="18"/>
                            <w:szCs w:val="18"/>
                          </w:rPr>
                          <w:t>1</w:t>
                        </w:r>
                      </w:p>
                    </w:txbxContent>
                  </v:textbox>
                </v:shape>
                <w10:wrap type="square"/>
              </v:group>
            </w:pict>
          </mc:Fallback>
        </mc:AlternateContent>
      </w:r>
    </w:p>
    <w:p w:rsidR="000E4A23" w:rsidRPr="00696907" w:rsidRDefault="000E4A23" w:rsidP="000E4A23">
      <w:pPr>
        <w:tabs>
          <w:tab w:val="left" w:pos="7380"/>
          <w:tab w:val="left" w:pos="7560"/>
          <w:tab w:val="left" w:pos="7740"/>
        </w:tabs>
        <w:spacing w:line="360" w:lineRule="auto"/>
        <w:rPr>
          <w:b/>
          <w:kern w:val="0"/>
          <w:szCs w:val="21"/>
        </w:rPr>
      </w:pPr>
    </w:p>
    <w:p w:rsidR="000E4A23" w:rsidRDefault="000E4A23" w:rsidP="000E4A23">
      <w:pPr>
        <w:tabs>
          <w:tab w:val="left" w:pos="7380"/>
          <w:tab w:val="left" w:pos="7560"/>
          <w:tab w:val="left" w:pos="7740"/>
        </w:tabs>
        <w:spacing w:line="360" w:lineRule="auto"/>
        <w:ind w:firstLineChars="200" w:firstLine="422"/>
        <w:rPr>
          <w:b/>
          <w:kern w:val="0"/>
          <w:szCs w:val="21"/>
        </w:rPr>
      </w:pPr>
    </w:p>
    <w:p w:rsidR="000E4A23" w:rsidRPr="00271679" w:rsidRDefault="000E4A23" w:rsidP="000E4A23">
      <w:pPr>
        <w:tabs>
          <w:tab w:val="left" w:pos="7380"/>
          <w:tab w:val="left" w:pos="7560"/>
          <w:tab w:val="left" w:pos="7740"/>
        </w:tabs>
        <w:spacing w:line="360" w:lineRule="auto"/>
        <w:ind w:firstLineChars="200" w:firstLine="420"/>
        <w:rPr>
          <w:rFonts w:ascii="宋体" w:hAnsi="宋体"/>
          <w:color w:val="FF0000"/>
          <w:szCs w:val="21"/>
        </w:rPr>
      </w:pPr>
      <w:r w:rsidRPr="00271679">
        <w:rPr>
          <w:rFonts w:ascii="宋体" w:hAnsi="宋体"/>
          <w:color w:val="FF0000"/>
          <w:szCs w:val="21"/>
        </w:rPr>
        <w:t>【答案】</w:t>
      </w:r>
      <w:r w:rsidRPr="00271679">
        <w:rPr>
          <w:rFonts w:ascii="宋体" w:hAnsi="宋体" w:hint="eastAsia"/>
          <w:color w:val="FF0000"/>
          <w:szCs w:val="21"/>
        </w:rPr>
        <w:t>0</w:t>
      </w:r>
      <w:r w:rsidRPr="00271679">
        <w:rPr>
          <w:rFonts w:ascii="宋体" w:hAnsi="宋体"/>
          <w:color w:val="FF0000"/>
          <w:szCs w:val="21"/>
        </w:rPr>
        <w:t>.1</w:t>
      </w:r>
      <w:r w:rsidRPr="00271679">
        <w:rPr>
          <w:rFonts w:ascii="宋体" w:hAnsi="宋体" w:hint="eastAsia"/>
          <w:color w:val="FF0000"/>
          <w:szCs w:val="21"/>
        </w:rPr>
        <w:t>，</w:t>
      </w:r>
      <w:r w:rsidRPr="00271679">
        <w:rPr>
          <w:color w:val="FF0000"/>
        </w:rPr>
        <w:t>越来越快</w:t>
      </w:r>
      <w:r w:rsidRPr="00271679">
        <w:rPr>
          <w:rFonts w:hint="eastAsia"/>
          <w:color w:val="FF0000"/>
        </w:rPr>
        <w:t>。</w:t>
      </w:r>
    </w:p>
    <w:p w:rsidR="000E4A23" w:rsidRPr="00696907" w:rsidRDefault="000E4A23" w:rsidP="000E4A23">
      <w:pPr>
        <w:tabs>
          <w:tab w:val="left" w:pos="7380"/>
          <w:tab w:val="left" w:pos="7560"/>
          <w:tab w:val="left" w:pos="7740"/>
        </w:tabs>
        <w:spacing w:line="360" w:lineRule="auto"/>
        <w:ind w:firstLineChars="200" w:firstLine="422"/>
      </w:pPr>
      <w:r w:rsidRPr="00696907">
        <w:rPr>
          <w:b/>
          <w:noProof/>
        </w:rPr>
        <w:t>【练习</w:t>
      </w:r>
      <w:r>
        <w:rPr>
          <w:b/>
          <w:noProof/>
        </w:rPr>
        <w:t>2</w:t>
      </w:r>
      <w:r w:rsidRPr="00696907">
        <w:rPr>
          <w:b/>
          <w:noProof/>
        </w:rPr>
        <w:t>】</w:t>
      </w:r>
      <w:r w:rsidRPr="00696907">
        <w:t>如图</w:t>
      </w:r>
      <w:r>
        <w:t>2</w:t>
      </w:r>
      <w:r w:rsidRPr="00696907">
        <w:t>所示是天宫一号与</w:t>
      </w:r>
      <w:r w:rsidRPr="00696907">
        <w:t>“</w:t>
      </w:r>
      <w:r w:rsidRPr="00696907">
        <w:t>神八</w:t>
      </w:r>
      <w:r w:rsidRPr="00696907">
        <w:t>”</w:t>
      </w:r>
      <w:r w:rsidRPr="00696907">
        <w:t>对接的画面。在</w:t>
      </w:r>
      <w:r w:rsidRPr="00696907">
        <w:t>“</w:t>
      </w:r>
      <w:r w:rsidRPr="00696907">
        <w:t>神舟八号</w:t>
      </w:r>
      <w:r w:rsidRPr="00696907">
        <w:t>”</w:t>
      </w:r>
      <w:r w:rsidRPr="00696907">
        <w:t>飞船与</w:t>
      </w:r>
      <w:r w:rsidRPr="00696907">
        <w:t>“</w:t>
      </w:r>
      <w:r w:rsidRPr="00696907">
        <w:t>天宫一号</w:t>
      </w:r>
      <w:r w:rsidRPr="00696907">
        <w:t>”</w:t>
      </w:r>
      <w:r w:rsidRPr="00696907">
        <w:t>对接的某一过程中，已知用时</w:t>
      </w:r>
      <w:r w:rsidRPr="00696907">
        <w:t>220</w:t>
      </w:r>
      <w:r w:rsidRPr="00696907">
        <w:t>秒，它们间的距离减少</w:t>
      </w:r>
      <w:smartTag w:uri="urn:schemas-microsoft-com:office:smarttags" w:element="chmetcnv">
        <w:smartTagPr>
          <w:attr w:name="HasSpace" w:val="False"/>
          <w:attr w:name="Negative" w:val="False"/>
          <w:attr w:name="NumberType" w:val="1"/>
          <w:attr w:name="SourceValue" w:val="110"/>
          <w:attr w:name="TCSC" w:val="0"/>
          <w:attr w:name="UnitName" w:val="米"/>
        </w:smartTagPr>
        <w:r w:rsidRPr="00696907">
          <w:t>110</w:t>
        </w:r>
        <w:r w:rsidRPr="00696907">
          <w:t>米</w:t>
        </w:r>
      </w:smartTag>
      <w:r w:rsidRPr="00696907">
        <w:t>，这说明以</w:t>
      </w:r>
      <w:r w:rsidRPr="00696907">
        <w:t>“</w:t>
      </w:r>
      <w:r w:rsidRPr="00696907">
        <w:t>天宫一号</w:t>
      </w:r>
      <w:r w:rsidRPr="00696907">
        <w:t>”</w:t>
      </w:r>
      <w:r w:rsidRPr="00696907">
        <w:t>为参照物，飞船的速度是</w:t>
      </w:r>
      <w:r w:rsidRPr="00696907">
        <w:t>____</w:t>
      </w:r>
      <w:r w:rsidRPr="00696907">
        <w:t>米</w:t>
      </w:r>
      <w:r w:rsidRPr="00696907">
        <w:t>/</w:t>
      </w:r>
      <w:r w:rsidRPr="00696907">
        <w:t>秒；它们成功对接时，若以</w:t>
      </w:r>
      <w:r w:rsidRPr="00696907">
        <w:t>_______</w:t>
      </w:r>
      <w:r w:rsidRPr="00696907">
        <w:t>为参照物，飞船是静止的。</w:t>
      </w:r>
    </w:p>
    <w:p w:rsidR="000E4A23" w:rsidRDefault="000E4A23" w:rsidP="000E4A23">
      <w:pPr>
        <w:autoSpaceDE w:val="0"/>
        <w:autoSpaceDN w:val="0"/>
        <w:adjustRightInd w:val="0"/>
        <w:snapToGrid w:val="0"/>
        <w:spacing w:line="360" w:lineRule="auto"/>
        <w:ind w:firstLineChars="1300" w:firstLine="2741"/>
        <w:jc w:val="left"/>
        <w:rPr>
          <w:b/>
          <w:kern w:val="0"/>
          <w:szCs w:val="21"/>
        </w:rPr>
      </w:pPr>
      <w:r w:rsidRPr="00696907">
        <w:rPr>
          <w:b/>
          <w:noProof/>
          <w:kern w:val="0"/>
          <w:szCs w:val="21"/>
        </w:rPr>
        <mc:AlternateContent>
          <mc:Choice Requires="wpg">
            <w:drawing>
              <wp:inline distT="0" distB="0" distL="0" distR="0" wp14:anchorId="69038016" wp14:editId="4655C0BB">
                <wp:extent cx="1212850" cy="764540"/>
                <wp:effectExtent l="0" t="0" r="6350" b="16510"/>
                <wp:docPr id="298" name="组合 298"/>
                <wp:cNvGraphicFramePr/>
                <a:graphic xmlns:a="http://schemas.openxmlformats.org/drawingml/2006/main">
                  <a:graphicData uri="http://schemas.microsoft.com/office/word/2010/wordprocessingGroup">
                    <wpg:wgp>
                      <wpg:cNvGrpSpPr/>
                      <wpg:grpSpPr>
                        <a:xfrm>
                          <a:off x="0" y="0"/>
                          <a:ext cx="1212850" cy="764540"/>
                          <a:chOff x="7860" y="13380"/>
                          <a:chExt cx="1910" cy="1204"/>
                        </a:xfrm>
                      </wpg:grpSpPr>
                      <pic:pic xmlns:pic="http://schemas.openxmlformats.org/drawingml/2006/picture">
                        <pic:nvPicPr>
                          <pic:cNvPr id="299" name="Picture 177" descr="天宫对接"/>
                          <pic:cNvPicPr>
                            <a:picLocks noChangeAspect="1" noChangeArrowheads="1"/>
                          </pic:cNvPicPr>
                        </pic:nvPicPr>
                        <pic:blipFill>
                          <a:blip r:embed="rId17">
                            <a:extLst>
                              <a:ext uri="{28A0092B-C50C-407E-A947-70E740481C1C}">
                                <a14:useLocalDpi xmlns:a14="http://schemas.microsoft.com/office/drawing/2010/main" val="0"/>
                              </a:ext>
                            </a:extLst>
                          </a:blip>
                          <a:srcRect l="18520" t="19415" r="1889" b="29512"/>
                          <a:stretch>
                            <a:fillRect/>
                          </a:stretch>
                        </pic:blipFill>
                        <pic:spPr bwMode="auto">
                          <a:xfrm>
                            <a:off x="7860" y="13380"/>
                            <a:ext cx="1910" cy="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0" name="Text Box 178"/>
                        <wps:cNvSpPr txBox="1">
                          <a:spLocks noChangeArrowheads="1"/>
                        </wps:cNvSpPr>
                        <wps:spPr bwMode="auto">
                          <a:xfrm>
                            <a:off x="8400" y="14272"/>
                            <a:ext cx="569"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D5754E" w:rsidRDefault="000E4A23" w:rsidP="000E4A23">
                              <w:pPr>
                                <w:ind w:firstLineChars="100" w:firstLine="180"/>
                                <w:rPr>
                                  <w:sz w:val="18"/>
                                  <w:szCs w:val="18"/>
                                </w:rPr>
                              </w:pPr>
                              <w:r>
                                <w:rPr>
                                  <w:rFonts w:hint="eastAsia"/>
                                  <w:sz w:val="18"/>
                                  <w:szCs w:val="18"/>
                                </w:rPr>
                                <w:t>图</w:t>
                              </w:r>
                              <w:r>
                                <w:rPr>
                                  <w:sz w:val="18"/>
                                  <w:szCs w:val="18"/>
                                </w:rPr>
                                <w:t>2</w:t>
                              </w:r>
                            </w:p>
                          </w:txbxContent>
                        </wps:txbx>
                        <wps:bodyPr rot="0" vert="horz" wrap="square" lIns="0" tIns="0" rIns="0" bIns="0" anchor="t" anchorCtr="0" upright="1">
                          <a:spAutoFit/>
                        </wps:bodyPr>
                      </wps:wsp>
                    </wpg:wgp>
                  </a:graphicData>
                </a:graphic>
              </wp:inline>
            </w:drawing>
          </mc:Choice>
          <mc:Fallback>
            <w:pict>
              <v:group id="组合 298" o:spid="_x0000_s1132" style="width:95.5pt;height:60.2pt;mso-position-horizontal-relative:char;mso-position-vertical-relative:line" coordorigin="7860,13380" coordsize="1910,120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">
                <v:shape id="Picture 177" o:spid="_x0000_s1133" type="#_x0000_t75" alt="天宫对接" style="position:absolute;left:7860;top:13380;width:1910;height:8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cOqTFAAAA3AAAAA8AAABkcnMvZG93bnJldi54bWxEj0FrwkAUhO8F/8PyhN7qRrHVRFdRiyAU&#10;D0bF6yP7TILZt2F3q+m/7wqFHoeZ+YaZLzvTiDs5X1tWMBwkIIgLq2suFZyO27cpCB+QNTaWScEP&#10;eVguei9zzLR98IHueShFhLDPUEEVQptJ6YuKDPqBbYmjd7XOYIjSlVI7fES4aeQoST6kwZrjQoUt&#10;bSoqbvm3UdCUX5N8+zlx6/34fXy+bNJhPdVKvfa71QxEoC78h//aO61glKbwPBOPgFz8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r3DqkxQAAANwAAAAPAAAAAAAAAAAAAAAA&#10;AJ8CAABkcnMvZG93bnJldi54bWxQSwUGAAAAAAQABAD3AAAAkQMAAAAA&#10;">
                  <v:imagedata r:id="rId18" o:title="天宫对接" croptop="12724f" cropbottom="19341f" cropleft="12137f" cropright="1238f"/>
                </v:shape>
                <v:shape id="Text Box 178" o:spid="_x0000_s1134" type="#_x0000_t202" style="position:absolute;left:8400;top:14272;width:569;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zJCsEA&#10;AADcAAAADwAAAGRycy9kb3ducmV2LnhtbERPTWvCQBC9F/oflil4KbpJhNBG11CKgnhTe+ltyI5J&#10;MDsbsmsS8+vdg+Dx8b7X+Wga0VPnassK4kUEgriwuuZSwd95N/8C4TyyxsYyKbiTg3zz/rbGTNuB&#10;j9SffClCCLsMFVTet5mUrqjIoFvYljhwF9sZ9AF2pdQdDiHcNDKJolQarDk0VNjSb0XF9XQzCtJx&#10;234evikZpqLp+X+KY0+xUrOP8WcFwtPoX+Kne68VLKMwP5wJR0B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cyQrBAAAA3AAAAA8AAAAAAAAAAAAAAAAAmAIAAGRycy9kb3du&#10;cmV2LnhtbFBLBQYAAAAABAAEAPUAAACGAwAAAAA=&#10;" filled="f" stroked="f">
                  <v:textbox style="mso-fit-shape-to-text:t" inset="0,0,0,0">
                    <w:txbxContent>
                      <w:p w:rsidR="000E4A23" w:rsidRPr="00D5754E" w:rsidRDefault="000E4A23" w:rsidP="000E4A23">
                        <w:pPr>
                          <w:ind w:firstLineChars="100" w:firstLine="180"/>
                          <w:rPr>
                            <w:sz w:val="18"/>
                            <w:szCs w:val="18"/>
                          </w:rPr>
                        </w:pPr>
                        <w:r>
                          <w:rPr>
                            <w:rFonts w:hint="eastAsia"/>
                            <w:sz w:val="18"/>
                            <w:szCs w:val="18"/>
                          </w:rPr>
                          <w:t>图</w:t>
                        </w:r>
                        <w:r>
                          <w:rPr>
                            <w:sz w:val="18"/>
                            <w:szCs w:val="18"/>
                          </w:rPr>
                          <w:t>2</w:t>
                        </w:r>
                      </w:p>
                    </w:txbxContent>
                  </v:textbox>
                </v:shape>
                <w10:anchorlock/>
              </v:group>
            </w:pict>
          </mc:Fallback>
        </mc:AlternateContent>
      </w:r>
      <w:r>
        <w:rPr>
          <w:rFonts w:hint="eastAsia"/>
          <w:sz w:val="18"/>
          <w:szCs w:val="18"/>
        </w:rPr>
        <w:t xml:space="preserve"> </w:t>
      </w:r>
      <w:r>
        <w:rPr>
          <w:sz w:val="18"/>
          <w:szCs w:val="18"/>
        </w:rPr>
        <w:t xml:space="preserve">  </w:t>
      </w:r>
    </w:p>
    <w:p w:rsidR="000E4A23" w:rsidRPr="00271679" w:rsidRDefault="000E4A23" w:rsidP="000E4A23">
      <w:pPr>
        <w:spacing w:line="360" w:lineRule="auto"/>
        <w:ind w:firstLineChars="200" w:firstLine="420"/>
        <w:rPr>
          <w:color w:val="FF0000"/>
          <w:szCs w:val="21"/>
        </w:rPr>
      </w:pPr>
      <w:r w:rsidRPr="00271679">
        <w:rPr>
          <w:color w:val="FF0000"/>
          <w:szCs w:val="21"/>
        </w:rPr>
        <w:t>【答案】</w:t>
      </w:r>
      <w:r w:rsidRPr="00271679">
        <w:rPr>
          <w:color w:val="FF0000"/>
          <w:szCs w:val="21"/>
        </w:rPr>
        <w:t>0.5</w:t>
      </w:r>
      <w:r w:rsidRPr="00271679">
        <w:rPr>
          <w:color w:val="FF0000"/>
          <w:szCs w:val="21"/>
        </w:rPr>
        <w:t>，</w:t>
      </w:r>
      <w:r w:rsidRPr="00271679">
        <w:rPr>
          <w:color w:val="FF0000"/>
        </w:rPr>
        <w:t>天宫一号。</w:t>
      </w:r>
    </w:p>
    <w:p w:rsidR="000E4A23" w:rsidRPr="00E8359D" w:rsidRDefault="000E4A23" w:rsidP="000E4A23">
      <w:pPr>
        <w:spacing w:line="360" w:lineRule="auto"/>
        <w:ind w:firstLineChars="200" w:firstLine="422"/>
        <w:rPr>
          <w:szCs w:val="21"/>
        </w:rPr>
      </w:pPr>
      <w:r w:rsidRPr="00696907">
        <w:rPr>
          <w:b/>
          <w:noProof/>
        </w:rPr>
        <w:t>【练习</w:t>
      </w:r>
      <w:r>
        <w:rPr>
          <w:b/>
          <w:noProof/>
        </w:rPr>
        <w:t>3</w:t>
      </w:r>
      <w:r w:rsidRPr="00696907">
        <w:rPr>
          <w:b/>
          <w:noProof/>
        </w:rPr>
        <w:t>】</w:t>
      </w:r>
      <w:r w:rsidRPr="00F717FB">
        <w:rPr>
          <w:rFonts w:hAnsi="宋体"/>
          <w:b/>
          <w:szCs w:val="21"/>
        </w:rPr>
        <w:t>（</w:t>
      </w:r>
      <w:r w:rsidRPr="00F717FB">
        <w:rPr>
          <w:rFonts w:hAnsi="宋体" w:hint="eastAsia"/>
          <w:b/>
          <w:szCs w:val="21"/>
        </w:rPr>
        <w:t>2</w:t>
      </w:r>
      <w:r w:rsidRPr="00F717FB">
        <w:rPr>
          <w:rFonts w:hAnsi="宋体"/>
          <w:b/>
          <w:szCs w:val="21"/>
        </w:rPr>
        <w:t>019</w:t>
      </w:r>
      <w:r w:rsidRPr="00F717FB">
        <w:rPr>
          <w:rFonts w:hAnsi="宋体"/>
          <w:b/>
          <w:szCs w:val="21"/>
        </w:rPr>
        <w:t>崇明</w:t>
      </w:r>
      <w:r w:rsidRPr="00F717FB">
        <w:rPr>
          <w:rFonts w:hAnsi="宋体" w:hint="eastAsia"/>
          <w:b/>
          <w:szCs w:val="21"/>
        </w:rPr>
        <w:t>二模</w:t>
      </w:r>
      <w:r w:rsidRPr="00F717FB">
        <w:rPr>
          <w:rFonts w:hAnsi="宋体"/>
          <w:b/>
          <w:szCs w:val="21"/>
        </w:rPr>
        <w:t>）</w:t>
      </w:r>
      <w:r w:rsidRPr="00E8359D">
        <w:rPr>
          <w:rFonts w:hAnsi="宋体"/>
          <w:szCs w:val="21"/>
        </w:rPr>
        <w:t>甲、乙两车同时开始向西做匀速直线运动，甲的</w:t>
      </w:r>
      <w:r>
        <w:rPr>
          <w:position w:val="-6"/>
          <w:szCs w:val="21"/>
        </w:rPr>
        <w:object w:dxaOrig="435" w:dyaOrig="225">
          <v:shape id="_x0000_i1027" type="#_x0000_t75" style="width:21.75pt;height:11.25pt" o:ole="">
            <v:imagedata r:id="rId19" o:title=""/>
          </v:shape>
          <o:OLEObject Type="Embed" ProgID="Equation.DSMT4" ShapeID="_x0000_i1027" DrawAspect="Content" ObjectID="_1652842970" r:id="rId20"/>
        </w:object>
      </w:r>
      <w:r w:rsidRPr="00E8359D">
        <w:rPr>
          <w:rFonts w:hAnsi="宋体"/>
          <w:szCs w:val="21"/>
        </w:rPr>
        <w:t>图如图</w:t>
      </w:r>
      <w:r>
        <w:rPr>
          <w:rFonts w:hint="eastAsia"/>
          <w:szCs w:val="21"/>
        </w:rPr>
        <w:t>1</w:t>
      </w:r>
      <w:r w:rsidRPr="00E8359D">
        <w:rPr>
          <w:rFonts w:hAnsi="宋体"/>
          <w:szCs w:val="21"/>
        </w:rPr>
        <w:t>所示，乙的速度为</w:t>
      </w:r>
      <w:smartTag w:uri="urn:schemas-microsoft-com:office:smarttags" w:element="chmetcnv">
        <w:smartTagPr>
          <w:attr w:name="HasSpace" w:val="False"/>
          <w:attr w:name="Negative" w:val="False"/>
          <w:attr w:name="NumberType" w:val="1"/>
          <w:attr w:name="SourceValue" w:val="2"/>
          <w:attr w:name="TCSC" w:val="0"/>
          <w:attr w:name="UnitName" w:val="米"/>
        </w:smartTagPr>
        <w:r w:rsidRPr="00E8359D">
          <w:rPr>
            <w:szCs w:val="21"/>
          </w:rPr>
          <w:t>2</w:t>
        </w:r>
        <w:r w:rsidRPr="00E8359D">
          <w:rPr>
            <w:rFonts w:hAnsi="宋体"/>
            <w:szCs w:val="21"/>
          </w:rPr>
          <w:t>米</w:t>
        </w:r>
      </w:smartTag>
      <w:r w:rsidRPr="00E8359D">
        <w:rPr>
          <w:szCs w:val="21"/>
        </w:rPr>
        <w:t>/</w:t>
      </w:r>
      <w:r w:rsidRPr="00E8359D">
        <w:rPr>
          <w:rFonts w:hAnsi="宋体"/>
          <w:szCs w:val="21"/>
        </w:rPr>
        <w:t>秒．则甲运动</w:t>
      </w:r>
      <w:smartTag w:uri="urn:schemas-microsoft-com:office:smarttags" w:element="chmetcnv">
        <w:smartTagPr>
          <w:attr w:name="HasSpace" w:val="False"/>
          <w:attr w:name="Negative" w:val="False"/>
          <w:attr w:name="NumberType" w:val="1"/>
          <w:attr w:name="SourceValue" w:val="6"/>
          <w:attr w:name="TCSC" w:val="0"/>
          <w:attr w:name="UnitName" w:val="米"/>
        </w:smartTagPr>
        <w:r w:rsidRPr="00E8359D">
          <w:rPr>
            <w:szCs w:val="21"/>
          </w:rPr>
          <w:t>6</w:t>
        </w:r>
        <w:r w:rsidRPr="00E8359D">
          <w:rPr>
            <w:rFonts w:hAnsi="宋体"/>
            <w:szCs w:val="21"/>
          </w:rPr>
          <w:t>米</w:t>
        </w:r>
      </w:smartTag>
      <w:r w:rsidRPr="00E8359D">
        <w:rPr>
          <w:rFonts w:hAnsi="宋体"/>
          <w:szCs w:val="21"/>
        </w:rPr>
        <w:t>所用的时间是</w:t>
      </w:r>
      <w:r w:rsidRPr="00E8359D">
        <w:rPr>
          <w:szCs w:val="21"/>
          <w:u w:val="single"/>
        </w:rPr>
        <w:t xml:space="preserve">  </w:t>
      </w:r>
      <w:r w:rsidRPr="00E8359D">
        <w:rPr>
          <w:rFonts w:hAnsi="宋体" w:hint="eastAsia"/>
          <w:szCs w:val="21"/>
          <w:u w:val="single"/>
        </w:rPr>
        <w:t xml:space="preserve">       </w:t>
      </w:r>
      <w:r w:rsidRPr="00E8359D">
        <w:rPr>
          <w:szCs w:val="21"/>
          <w:u w:val="single"/>
        </w:rPr>
        <w:t xml:space="preserve">  </w:t>
      </w:r>
      <w:r w:rsidRPr="00E8359D">
        <w:rPr>
          <w:rFonts w:hAnsi="宋体"/>
          <w:szCs w:val="21"/>
        </w:rPr>
        <w:t>秒，乙运动</w:t>
      </w:r>
      <w:r w:rsidRPr="00E8359D">
        <w:rPr>
          <w:szCs w:val="21"/>
        </w:rPr>
        <w:t>9</w:t>
      </w:r>
      <w:r w:rsidRPr="00E8359D">
        <w:rPr>
          <w:rFonts w:hAnsi="宋体"/>
          <w:szCs w:val="21"/>
        </w:rPr>
        <w:t>秒所通过的路程是</w:t>
      </w:r>
      <w:r w:rsidRPr="00E8359D">
        <w:rPr>
          <w:szCs w:val="21"/>
          <w:u w:val="single"/>
        </w:rPr>
        <w:t xml:space="preserve">  </w:t>
      </w:r>
      <w:r w:rsidRPr="00E8359D">
        <w:rPr>
          <w:rFonts w:hAnsi="宋体" w:hint="eastAsia"/>
          <w:szCs w:val="21"/>
          <w:u w:val="single"/>
        </w:rPr>
        <w:t xml:space="preserve">       </w:t>
      </w:r>
      <w:r w:rsidRPr="00E8359D">
        <w:rPr>
          <w:szCs w:val="21"/>
          <w:u w:val="single"/>
        </w:rPr>
        <w:t xml:space="preserve">  </w:t>
      </w:r>
      <w:r w:rsidRPr="00E8359D">
        <w:rPr>
          <w:rFonts w:hAnsi="宋体"/>
          <w:szCs w:val="21"/>
        </w:rPr>
        <w:t>米；如果以乙车为参照物，甲车是</w:t>
      </w:r>
      <w:r w:rsidRPr="00E8359D">
        <w:rPr>
          <w:szCs w:val="21"/>
          <w:u w:val="single"/>
        </w:rPr>
        <w:t xml:space="preserve">  </w:t>
      </w:r>
      <w:r w:rsidRPr="00E8359D">
        <w:rPr>
          <w:rFonts w:hAnsi="宋体" w:hint="eastAsia"/>
          <w:szCs w:val="21"/>
          <w:u w:val="single"/>
        </w:rPr>
        <w:t xml:space="preserve">      </w:t>
      </w:r>
      <w:r w:rsidRPr="00E8359D">
        <w:rPr>
          <w:szCs w:val="21"/>
          <w:u w:val="single"/>
        </w:rPr>
        <w:t xml:space="preserve">  </w:t>
      </w:r>
      <w:r w:rsidRPr="00E8359D">
        <w:rPr>
          <w:rFonts w:hAnsi="宋体"/>
          <w:kern w:val="21"/>
          <w:szCs w:val="21"/>
        </w:rPr>
        <w:t>（选</w:t>
      </w:r>
      <w:r w:rsidRPr="00E8359D">
        <w:rPr>
          <w:rFonts w:ascii="宋体" w:hAnsi="宋体"/>
          <w:kern w:val="21"/>
          <w:szCs w:val="21"/>
        </w:rPr>
        <w:t>填“向东”、“静止”或“向西”）运</w:t>
      </w:r>
      <w:r w:rsidRPr="00E8359D">
        <w:rPr>
          <w:rFonts w:hAnsi="宋体"/>
          <w:kern w:val="21"/>
          <w:szCs w:val="21"/>
        </w:rPr>
        <w:t>动的．</w:t>
      </w:r>
    </w:p>
    <w:p w:rsidR="000E4A23" w:rsidRDefault="000E4A23" w:rsidP="000E4A23">
      <w:pPr>
        <w:spacing w:line="360" w:lineRule="auto"/>
        <w:rPr>
          <w:rFonts w:ascii="宋体" w:hAnsi="宋体"/>
          <w:color w:val="FF0000"/>
          <w:szCs w:val="21"/>
        </w:rPr>
      </w:pPr>
      <w:r>
        <w:rPr>
          <w:rFonts w:ascii="宋体" w:hAnsi="宋体"/>
          <w:color w:val="FF0000"/>
          <w:szCs w:val="21"/>
        </w:rPr>
      </w:r>
      <w:r>
        <w:rPr>
          <w:rFonts w:ascii="宋体" w:hAnsi="宋体"/>
          <w:color w:val="FF0000"/>
          <w:szCs w:val="21"/>
        </w:rPr>
        <w:pict>
          <v:group id="_x0000_s1057" style="width:305.75pt;height:115.3pt;mso-position-horizontal-relative:char;mso-position-vertical-relative:line" coordorigin="1077,4216" coordsize="6115,2306">
            <v:group id="_x0000_s1058" style="position:absolute;left:4460;top:4333;width:2732;height:2189" coordorigin="6368,8416" coordsize="2732,2189">
              <v:shape id="Text Box 1468" o:spid="_x0000_s1059" type="#_x0000_t202" style="position:absolute;left:6625;top:10293;width:1480;height:312" filled="f" stroked="f">
                <v:fill o:detectmouseclick="t"/>
                <v:textbox inset="0,0,0,0">
                  <w:txbxContent>
                    <w:p w:rsidR="000E4A23" w:rsidRDefault="000E4A23" w:rsidP="000E4A23">
                      <w:pPr>
                        <w:ind w:firstLineChars="50" w:firstLine="90"/>
                        <w:rPr>
                          <w:sz w:val="18"/>
                          <w:szCs w:val="18"/>
                        </w:rPr>
                      </w:pPr>
                      <w:r>
                        <w:rPr>
                          <w:rFonts w:eastAsia="华文中宋"/>
                          <w:sz w:val="18"/>
                          <w:szCs w:val="18"/>
                        </w:rPr>
                        <w:t xml:space="preserve">     </w:t>
                      </w:r>
                      <w:r>
                        <w:rPr>
                          <w:rFonts w:eastAsia="华文中宋"/>
                          <w:sz w:val="18"/>
                          <w:szCs w:val="18"/>
                        </w:rPr>
                        <w:t>图</w:t>
                      </w:r>
                      <w:r>
                        <w:rPr>
                          <w:rFonts w:hint="eastAsia"/>
                          <w:sz w:val="18"/>
                          <w:szCs w:val="18"/>
                        </w:rPr>
                        <w:t>2</w:t>
                      </w:r>
                    </w:p>
                  </w:txbxContent>
                </v:textbox>
              </v:shape>
              <v:group id="组合 168" o:spid="_x0000_s1060" style="position:absolute;left:6368;top:8416;width:2732;height:2068" coordorigin="12559,25041" coordsize="2732,2068">
                <v:group id="组合 167" o:spid="_x0000_s1061" style="position:absolute;left:12559;top:25041;width:2732;height:2068" coordorigin="12559,25041" coordsize="2732,2068">
                  <v:group id="组合 166" o:spid="_x0000_s1062" style="position:absolute;left:12559;top:25041;width:2732;height:2068" coordorigin="12574,25041" coordsize="2732,2068">
                    <v:group id="组合 4199" o:spid="_x0000_s1063" style="position:absolute;left:12574;top:25041;width:2732;height:2068" coordorigin="6813,8766" coordsize="2732,2068">
                      <v:group id="组合 4200" o:spid="_x0000_s1064" style="position:absolute;left:6813;top:8766;width:2732;height:1935" coordorigin="6865,4699" coordsize="2732,1935">
                        <v:shape id="对象 4201" o:spid="_x0000_s1065" type="#_x0000_t75" style="position:absolute;left:6944;top:4699;width:195;height:375">
                          <v:fill o:detectmouseclick="t"/>
                          <v:imagedata r:id="rId21" o:title="" gain="74473f"/>
                        </v:shape>
                        <v:shape id="文本框 4202" o:spid="_x0000_s1066" type="#_x0000_t202" style="position:absolute;left:8362;top:6166;width:540;height:468" filled="f" stroked="f">
                          <v:fill o:detectmouseclick="t"/>
                          <v:textbox>
                            <w:txbxContent>
                              <w:p w:rsidR="000E4A23" w:rsidRDefault="000E4A23" w:rsidP="000E4A23">
                                <w:pPr>
                                  <w:rPr>
                                    <w:sz w:val="18"/>
                                    <w:szCs w:val="18"/>
                                  </w:rPr>
                                </w:pPr>
                                <w:r>
                                  <w:rPr>
                                    <w:sz w:val="18"/>
                                    <w:szCs w:val="18"/>
                                  </w:rPr>
                                  <w:t>12</w:t>
                                </w:r>
                              </w:p>
                            </w:txbxContent>
                          </v:textbox>
                        </v:shape>
                        <v:shape id="文本框 4203" o:spid="_x0000_s1067" type="#_x0000_t202" style="position:absolute;left:7243;top:6166;width:540;height:468" filled="f" stroked="f">
                          <v:fill o:detectmouseclick="t"/>
                          <v:textbox>
                            <w:txbxContent>
                              <w:p w:rsidR="000E4A23" w:rsidRDefault="000E4A23" w:rsidP="000E4A23">
                                <w:pPr>
                                  <w:rPr>
                                    <w:sz w:val="18"/>
                                    <w:szCs w:val="18"/>
                                  </w:rPr>
                                </w:pPr>
                                <w:r>
                                  <w:rPr>
                                    <w:sz w:val="18"/>
                                    <w:szCs w:val="18"/>
                                  </w:rPr>
                                  <w:t>2</w:t>
                                </w:r>
                              </w:p>
                            </w:txbxContent>
                          </v:textbox>
                        </v:shape>
                        <v:shape id="文本框 4204" o:spid="_x0000_s1068" type="#_x0000_t202" style="position:absolute;left:7477;top:6166;width:540;height:468" filled="f" stroked="f">
                          <v:fill o:detectmouseclick="t"/>
                          <v:textbox>
                            <w:txbxContent>
                              <w:p w:rsidR="000E4A23" w:rsidRDefault="000E4A23" w:rsidP="000E4A23">
                                <w:pPr>
                                  <w:rPr>
                                    <w:sz w:val="18"/>
                                    <w:szCs w:val="18"/>
                                  </w:rPr>
                                </w:pPr>
                                <w:r>
                                  <w:rPr>
                                    <w:sz w:val="18"/>
                                    <w:szCs w:val="18"/>
                                  </w:rPr>
                                  <w:t>4</w:t>
                                </w:r>
                              </w:p>
                            </w:txbxContent>
                          </v:textbox>
                        </v:shape>
                        <v:shape id="文本框 4205" o:spid="_x0000_s1069" type="#_x0000_t202" style="position:absolute;left:7708;top:6166;width:540;height:468" filled="f" stroked="f">
                          <v:fill o:detectmouseclick="t"/>
                          <v:textbox>
                            <w:txbxContent>
                              <w:p w:rsidR="000E4A23" w:rsidRDefault="000E4A23" w:rsidP="000E4A23">
                                <w:pPr>
                                  <w:rPr>
                                    <w:sz w:val="18"/>
                                    <w:szCs w:val="18"/>
                                  </w:rPr>
                                </w:pPr>
                                <w:r>
                                  <w:rPr>
                                    <w:sz w:val="18"/>
                                    <w:szCs w:val="18"/>
                                  </w:rPr>
                                  <w:t>6</w:t>
                                </w:r>
                              </w:p>
                            </w:txbxContent>
                          </v:textbox>
                        </v:shape>
                        <v:shape id="文本框 4206" o:spid="_x0000_s1070" type="#_x0000_t202" style="position:absolute;left:7942;top:6166;width:540;height:468" filled="f" stroked="f">
                          <v:fill o:detectmouseclick="t"/>
                          <v:textbox>
                            <w:txbxContent>
                              <w:p w:rsidR="000E4A23" w:rsidRDefault="000E4A23" w:rsidP="000E4A23">
                                <w:pPr>
                                  <w:rPr>
                                    <w:sz w:val="18"/>
                                    <w:szCs w:val="18"/>
                                  </w:rPr>
                                </w:pPr>
                                <w:r>
                                  <w:rPr>
                                    <w:sz w:val="18"/>
                                    <w:szCs w:val="18"/>
                                  </w:rPr>
                                  <w:t>8</w:t>
                                </w:r>
                              </w:p>
                            </w:txbxContent>
                          </v:textbox>
                        </v:shape>
                        <v:shape id="文本框 4207" o:spid="_x0000_s1071" type="#_x0000_t202" style="position:absolute;left:8131;top:6166;width:540;height:468" filled="f" stroked="f">
                          <v:fill o:detectmouseclick="t"/>
                          <v:textbox>
                            <w:txbxContent>
                              <w:p w:rsidR="000E4A23" w:rsidRDefault="000E4A23" w:rsidP="000E4A23">
                                <w:pPr>
                                  <w:rPr>
                                    <w:sz w:val="18"/>
                                    <w:szCs w:val="18"/>
                                  </w:rPr>
                                </w:pPr>
                                <w:r>
                                  <w:rPr>
                                    <w:sz w:val="18"/>
                                    <w:szCs w:val="18"/>
                                  </w:rPr>
                                  <w:t>10</w:t>
                                </w:r>
                              </w:p>
                            </w:txbxContent>
                          </v:textbox>
                        </v:shape>
                        <v:shape id="文本框 4208" o:spid="_x0000_s1072" type="#_x0000_t202" style="position:absolute;left:6910;top:6103;width:570;height:380" filled="f" stroked="f">
                          <v:fill o:detectmouseclick="t"/>
                          <v:textbox>
                            <w:txbxContent>
                              <w:p w:rsidR="000E4A23" w:rsidRDefault="000E4A23" w:rsidP="000E4A23">
                                <w:pPr>
                                  <w:rPr>
                                    <w:sz w:val="18"/>
                                    <w:szCs w:val="18"/>
                                  </w:rPr>
                                </w:pPr>
                                <w:r>
                                  <w:rPr>
                                    <w:sz w:val="18"/>
                                    <w:szCs w:val="18"/>
                                  </w:rPr>
                                  <w:t>0</w:t>
                                </w:r>
                              </w:p>
                            </w:txbxContent>
                          </v:textbox>
                        </v:shape>
                        <v:shape id="文本框 4209" o:spid="_x0000_s1073" type="#_x0000_t202" style="position:absolute;left:6880;top:5812;width:540;height:468" filled="f" stroked="f">
                          <v:fill o:detectmouseclick="t"/>
                          <v:textbox>
                            <w:txbxContent>
                              <w:p w:rsidR="000E4A23" w:rsidRDefault="000E4A23" w:rsidP="000E4A23">
                                <w:pPr>
                                  <w:rPr>
                                    <w:sz w:val="18"/>
                                    <w:szCs w:val="18"/>
                                  </w:rPr>
                                </w:pPr>
                                <w:r>
                                  <w:rPr>
                                    <w:sz w:val="18"/>
                                    <w:szCs w:val="18"/>
                                  </w:rPr>
                                  <w:t>2</w:t>
                                </w:r>
                              </w:p>
                            </w:txbxContent>
                          </v:textbox>
                        </v:shape>
                        <v:shape id="文本框 4210" o:spid="_x0000_s1074" type="#_x0000_t202" style="position:absolute;left:6865;top:5518;width:540;height:468" filled="f" stroked="f">
                          <v:fill o:detectmouseclick="t"/>
                          <v:textbox>
                            <w:txbxContent>
                              <w:p w:rsidR="000E4A23" w:rsidRDefault="000E4A23" w:rsidP="000E4A23">
                                <w:pPr>
                                  <w:rPr>
                                    <w:sz w:val="18"/>
                                    <w:szCs w:val="18"/>
                                  </w:rPr>
                                </w:pPr>
                                <w:r>
                                  <w:rPr>
                                    <w:sz w:val="18"/>
                                    <w:szCs w:val="18"/>
                                  </w:rPr>
                                  <w:t>4</w:t>
                                </w:r>
                              </w:p>
                            </w:txbxContent>
                          </v:textbox>
                        </v:shape>
                        <v:shape id="文本框 4211" o:spid="_x0000_s1075" type="#_x0000_t202" style="position:absolute;left:6880;top:5266;width:540;height:468" filled="f" stroked="f">
                          <v:fill o:detectmouseclick="t"/>
                          <v:textbox>
                            <w:txbxContent>
                              <w:p w:rsidR="000E4A23" w:rsidRDefault="000E4A23" w:rsidP="000E4A23">
                                <w:pPr>
                                  <w:rPr>
                                    <w:sz w:val="18"/>
                                    <w:szCs w:val="18"/>
                                  </w:rPr>
                                </w:pPr>
                                <w:r>
                                  <w:rPr>
                                    <w:sz w:val="18"/>
                                    <w:szCs w:val="18"/>
                                  </w:rPr>
                                  <w:t>6</w:t>
                                </w:r>
                              </w:p>
                            </w:txbxContent>
                          </v:textbox>
                        </v:shape>
                        <v:shape id="文本框 4212" o:spid="_x0000_s1076" type="#_x0000_t202" style="position:absolute;left:6880;top:4993;width:540;height:468" filled="f" stroked="f">
                          <v:fill o:detectmouseclick="t"/>
                          <v:textbox>
                            <w:txbxContent>
                              <w:p w:rsidR="000E4A23" w:rsidRDefault="000E4A23" w:rsidP="000E4A23">
                                <w:pPr>
                                  <w:rPr>
                                    <w:sz w:val="18"/>
                                    <w:szCs w:val="18"/>
                                  </w:rPr>
                                </w:pPr>
                                <w:r>
                                  <w:rPr>
                                    <w:sz w:val="18"/>
                                    <w:szCs w:val="18"/>
                                  </w:rPr>
                                  <w:t>8</w:t>
                                </w:r>
                              </w:p>
                            </w:txbxContent>
                          </v:textbox>
                        </v:shape>
                        <v:shape id="文本框 4213" o:spid="_x0000_s1077" type="#_x0000_t202" style="position:absolute;left:8682;top:6199;width:915;height:380" filled="f" stroked="f">
                          <v:fill o:detectmouseclick="t"/>
                          <v:textbox>
                            <w:txbxContent>
                              <w:p w:rsidR="000E4A23" w:rsidRDefault="000E4A23" w:rsidP="000E4A23">
                                <w:pPr>
                                  <w:rPr>
                                    <w:rFonts w:ascii="华文中宋" w:eastAsia="华文中宋" w:hAnsi="华文中宋"/>
                                    <w:spacing w:val="20"/>
                                    <w:sz w:val="18"/>
                                    <w:szCs w:val="18"/>
                                  </w:rPr>
                                </w:pPr>
                                <w:r>
                                  <w:rPr>
                                    <w:rFonts w:ascii="华文中宋" w:eastAsia="华文中宋" w:hAnsi="华文中宋"/>
                                    <w:i/>
                                    <w:iCs/>
                                    <w:spacing w:val="20"/>
                                    <w:sz w:val="18"/>
                                    <w:szCs w:val="18"/>
                                  </w:rPr>
                                  <w:t>t</w:t>
                                </w:r>
                                <w:r>
                                  <w:rPr>
                                    <w:rFonts w:ascii="华文中宋" w:eastAsia="华文中宋" w:hAnsi="华文中宋"/>
                                    <w:spacing w:val="20"/>
                                    <w:sz w:val="18"/>
                                    <w:szCs w:val="18"/>
                                  </w:rPr>
                                  <w:t>/</w:t>
                                </w:r>
                                <w:r>
                                  <w:rPr>
                                    <w:rFonts w:ascii="华文中宋" w:eastAsia="华文中宋" w:hAnsi="华文中宋" w:hint="eastAsia"/>
                                    <w:spacing w:val="20"/>
                                    <w:sz w:val="18"/>
                                    <w:szCs w:val="18"/>
                                  </w:rPr>
                                  <w:t>秒</w:t>
                                </w:r>
                              </w:p>
                            </w:txbxContent>
                          </v:textbox>
                        </v:shape>
                        <v:shape id="文本框 4214" o:spid="_x0000_s1078" type="#_x0000_t202" style="position:absolute;left:7944;top:4849;width:944;height:570" filled="f" stroked="f">
                          <v:fill o:detectmouseclick="t"/>
                          <v:textbox>
                            <w:txbxContent>
                              <w:p w:rsidR="000E4A23" w:rsidRDefault="000E4A23" w:rsidP="000E4A23">
                                <w:pPr>
                                  <w:rPr>
                                    <w:rFonts w:ascii="华文中宋" w:eastAsia="华文中宋" w:hAnsi="华文中宋"/>
                                    <w:sz w:val="18"/>
                                    <w:szCs w:val="18"/>
                                  </w:rPr>
                                </w:pPr>
                                <w:r>
                                  <w:rPr>
                                    <w:rFonts w:ascii="华文中宋" w:eastAsia="华文中宋" w:hAnsi="华文中宋"/>
                                    <w:sz w:val="18"/>
                                    <w:szCs w:val="18"/>
                                  </w:rPr>
                                  <w:t>A</w:t>
                                </w:r>
                              </w:p>
                            </w:txbxContent>
                          </v:textbox>
                        </v:shape>
                        <v:group id="组合 4215" o:spid="_x0000_s1079" style="position:absolute;left:7800;top:4776;width:137;height:1412;rotation:-90" coordorigin="2430,3987" coordsize="60,1690">
                          <o:lock v:ext="edit" aspectratio="t"/>
                          <v:line id="直线 4216" o:spid="_x0000_s1080" style="position:absolute" from="2430,3988" to="2430,5677" strokeweight=".5pt">
                            <v:fill o:detectmouseclick="t"/>
                            <v:stroke dashstyle="1 1"/>
                            <o:lock v:ext="edit" aspectratio="t"/>
                          </v:line>
                          <v:line id="直线 4217" o:spid="_x0000_s1081" style="position:absolute" from="2490,3987" to="2490,5676" strokeweight=".5pt">
                            <v:fill o:detectmouseclick="t"/>
                            <v:stroke dashstyle="1 1"/>
                            <o:lock v:ext="edit" aspectratio="t"/>
                          </v:line>
                        </v:group>
                        <v:line id="直线 4218" o:spid="_x0000_s1082" style="position:absolute" from="7192,6253" to="9069,6254">
                          <v:fill o:detectmouseclick="t"/>
                          <v:stroke endarrow="block" endarrowwidth="narrow" endarrowlength="long"/>
                          <o:lock v:ext="edit" aspectratio="t"/>
                        </v:line>
                        <v:line id="直线 4219" o:spid="_x0000_s1083" style="position:absolute;flip:y" from="7192,4744" to="7193,6252">
                          <v:fill o:detectmouseclick="t"/>
                          <v:stroke endarrow="block" endarrowwidth="narrow" endarrowlength="long"/>
                          <o:lock v:ext="edit" aspectratio="t"/>
                        </v:line>
                        <v:group id="组合 4220" o:spid="_x0000_s1084" style="position:absolute;left:7312;top:5170;width:1289;height:1094" coordorigin="2430,3987" coordsize="660,1690">
                          <o:lock v:ext="edit" aspectratio="t"/>
                          <v:group id="组合 4221" o:spid="_x0000_s1085" style="position:absolute;left:2430;top:3987;width:180;height:1690" coordorigin="2430,3987" coordsize="180,1690">
                            <o:lock v:ext="edit" aspectratio="t"/>
                            <v:group id="组合 4222" o:spid="_x0000_s1086" style="position:absolute;left:2430;top:3987;width:60;height:1690" coordorigin="2430,3987" coordsize="60,1690">
                              <o:lock v:ext="edit" aspectratio="t"/>
                              <v:line id="直线 4223" o:spid="_x0000_s1087" style="position:absolute" from="2430,3988" to="2430,5677" strokeweight=".5pt">
                                <v:fill o:detectmouseclick="t"/>
                                <v:stroke dashstyle="1 1"/>
                                <o:lock v:ext="edit" aspectratio="t"/>
                              </v:line>
                              <v:line id="直线 4224" o:spid="_x0000_s1088" style="position:absolute" from="2490,3987" to="2490,5676" strokeweight=".5pt">
                                <v:fill o:detectmouseclick="t"/>
                                <v:stroke dashstyle="1 1"/>
                                <o:lock v:ext="edit" aspectratio="t"/>
                              </v:line>
                            </v:group>
                            <v:group id="组合 4225" o:spid="_x0000_s1089" style="position:absolute;left:2550;top:3987;width:60;height:1690" coordorigin="2430,3987" coordsize="60,1690">
                              <o:lock v:ext="edit" aspectratio="t"/>
                              <v:line id="直线 4226" o:spid="_x0000_s1090" style="position:absolute" from="2430,3988" to="2430,5677" strokeweight=".5pt">
                                <v:fill o:detectmouseclick="t"/>
                                <v:stroke dashstyle="1 1"/>
                                <o:lock v:ext="edit" aspectratio="t"/>
                              </v:line>
                              <v:line id="直线 4227" o:spid="_x0000_s1091" style="position:absolute" from="2490,3987" to="2490,5676" strokeweight=".5pt">
                                <v:fill o:detectmouseclick="t"/>
                                <v:stroke dashstyle="1 1"/>
                                <o:lock v:ext="edit" aspectratio="t"/>
                              </v:line>
                            </v:group>
                          </v:group>
                          <v:group id="组合 4228" o:spid="_x0000_s1092" style="position:absolute;left:2669;top:3987;width:180;height:1690" coordorigin="2430,3987" coordsize="180,1690">
                            <o:lock v:ext="edit" aspectratio="t"/>
                            <v:group id="组合 4229" o:spid="_x0000_s1093" style="position:absolute;left:2430;top:3987;width:60;height:1690" coordorigin="2430,3987" coordsize="60,1690">
                              <o:lock v:ext="edit" aspectratio="t"/>
                              <v:line id="直线 4230" o:spid="_x0000_s1094" style="position:absolute" from="2430,3988" to="2430,5677" strokeweight=".5pt">
                                <v:fill o:detectmouseclick="t"/>
                                <v:stroke dashstyle="1 1"/>
                                <o:lock v:ext="edit" aspectratio="t"/>
                              </v:line>
                              <v:line id="直线 4231" o:spid="_x0000_s1095" style="position:absolute" from="2490,3987" to="2490,5676" strokeweight=".5pt">
                                <v:fill o:detectmouseclick="t"/>
                                <v:stroke dashstyle="1 1"/>
                                <o:lock v:ext="edit" aspectratio="t"/>
                              </v:line>
                            </v:group>
                            <v:group id="组合 4232" o:spid="_x0000_s1096" style="position:absolute;left:2550;top:3987;width:60;height:1690" coordorigin="2430,3987" coordsize="60,1690">
                              <o:lock v:ext="edit" aspectratio="t"/>
                              <v:line id="直线 4233" o:spid="_x0000_s1097" style="position:absolute" from="2430,3988" to="2430,5677" strokeweight=".5pt">
                                <v:fill o:detectmouseclick="t"/>
                                <v:stroke dashstyle="1 1"/>
                                <o:lock v:ext="edit" aspectratio="t"/>
                              </v:line>
                              <v:line id="直线 4234" o:spid="_x0000_s1098" style="position:absolute" from="2490,3987" to="2490,5676" strokeweight=".5pt">
                                <v:fill o:detectmouseclick="t"/>
                                <v:stroke dashstyle="1 1"/>
                                <o:lock v:ext="edit" aspectratio="t"/>
                              </v:line>
                            </v:group>
                          </v:group>
                          <v:group id="组合 4235" o:spid="_x0000_s1099" style="position:absolute;left:2910;top:3987;width:180;height:1690" coordorigin="2430,3987" coordsize="180,1690">
                            <o:lock v:ext="edit" aspectratio="t"/>
                            <v:group id="组合 4236" o:spid="_x0000_s1100" style="position:absolute;left:2430;top:3987;width:60;height:1690" coordorigin="2430,3987" coordsize="60,1690">
                              <o:lock v:ext="edit" aspectratio="t"/>
                              <v:line id="直线 4237" o:spid="_x0000_s1101" style="position:absolute" from="2430,3988" to="2430,5677" strokeweight=".5pt">
                                <v:fill o:detectmouseclick="t"/>
                                <v:stroke dashstyle="1 1"/>
                                <o:lock v:ext="edit" aspectratio="t"/>
                              </v:line>
                              <v:line id="直线 4238" o:spid="_x0000_s1102" style="position:absolute" from="2490,3987" to="2490,5676" strokeweight=".5pt">
                                <v:fill o:detectmouseclick="t"/>
                                <v:stroke dashstyle="1 1"/>
                                <o:lock v:ext="edit" aspectratio="t"/>
                              </v:line>
                            </v:group>
                            <v:group id="组合 4239" o:spid="_x0000_s1103" style="position:absolute;left:2550;top:3987;width:60;height:1690" coordorigin="2430,3987" coordsize="60,1690">
                              <o:lock v:ext="edit" aspectratio="t"/>
                              <v:line id="直线 4240" o:spid="_x0000_s1104" style="position:absolute" from="2430,3988" to="2430,5677" strokeweight=".5pt">
                                <v:fill o:detectmouseclick="t"/>
                                <v:stroke dashstyle="1 1"/>
                                <o:lock v:ext="edit" aspectratio="t"/>
                              </v:line>
                              <v:line id="直线 4241" o:spid="_x0000_s1105" style="position:absolute" from="2490,3987" to="2490,5676" strokeweight=".5pt">
                                <v:fill o:detectmouseclick="t"/>
                                <v:stroke dashstyle="1 1"/>
                                <o:lock v:ext="edit" aspectratio="t"/>
                              </v:line>
                            </v:group>
                          </v:group>
                        </v:group>
                        <v:group id="组合 4242" o:spid="_x0000_s1106" style="position:absolute;left:7666;top:5181;width:408;height:1411;rotation:-90" coordorigin="2430,3987" coordsize="180,1690">
                          <o:lock v:ext="edit" aspectratio="t"/>
                          <v:group id="组合 4243" o:spid="_x0000_s1107" style="position:absolute;left:2430;top:3987;width:60;height:1690" coordorigin="2430,3987" coordsize="60,1690">
                            <o:lock v:ext="edit" aspectratio="t"/>
                            <v:line id="直线 4244" o:spid="_x0000_s1108" style="position:absolute" from="2430,3988" to="2430,5677" strokeweight=".5pt">
                              <v:fill o:detectmouseclick="t"/>
                              <v:stroke dashstyle="1 1"/>
                              <o:lock v:ext="edit" aspectratio="t"/>
                            </v:line>
                            <v:line id="直线 4245" o:spid="_x0000_s1109" style="position:absolute" from="2490,3987" to="2490,5676" strokeweight=".5pt">
                              <v:fill o:detectmouseclick="t"/>
                              <v:stroke dashstyle="1 1"/>
                              <o:lock v:ext="edit" aspectratio="t"/>
                            </v:line>
                          </v:group>
                          <v:group id="组合 4246" o:spid="_x0000_s1110" style="position:absolute;left:2550;top:3987;width:60;height:1690" coordorigin="2430,3987" coordsize="60,1690">
                            <o:lock v:ext="edit" aspectratio="t"/>
                            <v:line id="直线 4247" o:spid="_x0000_s1111" style="position:absolute" from="2430,3988" to="2430,5677" strokeweight=".5pt">
                              <v:fill o:detectmouseclick="t"/>
                              <v:stroke dashstyle="1 1"/>
                              <o:lock v:ext="edit" aspectratio="t"/>
                            </v:line>
                            <v:line id="直线 4248" o:spid="_x0000_s1112" style="position:absolute" from="2490,3987" to="2490,5676" strokeweight=".5pt">
                              <v:fill o:detectmouseclick="t"/>
                              <v:stroke dashstyle="1 1"/>
                              <o:lock v:ext="edit" aspectratio="t"/>
                            </v:line>
                          </v:group>
                        </v:group>
                        <v:group id="组合 4249" o:spid="_x0000_s1113" style="position:absolute;left:7829;top:4532;width:136;height:1412;rotation:-90" coordorigin="2430,3987" coordsize="60,1690">
                          <o:lock v:ext="edit" aspectratio="t"/>
                          <v:line id="直线 4250" o:spid="_x0000_s1114" style="position:absolute" from="2430,3988" to="2430,5677" strokeweight=".5pt">
                            <v:fill o:detectmouseclick="t"/>
                            <v:stroke dashstyle="1 1"/>
                            <o:lock v:ext="edit" aspectratio="t"/>
                          </v:line>
                          <v:line id="直线 4251" o:spid="_x0000_s1115" style="position:absolute" from="2490,3987" to="2490,5676" strokeweight=".5pt">
                            <v:fill o:detectmouseclick="t"/>
                            <v:stroke dashstyle="1 1"/>
                            <o:lock v:ext="edit" aspectratio="t"/>
                          </v:line>
                        </v:group>
                        <v:group id="组合 4252" o:spid="_x0000_s1116" style="position:absolute;left:7430;top:6207;width:1171;height:46" coordorigin="2767,5614" coordsize="1674,57">
                          <o:lock v:ext="edit" aspectratio="t"/>
                          <v:line id="直线 4253" o:spid="_x0000_s1117" style="position:absolute" from="2767,5614" to="2767,5671">
                            <v:fill o:detectmouseclick="t"/>
                            <o:lock v:ext="edit" aspectratio="t"/>
                          </v:line>
                          <v:line id="直线 4254" o:spid="_x0000_s1118" style="position:absolute" from="3103,5614" to="3103,5671">
                            <v:fill o:detectmouseclick="t"/>
                            <o:lock v:ext="edit" aspectratio="t"/>
                          </v:line>
                          <v:line id="直线 4255" o:spid="_x0000_s1119" style="position:absolute" from="3433,5614" to="3433,5671">
                            <v:fill o:detectmouseclick="t"/>
                            <o:lock v:ext="edit" aspectratio="t"/>
                          </v:line>
                          <v:line id="直线 4256" o:spid="_x0000_s1120" style="position:absolute" from="3769,5614" to="3769,5671">
                            <v:fill o:detectmouseclick="t"/>
                            <o:lock v:ext="edit" aspectratio="t"/>
                          </v:line>
                          <v:line id="直线 4257" o:spid="_x0000_s1121" style="position:absolute" from="4108,5614" to="4108,5671">
                            <v:fill o:detectmouseclick="t"/>
                            <o:lock v:ext="edit" aspectratio="t"/>
                          </v:line>
                          <v:line id="直线 4258" o:spid="_x0000_s1122" style="position:absolute" from="4441,5614" to="4441,5671">
                            <v:fill o:detectmouseclick="t"/>
                            <o:lock v:ext="edit" aspectratio="t"/>
                          </v:line>
                        </v:group>
                        <v:group id="组合 4259" o:spid="_x0000_s1123" style="position:absolute;left:7193;top:5170;width:40;height:813" coordorigin="2428,4336" coordsize="57,1002">
                          <o:lock v:ext="edit" aspectratio="t"/>
                          <v:line id="直线 4260" o:spid="_x0000_s1124" style="position:absolute" from="2428,4336" to="2485,4336">
                            <v:fill o:detectmouseclick="t"/>
                            <o:lock v:ext="edit" aspectratio="t"/>
                          </v:line>
                          <v:line id="直线 4261" o:spid="_x0000_s1125" style="position:absolute" from="2428,4669" to="2485,4669">
                            <v:fill o:detectmouseclick="t"/>
                            <o:lock v:ext="edit" aspectratio="t"/>
                          </v:line>
                          <v:line id="直线 4262" o:spid="_x0000_s1126" style="position:absolute" from="2428,5002" to="2485,5002">
                            <v:fill o:detectmouseclick="t"/>
                            <o:lock v:ext="edit" aspectratio="t"/>
                          </v:line>
                          <v:line id="直线 4263" o:spid="_x0000_s1127" style="position:absolute" from="2428,5338" to="2485,5338">
                            <v:fill o:detectmouseclick="t"/>
                            <o:lock v:ext="edit" aspectratio="t"/>
                          </v:line>
                        </v:group>
                        <v:line id="直线 4264" o:spid="_x0000_s1128" style="position:absolute;flip:y" from="7195,5174" to="8128,6250">
                          <v:fill o:detectmouseclick="t"/>
                          <o:lock v:ext="edit" aspectratio="t"/>
                        </v:line>
                        <v:shape id="任意多边形 4265" o:spid="_x0000_s1129" style="position:absolute;left:7192;top:5441;width:1408;height:814;mso-wrap-style:square;v-text-anchor:top" coordsize="1341,1334" path="m,1334l1341,e" filled="f">
                          <v:fill o:detectmouseclick="t"/>
                          <v:path arrowok="t"/>
                          <o:lock v:ext="edit" aspectratio="t"/>
                        </v:shape>
                        <v:shape id="文本框 4266" o:spid="_x0000_s1130" type="#_x0000_t202" style="position:absolute;left:8513;top:5188;width:810;height:441" filled="f" stroked="f">
                          <v:fill o:detectmouseclick="t"/>
                          <v:textbox>
                            <w:txbxContent>
                              <w:p w:rsidR="000E4A23" w:rsidRDefault="000E4A23" w:rsidP="000E4A23">
                                <w:pPr>
                                  <w:rPr>
                                    <w:rFonts w:eastAsia="华文中宋"/>
                                    <w:sz w:val="18"/>
                                  </w:rPr>
                                </w:pPr>
                                <w:r>
                                  <w:rPr>
                                    <w:rFonts w:eastAsia="华文中宋"/>
                                    <w:sz w:val="18"/>
                                  </w:rPr>
                                  <w:t>B</w:t>
                                </w:r>
                              </w:p>
                            </w:txbxContent>
                          </v:textbox>
                        </v:shape>
                      </v:group>
                      <v:shape id="文本框 4267" o:spid="_x0000_s1131" type="#_x0000_t202" style="position:absolute;left:7803;top:10568;width:403;height:266" filled="f" stroked="f">
                        <v:fill o:detectmouseclick="t"/>
                        <v:textbox inset="0,0,0,0">
                          <w:txbxContent>
                            <w:p w:rsidR="000E4A23" w:rsidRDefault="000E4A23" w:rsidP="000E4A23">
                              <w:pPr>
                                <w:rPr>
                                  <w:sz w:val="18"/>
                                </w:rPr>
                              </w:pPr>
                            </w:p>
                          </w:txbxContent>
                        </v:textbox>
                      </v:shape>
                    </v:group>
                    <v:shape id="文本框 163" o:spid="_x0000_s1132" type="#_x0000_t202" style="position:absolute;left:12960;top:25590;width:855;height:585" filled="f" stroked="f">
                      <v:fill o:detectmouseclick="t"/>
                      <v:textbox>
                        <w:txbxContent>
                          <w:p w:rsidR="000E4A23" w:rsidRDefault="000E4A23" w:rsidP="000E4A23">
                            <w:pPr>
                              <w:rPr>
                                <w:rFonts w:ascii="宋体" w:hAnsi="宋体" w:cs="宋体"/>
                                <w:b/>
                                <w:bCs/>
                              </w:rPr>
                            </w:pPr>
                            <w:r>
                              <w:rPr>
                                <w:rFonts w:ascii="宋体" w:hAnsi="宋体" w:cs="宋体" w:hint="eastAsia"/>
                                <w:b/>
                                <w:bCs/>
                              </w:rPr>
                              <w:t>Ⅰ</w:t>
                            </w:r>
                          </w:p>
                        </w:txbxContent>
                      </v:textbox>
                    </v:shape>
                  </v:group>
                  <v:shape id="文本框 164" o:spid="_x0000_s1133" type="#_x0000_t202" style="position:absolute;left:13530;top:25695;width:855;height:585" filled="f" stroked="f">
                    <v:fill o:detectmouseclick="t"/>
                    <v:textbox>
                      <w:txbxContent>
                        <w:p w:rsidR="000E4A23" w:rsidRDefault="000E4A23" w:rsidP="000E4A23">
                          <w:pPr>
                            <w:rPr>
                              <w:rFonts w:ascii="宋体" w:hAnsi="宋体" w:cs="宋体"/>
                              <w:b/>
                              <w:bCs/>
                            </w:rPr>
                          </w:pPr>
                          <w:r>
                            <w:rPr>
                              <w:rFonts w:ascii="宋体" w:hAnsi="宋体" w:cs="宋体" w:hint="eastAsia"/>
                              <w:b/>
                              <w:bCs/>
                            </w:rPr>
                            <w:t>Ⅱ</w:t>
                          </w:r>
                        </w:p>
                      </w:txbxContent>
                    </v:textbox>
                  </v:shape>
                </v:group>
                <v:shape id="文本框 165" o:spid="_x0000_s1134" type="#_x0000_t202" style="position:absolute;left:13770;top:26085;width:855;height:585" filled="f" stroked="f">
                  <v:fill o:detectmouseclick="t"/>
                  <v:textbox>
                    <w:txbxContent>
                      <w:p w:rsidR="000E4A23" w:rsidRDefault="000E4A23" w:rsidP="000E4A23">
                        <w:pPr>
                          <w:rPr>
                            <w:rFonts w:ascii="宋体" w:hAnsi="宋体" w:cs="宋体"/>
                            <w:b/>
                            <w:bCs/>
                          </w:rPr>
                        </w:pPr>
                        <w:r>
                          <w:rPr>
                            <w:rFonts w:ascii="宋体" w:hAnsi="宋体" w:cs="宋体" w:hint="eastAsia"/>
                            <w:b/>
                            <w:bCs/>
                          </w:rPr>
                          <w:t>Ⅲ</w:t>
                        </w:r>
                      </w:p>
                    </w:txbxContent>
                  </v:textbox>
                </v:shape>
              </v:group>
            </v:group>
            <v:group id="组合 3837" o:spid="_x0000_s1135" style="position:absolute;left:1077;top:4216;width:2589;height:2204" coordorigin="6383,4217" coordsize="2695,2204" wrapcoords="2247 1763 2123 2498 2123 16310 6492 16604 15607 16604 16106 16604 17355 16457 16855 15869 13859 15869 14109 5584 11736 5143 2747 4114 2872 2351 2747 1763 2247 1763">
              <v:shape id="Text Box 765" o:spid="_x0000_s1136" type="#_x0000_t202" style="position:absolute;left:7093;top:6114;width:467;height:307;visibility:visible" filled="f" stroked="f">
                <o:lock v:ext="edit" aspectratio="t"/>
                <v:textbox inset="0,0,0,0">
                  <w:txbxContent>
                    <w:p w:rsidR="000E4A23" w:rsidRPr="00B53B2F" w:rsidRDefault="000E4A23" w:rsidP="000E4A23">
                      <w:pPr>
                        <w:rPr>
                          <w:sz w:val="18"/>
                          <w:szCs w:val="18"/>
                        </w:rPr>
                      </w:pPr>
                      <w:r w:rsidRPr="00B53B2F">
                        <w:rPr>
                          <w:rFonts w:hAnsi="宋体"/>
                          <w:sz w:val="18"/>
                          <w:szCs w:val="18"/>
                        </w:rPr>
                        <w:t>图</w:t>
                      </w:r>
                      <w:r>
                        <w:rPr>
                          <w:rFonts w:hint="eastAsia"/>
                          <w:sz w:val="18"/>
                          <w:szCs w:val="18"/>
                        </w:rPr>
                        <w:t>1</w:t>
                      </w:r>
                    </w:p>
                  </w:txbxContent>
                </v:textbox>
              </v:shape>
              <v:shape id="Text Box 633" o:spid="_x0000_s1137" type="#_x0000_t202" style="position:absolute;left:8253;top:5780;width:825;height:470;visibility:visible" filled="f" stroked="f">
                <v:textbox>
                  <w:txbxContent>
                    <w:p w:rsidR="000E4A23" w:rsidRPr="007D7510" w:rsidRDefault="000E4A23" w:rsidP="000E4A23">
                      <w:pPr>
                        <w:rPr>
                          <w:rFonts w:eastAsia="华文中宋"/>
                          <w:spacing w:val="20"/>
                          <w:sz w:val="18"/>
                          <w:szCs w:val="18"/>
                        </w:rPr>
                      </w:pPr>
                      <w:r w:rsidRPr="007D7510">
                        <w:rPr>
                          <w:rFonts w:eastAsia="华文中宋"/>
                          <w:i/>
                          <w:iCs/>
                          <w:spacing w:val="20"/>
                          <w:sz w:val="18"/>
                          <w:szCs w:val="18"/>
                        </w:rPr>
                        <w:t>t</w:t>
                      </w:r>
                      <w:r w:rsidRPr="007D7510">
                        <w:rPr>
                          <w:rFonts w:eastAsia="华文中宋"/>
                          <w:spacing w:val="20"/>
                          <w:sz w:val="18"/>
                          <w:szCs w:val="18"/>
                        </w:rPr>
                        <w:t>/</w:t>
                      </w:r>
                      <w:r w:rsidRPr="00B53B2F">
                        <w:rPr>
                          <w:rFonts w:ascii="宋体" w:hAnsi="宋体"/>
                          <w:spacing w:val="20"/>
                          <w:sz w:val="18"/>
                          <w:szCs w:val="18"/>
                        </w:rPr>
                        <w:t>秒</w:t>
                      </w:r>
                    </w:p>
                  </w:txbxContent>
                </v:textbox>
              </v:shape>
              <v:shape id="Text Box 635" o:spid="_x0000_s1138" type="#_x0000_t202" style="position:absolute;left:7879;top:5782;width:540;height:468;visibility:visible" filled="f" stroked="f">
                <v:textbox>
                  <w:txbxContent>
                    <w:p w:rsidR="000E4A23" w:rsidRDefault="000E4A23" w:rsidP="000E4A23">
                      <w:pPr>
                        <w:rPr>
                          <w:sz w:val="18"/>
                          <w:szCs w:val="18"/>
                        </w:rPr>
                      </w:pPr>
                      <w:r>
                        <w:rPr>
                          <w:rFonts w:hint="eastAsia"/>
                          <w:sz w:val="18"/>
                          <w:szCs w:val="18"/>
                        </w:rPr>
                        <w:t>12</w:t>
                      </w:r>
                    </w:p>
                  </w:txbxContent>
                </v:textbox>
              </v:shape>
              <v:shape id="Text Box 636" o:spid="_x0000_s1139" type="#_x0000_t202" style="position:absolute;left:6723;top:5782;width:540;height:468;visibility:visible" filled="f" stroked="f">
                <v:textbox>
                  <w:txbxContent>
                    <w:p w:rsidR="000E4A23" w:rsidRDefault="000E4A23" w:rsidP="000E4A23">
                      <w:pPr>
                        <w:rPr>
                          <w:sz w:val="18"/>
                          <w:szCs w:val="18"/>
                        </w:rPr>
                      </w:pPr>
                      <w:r>
                        <w:rPr>
                          <w:rFonts w:hint="eastAsia"/>
                          <w:sz w:val="18"/>
                          <w:szCs w:val="18"/>
                        </w:rPr>
                        <w:t>2</w:t>
                      </w:r>
                    </w:p>
                  </w:txbxContent>
                </v:textbox>
              </v:shape>
              <v:shape id="Text Box 637" o:spid="_x0000_s1140" type="#_x0000_t202" style="position:absolute;left:6957;top:5782;width:540;height:468;visibility:visible" filled="f" stroked="f">
                <v:textbox>
                  <w:txbxContent>
                    <w:p w:rsidR="000E4A23" w:rsidRDefault="000E4A23" w:rsidP="000E4A23">
                      <w:pPr>
                        <w:rPr>
                          <w:sz w:val="18"/>
                          <w:szCs w:val="18"/>
                        </w:rPr>
                      </w:pPr>
                      <w:r>
                        <w:rPr>
                          <w:rFonts w:hint="eastAsia"/>
                          <w:sz w:val="18"/>
                          <w:szCs w:val="18"/>
                        </w:rPr>
                        <w:t>4</w:t>
                      </w:r>
                    </w:p>
                  </w:txbxContent>
                </v:textbox>
              </v:shape>
              <v:shape id="Text Box 638" o:spid="_x0000_s1141" type="#_x0000_t202" style="position:absolute;left:7422;top:5782;width:540;height:468;visibility:visible" filled="f" stroked="f">
                <v:textbox>
                  <w:txbxContent>
                    <w:p w:rsidR="000E4A23" w:rsidRDefault="000E4A23" w:rsidP="000E4A23">
                      <w:pPr>
                        <w:rPr>
                          <w:sz w:val="18"/>
                          <w:szCs w:val="18"/>
                        </w:rPr>
                      </w:pPr>
                      <w:r>
                        <w:rPr>
                          <w:rFonts w:hint="eastAsia"/>
                          <w:sz w:val="18"/>
                          <w:szCs w:val="18"/>
                        </w:rPr>
                        <w:t>8</w:t>
                      </w:r>
                    </w:p>
                  </w:txbxContent>
                </v:textbox>
              </v:shape>
              <v:shape id="Text Box 639" o:spid="_x0000_s1142" type="#_x0000_t202" style="position:absolute;left:7188;top:5782;width:540;height:468;visibility:visible" filled="f" stroked="f">
                <v:textbox>
                  <w:txbxContent>
                    <w:p w:rsidR="000E4A23" w:rsidRDefault="000E4A23" w:rsidP="000E4A23">
                      <w:pPr>
                        <w:rPr>
                          <w:sz w:val="18"/>
                          <w:szCs w:val="18"/>
                        </w:rPr>
                      </w:pPr>
                      <w:r>
                        <w:rPr>
                          <w:rFonts w:hint="eastAsia"/>
                          <w:sz w:val="18"/>
                          <w:szCs w:val="18"/>
                        </w:rPr>
                        <w:t>6</w:t>
                      </w:r>
                    </w:p>
                  </w:txbxContent>
                </v:textbox>
              </v:shape>
              <v:shape id="Text Box 640" o:spid="_x0000_s1143" type="#_x0000_t202" style="position:absolute;left:6390;top:4837;width:540;height:468;visibility:visible" filled="f" stroked="f">
                <v:textbox>
                  <w:txbxContent>
                    <w:p w:rsidR="000E4A23" w:rsidRDefault="000E4A23" w:rsidP="000E4A23">
                      <w:pPr>
                        <w:rPr>
                          <w:sz w:val="18"/>
                          <w:szCs w:val="18"/>
                        </w:rPr>
                      </w:pPr>
                      <w:r>
                        <w:rPr>
                          <w:rFonts w:hint="eastAsia"/>
                          <w:sz w:val="18"/>
                          <w:szCs w:val="18"/>
                        </w:rPr>
                        <w:t>6</w:t>
                      </w:r>
                    </w:p>
                  </w:txbxContent>
                </v:textbox>
              </v:shape>
              <v:shape id="Text Box 641" o:spid="_x0000_s1144" type="#_x0000_t202" style="position:absolute;left:6383;top:5383;width:540;height:468;visibility:visible" filled="f" stroked="f">
                <v:textbox>
                  <w:txbxContent>
                    <w:p w:rsidR="000E4A23" w:rsidRDefault="000E4A23" w:rsidP="000E4A23">
                      <w:pPr>
                        <w:rPr>
                          <w:sz w:val="18"/>
                          <w:szCs w:val="18"/>
                        </w:rPr>
                      </w:pPr>
                      <w:r>
                        <w:rPr>
                          <w:rFonts w:hint="eastAsia"/>
                          <w:sz w:val="18"/>
                          <w:szCs w:val="18"/>
                        </w:rPr>
                        <w:t>2</w:t>
                      </w:r>
                    </w:p>
                  </w:txbxContent>
                </v:textbox>
              </v:shape>
              <v:shape id="Text Box 642" o:spid="_x0000_s1145" type="#_x0000_t202" style="position:absolute;left:6390;top:5119;width:540;height:468;visibility:visible" filled="f" stroked="f">
                <v:textbox>
                  <w:txbxContent>
                    <w:p w:rsidR="000E4A23" w:rsidRDefault="000E4A23" w:rsidP="000E4A23">
                      <w:pPr>
                        <w:rPr>
                          <w:sz w:val="18"/>
                          <w:szCs w:val="18"/>
                        </w:rPr>
                      </w:pPr>
                      <w:r>
                        <w:rPr>
                          <w:rFonts w:hint="eastAsia"/>
                          <w:sz w:val="18"/>
                          <w:szCs w:val="18"/>
                        </w:rPr>
                        <w:t>4</w:t>
                      </w:r>
                    </w:p>
                  </w:txbxContent>
                </v:textbox>
              </v:shape>
              <v:shape id="Text Box 643" o:spid="_x0000_s1146" type="#_x0000_t202" style="position:absolute;left:6390;top:4579;width:540;height:468;visibility:visible" filled="f" stroked="f">
                <v:textbox>
                  <w:txbxContent>
                    <w:p w:rsidR="000E4A23" w:rsidRDefault="000E4A23" w:rsidP="000E4A23">
                      <w:pPr>
                        <w:rPr>
                          <w:sz w:val="18"/>
                          <w:szCs w:val="18"/>
                        </w:rPr>
                      </w:pPr>
                      <w:r>
                        <w:rPr>
                          <w:rFonts w:hint="eastAsia"/>
                          <w:sz w:val="18"/>
                          <w:szCs w:val="18"/>
                        </w:rPr>
                        <w:t>8</w:t>
                      </w:r>
                    </w:p>
                  </w:txbxContent>
                </v:textbox>
              </v:shape>
              <v:group id="Group 644" o:spid="_x0000_s1147" style="position:absolute;left:6686;top:4801;width:1412;height:1094" coordsize="1412,1094">
                <o:lock v:ext="edit" aspectratio="t"/>
                <v:group id="Group 645" o:spid="_x0000_s1148" style="position:absolute;left:636;top:-366;width:137;height:1412;rotation:-90" coordsize="60,1690">
                  <o:lock v:ext="edit" aspectratio="t"/>
                  <v:line id="Line 646" o:spid="_x0000_s1149" style="position:absolute;visibility:visible" from="0,1" to="0,1690" o:connectortype="straight">
                    <v:stroke dashstyle="1 1"/>
                  </v:line>
                  <v:line id="Line 647" o:spid="_x0000_s1150" style="position:absolute;visibility:visible" from="60,0" to="60,1689" o:connectortype="straight">
                    <v:stroke dashstyle="1 1"/>
                  </v:line>
                </v:group>
                <v:group id="Group 648" o:spid="_x0000_s1151" style="position:absolute;left:121;width:1289;height:1094" coordsize="660,1690">
                  <o:lock v:ext="edit" aspectratio="t"/>
                  <v:group id="Group 649" o:spid="_x0000_s1152" style="position:absolute;width:180;height:1690" coordsize="180,1690">
                    <o:lock v:ext="edit" aspectratio="t"/>
                    <v:group id="Group 650" o:spid="_x0000_s1153" style="position:absolute;width:60;height:1690" coordsize="60,1690">
                      <o:lock v:ext="edit" aspectratio="t"/>
                      <v:line id="Line 651" o:spid="_x0000_s1154" style="position:absolute;visibility:visible" from="0,1" to="0,1690" o:connectortype="straight">
                        <v:stroke dashstyle="1 1"/>
                      </v:line>
                      <v:line id="Line 652" o:spid="_x0000_s1155" style="position:absolute;visibility:visible" from="60,0" to="60,1689" o:connectortype="straight">
                        <v:stroke dashstyle="1 1"/>
                      </v:line>
                    </v:group>
                    <v:group id="Group 653" o:spid="_x0000_s1156" style="position:absolute;left:120;width:60;height:1690" coordsize="60,1690">
                      <o:lock v:ext="edit" aspectratio="t"/>
                      <v:line id="Line 654" o:spid="_x0000_s1157" style="position:absolute;visibility:visible" from="0,1" to="0,1690" o:connectortype="straight">
                        <v:stroke dashstyle="1 1"/>
                      </v:line>
                      <v:line id="Line 655" o:spid="_x0000_s1158" style="position:absolute;visibility:visible" from="60,0" to="60,1689" o:connectortype="straight">
                        <v:stroke dashstyle="1 1"/>
                      </v:line>
                    </v:group>
                  </v:group>
                  <v:group id="Group 656" o:spid="_x0000_s1159" style="position:absolute;left:239;width:180;height:1690" coordsize="180,1690">
                    <o:lock v:ext="edit" aspectratio="t"/>
                    <v:group id="Group 657" o:spid="_x0000_s1160" style="position:absolute;width:60;height:1690" coordsize="60,1690">
                      <o:lock v:ext="edit" aspectratio="t"/>
                      <v:line id="Line 658" o:spid="_x0000_s1161" style="position:absolute;visibility:visible" from="0,1" to="0,1690" o:connectortype="straight">
                        <v:stroke dashstyle="1 1"/>
                      </v:line>
                      <v:line id="Line 659" o:spid="_x0000_s1162" style="position:absolute;visibility:visible" from="60,0" to="60,1689" o:connectortype="straight">
                        <v:stroke dashstyle="1 1"/>
                      </v:line>
                    </v:group>
                    <v:group id="Group 660" o:spid="_x0000_s1163" style="position:absolute;left:120;width:60;height:1690" coordsize="60,1690">
                      <o:lock v:ext="edit" aspectratio="t"/>
                      <v:line id="Line 661" o:spid="_x0000_s1164" style="position:absolute;visibility:visible" from="0,1" to="0,1690" o:connectortype="straight">
                        <v:stroke dashstyle="1 1"/>
                      </v:line>
                      <v:line id="Line 662" o:spid="_x0000_s1165" style="position:absolute;visibility:visible" from="60,0" to="60,1689" o:connectortype="straight">
                        <v:stroke dashstyle="1 1"/>
                      </v:line>
                    </v:group>
                  </v:group>
                  <v:group id="Group 663" o:spid="_x0000_s1166" style="position:absolute;left:480;width:180;height:1690" coordsize="180,1690">
                    <o:lock v:ext="edit" aspectratio="t"/>
                    <v:group id="Group 664" o:spid="_x0000_s1167" style="position:absolute;width:60;height:1690" coordsize="60,1690">
                      <o:lock v:ext="edit" aspectratio="t"/>
                      <v:line id="Line 665" o:spid="_x0000_s1168" style="position:absolute;visibility:visible" from="0,1" to="0,1690" o:connectortype="straight">
                        <v:stroke dashstyle="1 1"/>
                      </v:line>
                      <v:line id="Line 666" o:spid="_x0000_s1169" style="position:absolute;visibility:visible" from="60,0" to="60,1689" o:connectortype="straight">
                        <v:stroke dashstyle="1 1"/>
                      </v:line>
                    </v:group>
                    <v:group id="Group 667" o:spid="_x0000_s1170" style="position:absolute;left:120;width:60;height:1690" coordsize="60,1690">
                      <o:lock v:ext="edit" aspectratio="t"/>
                      <v:line id="Line 668" o:spid="_x0000_s1171" style="position:absolute;visibility:visible" from="0,1" to="0,1690" o:connectortype="straight">
                        <v:stroke dashstyle="1 1"/>
                      </v:line>
                      <v:line id="Line 669" o:spid="_x0000_s1172" style="position:absolute;visibility:visible" from="60,0" to="60,1689" o:connectortype="straight">
                        <v:stroke dashstyle="1 1"/>
                      </v:line>
                    </v:group>
                  </v:group>
                </v:group>
                <v:group id="Group 670" o:spid="_x0000_s1173" style="position:absolute;left:502;top:38;width:408;height:1411;rotation:-90" coordsize="180,1690">
                  <o:lock v:ext="edit" aspectratio="t"/>
                  <v:group id="Group 671" o:spid="_x0000_s1174" style="position:absolute;width:60;height:1690" coordsize="60,1690">
                    <o:lock v:ext="edit" aspectratio="t"/>
                    <v:line id="Line 672" o:spid="_x0000_s1175" style="position:absolute;visibility:visible" from="0,1" to="0,1690" o:connectortype="straight">
                      <v:stroke dashstyle="1 1"/>
                    </v:line>
                    <v:line id="Line 673" o:spid="_x0000_s1176" style="position:absolute;visibility:visible" from="60,0" to="60,1689" o:connectortype="straight">
                      <v:stroke dashstyle="1 1"/>
                    </v:line>
                  </v:group>
                  <v:group id="Group 674" o:spid="_x0000_s1177" style="position:absolute;left:120;width:60;height:1690" coordsize="60,1690">
                    <o:lock v:ext="edit" aspectratio="t"/>
                    <v:line id="Line 675" o:spid="_x0000_s1178" style="position:absolute;visibility:visible" from="0,1" to="0,1690" o:connectortype="straight">
                      <v:stroke dashstyle="1 1"/>
                    </v:line>
                    <v:line id="Line 676" o:spid="_x0000_s1179" style="position:absolute;visibility:visible" from="60,0" to="60,1689" o:connectortype="straight">
                      <v:stroke dashstyle="1 1"/>
                    </v:line>
                  </v:group>
                </v:group>
                <v:group id="Group 677" o:spid="_x0000_s1180" style="position:absolute;left:638;top:-638;width:136;height:1412;rotation:-90" coordsize="60,1690">
                  <o:lock v:ext="edit" aspectratio="t"/>
                  <v:line id="Line 678" o:spid="_x0000_s1181" style="position:absolute;visibility:visible" from="0,1" to="0,1690" o:connectortype="straight">
                    <v:stroke dashstyle="1 1"/>
                  </v:line>
                  <v:line id="Line 679" o:spid="_x0000_s1182" style="position:absolute;visibility:visible" from="60,0" to="60,1689" o:connectortype="straight">
                    <v:stroke dashstyle="1 1"/>
                  </v:line>
                </v:group>
              </v:group>
              <v:line id="Line 680" o:spid="_x0000_s1183" style="position:absolute;visibility:visible" from="6687,5884" to="8564,5885" o:connectortype="straight">
                <v:stroke endarrow="block" endarrowwidth="narrow" endarrowlength="long"/>
              </v:line>
              <v:line id="Line 681" o:spid="_x0000_s1184" style="position:absolute;flip:y;visibility:visible" from="6687,4364" to="6688,5872" o:connectortype="straight">
                <v:stroke endarrow="block" endarrowwidth="narrow" endarrowlength="long"/>
              </v:line>
              <v:group id="Group 682" o:spid="_x0000_s1185" style="position:absolute;left:6925;top:5838;width:1171;height:46" coordsize="1674,57">
                <o:lock v:ext="edit" aspectratio="t"/>
                <v:line id="Line 683" o:spid="_x0000_s1186" style="position:absolute;visibility:visible" from="0,0" to="0,57" o:connectortype="straight"/>
                <v:line id="Line 684" o:spid="_x0000_s1187" style="position:absolute;visibility:visible" from="336,0" to="336,57" o:connectortype="straight"/>
                <v:line id="Line 685" o:spid="_x0000_s1188" style="position:absolute;visibility:visible" from="666,0" to="666,57" o:connectortype="straight"/>
                <v:line id="Line 686" o:spid="_x0000_s1189" style="position:absolute;visibility:visible" from="1002,0" to="1002,57" o:connectortype="straight"/>
                <v:line id="Line 687" o:spid="_x0000_s1190" style="position:absolute;visibility:visible" from="1341,0" to="1341,57" o:connectortype="straight"/>
                <v:line id="Line 688" o:spid="_x0000_s1191" style="position:absolute;visibility:visible" from="1674,0" to="1674,57" o:connectortype="straight"/>
              </v:group>
              <v:group id="Group 689" o:spid="_x0000_s1192" style="position:absolute;left:6688;top:4801;width:40;height:813" coordsize="57,1002">
                <o:lock v:ext="edit" aspectratio="t"/>
                <v:line id="Line 690" o:spid="_x0000_s1193" style="position:absolute;visibility:visible" from="0,0" to="57,0" o:connectortype="straight"/>
                <v:line id="Line 691" o:spid="_x0000_s1194" style="position:absolute;visibility:visible" from="0,333" to="57,333" o:connectortype="straight"/>
                <v:line id="Line 692" o:spid="_x0000_s1195" style="position:absolute;visibility:visible" from="0,666" to="57,666" o:connectortype="straight"/>
                <v:line id="Line 693" o:spid="_x0000_s1196" style="position:absolute;visibility:visible" from="0,1002" to="57,1002" o:connectortype="straight"/>
              </v:group>
              <v:shape id="Text Box 694" o:spid="_x0000_s1197" type="#_x0000_t202" style="position:absolute;left:7617;top:5788;width:540;height:468;visibility:visible" filled="f" stroked="f">
                <v:textbox>
                  <w:txbxContent>
                    <w:p w:rsidR="000E4A23" w:rsidRDefault="000E4A23" w:rsidP="000E4A23">
                      <w:pPr>
                        <w:rPr>
                          <w:sz w:val="18"/>
                          <w:szCs w:val="18"/>
                        </w:rPr>
                      </w:pPr>
                      <w:r>
                        <w:rPr>
                          <w:rFonts w:hint="eastAsia"/>
                          <w:sz w:val="18"/>
                          <w:szCs w:val="18"/>
                        </w:rPr>
                        <w:t>10</w:t>
                      </w:r>
                    </w:p>
                  </w:txbxContent>
                </v:textbox>
              </v:shape>
              <v:shape id="Text Box 695" o:spid="_x0000_s1198" type="#_x0000_t202" style="position:absolute;left:6450;top:5734;width:570;height:445;visibility:visible" filled="f" stroked="f">
                <v:textbox>
                  <w:txbxContent>
                    <w:p w:rsidR="000E4A23" w:rsidRDefault="000E4A23" w:rsidP="000E4A23">
                      <w:pPr>
                        <w:rPr>
                          <w:sz w:val="18"/>
                          <w:szCs w:val="18"/>
                        </w:rPr>
                      </w:pPr>
                      <w:r>
                        <w:rPr>
                          <w:sz w:val="18"/>
                          <w:szCs w:val="18"/>
                        </w:rPr>
                        <w:t>0</w:t>
                      </w:r>
                    </w:p>
                  </w:txbxContent>
                </v:textbox>
              </v:shape>
              <v:shape id="未知" o:spid="_x0000_s1199" style="position:absolute;left:6689;top:4791;width:1408;height:1093;visibility:visible;mso-wrap-style:square;v-text-anchor:top" coordsize="1341,1334" path="m,1334l1341,e" filled="f">
                <v:path arrowok="t" o:connecttype="custom" o:connectlocs="0,896;1478,0" o:connectangles="0,0"/>
                <o:lock v:ext="edit" aspectratio="t"/>
              </v:shape>
              <v:shape id="Text Box 697" o:spid="_x0000_s1200" type="#_x0000_t202" style="position:absolute;left:7961;top:4617;width:810;height:441;visibility:visible" filled="f" stroked="f">
                <v:textbox>
                  <w:txbxContent>
                    <w:p w:rsidR="000E4A23" w:rsidRPr="00B53B2F" w:rsidRDefault="000E4A23" w:rsidP="000E4A23">
                      <w:pPr>
                        <w:rPr>
                          <w:rFonts w:ascii="宋体" w:hAnsi="宋体"/>
                          <w:sz w:val="18"/>
                        </w:rPr>
                      </w:pPr>
                      <w:r w:rsidRPr="00B53B2F">
                        <w:rPr>
                          <w:rFonts w:ascii="宋体" w:hAnsi="宋体" w:hint="eastAsia"/>
                          <w:sz w:val="18"/>
                        </w:rPr>
                        <w:t>甲</w:t>
                      </w:r>
                    </w:p>
                  </w:txbxContent>
                </v:textbox>
              </v:shape>
              <v:shape id="Text Box 698" o:spid="_x0000_s1201" type="#_x0000_t202" style="position:absolute;left:6645;top:4217;width:915;height:458;visibility:visible" filled="f" stroked="f">
                <v:textbox>
                  <w:txbxContent>
                    <w:p w:rsidR="000E4A23" w:rsidRPr="007D7510" w:rsidRDefault="000E4A23" w:rsidP="000E4A23">
                      <w:pPr>
                        <w:rPr>
                          <w:rFonts w:eastAsia="华文中宋"/>
                          <w:spacing w:val="20"/>
                          <w:sz w:val="18"/>
                          <w:szCs w:val="18"/>
                        </w:rPr>
                      </w:pPr>
                      <w:r w:rsidRPr="007D7510">
                        <w:rPr>
                          <w:rFonts w:eastAsia="华文中宋"/>
                          <w:i/>
                          <w:iCs/>
                          <w:spacing w:val="20"/>
                          <w:sz w:val="18"/>
                          <w:szCs w:val="18"/>
                        </w:rPr>
                        <w:t>s</w:t>
                      </w:r>
                      <w:r w:rsidRPr="007D7510">
                        <w:rPr>
                          <w:rFonts w:eastAsia="华文中宋"/>
                          <w:spacing w:val="20"/>
                          <w:sz w:val="18"/>
                          <w:szCs w:val="18"/>
                        </w:rPr>
                        <w:t>/</w:t>
                      </w:r>
                      <w:r w:rsidRPr="00B53B2F">
                        <w:rPr>
                          <w:rFonts w:ascii="宋体" w:hAnsi="宋体"/>
                          <w:spacing w:val="20"/>
                          <w:sz w:val="18"/>
                          <w:szCs w:val="18"/>
                        </w:rPr>
                        <w:t>米</w:t>
                      </w:r>
                    </w:p>
                  </w:txbxContent>
                </v:textbox>
              </v:shape>
            </v:group>
            <w10:wrap type="none"/>
            <w10:anchorlock/>
          </v:group>
          <o:OLEObject Type="Embed" ProgID="PBrush" ShapeID="对象 4201" DrawAspect="Content" ObjectID="_1652842984" r:id="rId22"/>
        </w:pict>
      </w:r>
    </w:p>
    <w:p w:rsidR="000E4A23" w:rsidRPr="001C062B" w:rsidRDefault="000E4A23" w:rsidP="000E4A23">
      <w:pPr>
        <w:spacing w:line="360" w:lineRule="auto"/>
        <w:ind w:firstLineChars="200" w:firstLine="420"/>
        <w:rPr>
          <w:color w:val="FF0000"/>
        </w:rPr>
      </w:pPr>
      <w:r w:rsidRPr="00DA310D">
        <w:rPr>
          <w:rFonts w:ascii="宋体" w:hAnsi="宋体"/>
          <w:color w:val="FF0000"/>
          <w:szCs w:val="21"/>
        </w:rPr>
        <w:t>【答案】</w:t>
      </w:r>
      <w:r w:rsidRPr="00F62784">
        <w:rPr>
          <w:color w:val="FF0000"/>
        </w:rPr>
        <w:t>9</w:t>
      </w:r>
      <w:r w:rsidRPr="00F62784">
        <w:rPr>
          <w:rFonts w:hAnsi="宋体"/>
          <w:color w:val="FF0000"/>
        </w:rPr>
        <w:t>；</w:t>
      </w:r>
      <w:r w:rsidRPr="00F62784">
        <w:rPr>
          <w:color w:val="FF0000"/>
        </w:rPr>
        <w:t xml:space="preserve"> 18</w:t>
      </w:r>
      <w:r w:rsidRPr="00F62784">
        <w:rPr>
          <w:rFonts w:hAnsi="宋体"/>
          <w:color w:val="FF0000"/>
        </w:rPr>
        <w:t>；向东</w:t>
      </w:r>
    </w:p>
    <w:p w:rsidR="000E4A23" w:rsidRPr="001C062B" w:rsidRDefault="000E4A23" w:rsidP="000E4A23">
      <w:pPr>
        <w:tabs>
          <w:tab w:val="left" w:pos="851"/>
          <w:tab w:val="left" w:pos="2977"/>
          <w:tab w:val="left" w:pos="5103"/>
          <w:tab w:val="left" w:pos="7230"/>
        </w:tabs>
        <w:spacing w:line="360" w:lineRule="auto"/>
        <w:ind w:firstLineChars="200" w:firstLine="422"/>
        <w:rPr>
          <w:bCs/>
          <w:spacing w:val="-6"/>
          <w:szCs w:val="21"/>
        </w:rPr>
      </w:pPr>
      <w:r w:rsidRPr="00696907">
        <w:rPr>
          <w:b/>
          <w:noProof/>
        </w:rPr>
        <w:t>【练习</w:t>
      </w:r>
      <w:r w:rsidRPr="00696907">
        <w:rPr>
          <w:b/>
          <w:noProof/>
        </w:rPr>
        <w:t>4</w:t>
      </w:r>
      <w:r w:rsidRPr="00696907">
        <w:rPr>
          <w:b/>
          <w:noProof/>
        </w:rPr>
        <w:t>】</w:t>
      </w:r>
      <w:r w:rsidRPr="00F717FB">
        <w:rPr>
          <w:rFonts w:hAnsi="宋体"/>
          <w:b/>
          <w:szCs w:val="21"/>
        </w:rPr>
        <w:t>（</w:t>
      </w:r>
      <w:r w:rsidRPr="00F717FB">
        <w:rPr>
          <w:rFonts w:hAnsi="宋体" w:hint="eastAsia"/>
          <w:b/>
          <w:szCs w:val="21"/>
        </w:rPr>
        <w:t>2</w:t>
      </w:r>
      <w:r w:rsidRPr="00F717FB">
        <w:rPr>
          <w:rFonts w:hAnsi="宋体"/>
          <w:b/>
          <w:szCs w:val="21"/>
        </w:rPr>
        <w:t>019</w:t>
      </w:r>
      <w:r w:rsidRPr="00F717FB">
        <w:rPr>
          <w:rFonts w:hAnsi="宋体" w:hint="eastAsia"/>
          <w:b/>
          <w:szCs w:val="21"/>
        </w:rPr>
        <w:t>二模</w:t>
      </w:r>
      <w:r w:rsidRPr="00F717FB">
        <w:rPr>
          <w:rFonts w:hAnsi="宋体"/>
          <w:b/>
          <w:szCs w:val="21"/>
        </w:rPr>
        <w:t>）</w:t>
      </w:r>
      <w:r w:rsidRPr="00F62784">
        <w:rPr>
          <w:bCs/>
          <w:i/>
          <w:iCs/>
          <w:spacing w:val="-6"/>
          <w:szCs w:val="21"/>
        </w:rPr>
        <w:t>P</w:t>
      </w:r>
      <w:r w:rsidRPr="00F62784">
        <w:rPr>
          <w:rFonts w:hAnsi="宋体"/>
          <w:bCs/>
          <w:spacing w:val="-6"/>
          <w:szCs w:val="21"/>
        </w:rPr>
        <w:t>、</w:t>
      </w:r>
      <w:r w:rsidRPr="00F62784">
        <w:rPr>
          <w:bCs/>
          <w:i/>
          <w:iCs/>
          <w:spacing w:val="-6"/>
          <w:szCs w:val="21"/>
        </w:rPr>
        <w:t>Q</w:t>
      </w:r>
      <w:r w:rsidRPr="00F62784">
        <w:rPr>
          <w:rFonts w:hAnsi="宋体"/>
          <w:bCs/>
          <w:spacing w:val="-6"/>
          <w:szCs w:val="21"/>
        </w:rPr>
        <w:t>是同一直线上相距</w:t>
      </w:r>
      <w:r w:rsidRPr="00F62784">
        <w:rPr>
          <w:bCs/>
          <w:spacing w:val="-6"/>
          <w:szCs w:val="21"/>
        </w:rPr>
        <w:t>10</w:t>
      </w:r>
      <w:r w:rsidRPr="00F62784">
        <w:rPr>
          <w:rFonts w:hAnsi="宋体"/>
          <w:bCs/>
          <w:spacing w:val="-6"/>
          <w:szCs w:val="21"/>
        </w:rPr>
        <w:t>米的两点，甲、乙两物体沿直线分别从</w:t>
      </w:r>
      <w:r w:rsidRPr="00F62784">
        <w:rPr>
          <w:bCs/>
          <w:i/>
          <w:iCs/>
          <w:spacing w:val="-6"/>
          <w:szCs w:val="21"/>
        </w:rPr>
        <w:t>P</w:t>
      </w:r>
      <w:r w:rsidRPr="00F62784">
        <w:rPr>
          <w:rFonts w:hAnsi="宋体"/>
          <w:bCs/>
          <w:spacing w:val="-6"/>
          <w:szCs w:val="21"/>
        </w:rPr>
        <w:t>、</w:t>
      </w:r>
      <w:r w:rsidRPr="00F62784">
        <w:rPr>
          <w:bCs/>
          <w:i/>
          <w:iCs/>
          <w:spacing w:val="-6"/>
          <w:szCs w:val="21"/>
        </w:rPr>
        <w:t>Q</w:t>
      </w:r>
      <w:r w:rsidRPr="00F62784">
        <w:rPr>
          <w:rFonts w:hAnsi="宋体"/>
          <w:bCs/>
          <w:spacing w:val="-6"/>
          <w:szCs w:val="21"/>
        </w:rPr>
        <w:t>点同时出发，已知甲的速度为</w:t>
      </w:r>
      <w:r w:rsidRPr="00F62784">
        <w:rPr>
          <w:bCs/>
          <w:spacing w:val="-6"/>
          <w:szCs w:val="21"/>
        </w:rPr>
        <w:t>1</w:t>
      </w:r>
      <w:r w:rsidRPr="00F62784">
        <w:rPr>
          <w:rFonts w:hAnsi="宋体"/>
          <w:bCs/>
          <w:spacing w:val="-6"/>
          <w:szCs w:val="21"/>
        </w:rPr>
        <w:t>米</w:t>
      </w:r>
      <w:r w:rsidRPr="00F62784">
        <w:rPr>
          <w:bCs/>
          <w:spacing w:val="-6"/>
          <w:szCs w:val="21"/>
        </w:rPr>
        <w:t>/</w:t>
      </w:r>
      <w:r w:rsidRPr="00F62784">
        <w:rPr>
          <w:rFonts w:hAnsi="宋体"/>
          <w:bCs/>
          <w:spacing w:val="-6"/>
          <w:szCs w:val="21"/>
        </w:rPr>
        <w:t>秒，则甲的</w:t>
      </w:r>
      <w:r w:rsidRPr="00F62784">
        <w:rPr>
          <w:bCs/>
          <w:spacing w:val="-6"/>
          <w:szCs w:val="21"/>
        </w:rPr>
        <w:t>s-t</w:t>
      </w:r>
      <w:r w:rsidRPr="00F62784">
        <w:rPr>
          <w:rFonts w:hAnsi="宋体"/>
          <w:bCs/>
          <w:spacing w:val="-6"/>
          <w:szCs w:val="21"/>
        </w:rPr>
        <w:t>图线为图</w:t>
      </w:r>
      <w:r>
        <w:rPr>
          <w:rFonts w:hint="eastAsia"/>
          <w:bCs/>
          <w:spacing w:val="-6"/>
          <w:szCs w:val="21"/>
        </w:rPr>
        <w:t>2</w:t>
      </w:r>
      <w:r w:rsidRPr="00F62784">
        <w:rPr>
          <w:rFonts w:hAnsi="宋体"/>
          <w:bCs/>
          <w:spacing w:val="-6"/>
          <w:szCs w:val="21"/>
        </w:rPr>
        <w:t>中的</w:t>
      </w:r>
      <w:r w:rsidRPr="00F62784">
        <w:rPr>
          <w:spacing w:val="6"/>
          <w:u w:val="single"/>
        </w:rPr>
        <w:t xml:space="preserve">  </w:t>
      </w:r>
      <w:r>
        <w:rPr>
          <w:rFonts w:hAnsi="宋体" w:hint="eastAsia"/>
          <w:spacing w:val="6"/>
          <w:u w:val="single"/>
        </w:rPr>
        <w:t xml:space="preserve">  </w:t>
      </w:r>
      <w:r w:rsidRPr="00F62784">
        <w:rPr>
          <w:spacing w:val="6"/>
          <w:u w:val="single"/>
        </w:rPr>
        <w:t xml:space="preserve">  </w:t>
      </w:r>
      <w:r w:rsidRPr="00F62784">
        <w:rPr>
          <w:rFonts w:hAnsi="宋体"/>
          <w:bCs/>
          <w:spacing w:val="-6"/>
          <w:szCs w:val="21"/>
        </w:rPr>
        <w:t>图线（选填</w:t>
      </w:r>
      <w:r w:rsidRPr="00F62784">
        <w:rPr>
          <w:bCs/>
          <w:spacing w:val="-6"/>
          <w:szCs w:val="21"/>
        </w:rPr>
        <w:t>“A”</w:t>
      </w:r>
      <w:r w:rsidRPr="00F62784">
        <w:rPr>
          <w:rFonts w:hAnsi="宋体"/>
          <w:bCs/>
          <w:spacing w:val="-6"/>
          <w:szCs w:val="21"/>
        </w:rPr>
        <w:t>或</w:t>
      </w:r>
      <w:r w:rsidRPr="00F62784">
        <w:rPr>
          <w:bCs/>
          <w:spacing w:val="-6"/>
          <w:szCs w:val="21"/>
        </w:rPr>
        <w:t>“B”</w:t>
      </w:r>
      <w:r w:rsidRPr="00F62784">
        <w:rPr>
          <w:rFonts w:hAnsi="宋体"/>
          <w:bCs/>
          <w:spacing w:val="-6"/>
          <w:szCs w:val="21"/>
        </w:rPr>
        <w:t>），</w:t>
      </w:r>
      <w:r w:rsidRPr="00F62784">
        <w:rPr>
          <w:bCs/>
          <w:spacing w:val="-6"/>
          <w:szCs w:val="21"/>
        </w:rPr>
        <w:t xml:space="preserve"> 10</w:t>
      </w:r>
      <w:r w:rsidRPr="00F62784">
        <w:rPr>
          <w:rFonts w:hAnsi="宋体"/>
          <w:bCs/>
          <w:spacing w:val="-6"/>
          <w:szCs w:val="21"/>
        </w:rPr>
        <w:t>秒钟甲通过的路程为</w:t>
      </w:r>
      <w:r w:rsidRPr="00F62784">
        <w:rPr>
          <w:spacing w:val="6"/>
          <w:u w:val="single"/>
        </w:rPr>
        <w:t xml:space="preserve">  </w:t>
      </w:r>
      <w:r>
        <w:rPr>
          <w:rFonts w:hAnsi="宋体" w:hint="eastAsia"/>
          <w:spacing w:val="6"/>
          <w:u w:val="single"/>
        </w:rPr>
        <w:t xml:space="preserve">   </w:t>
      </w:r>
      <w:r w:rsidRPr="00F62784">
        <w:rPr>
          <w:rFonts w:hAnsi="宋体"/>
          <w:bCs/>
          <w:spacing w:val="-6"/>
          <w:szCs w:val="21"/>
        </w:rPr>
        <w:t>米；若</w:t>
      </w:r>
      <w:r w:rsidRPr="00F62784">
        <w:rPr>
          <w:bCs/>
          <w:spacing w:val="-6"/>
          <w:szCs w:val="21"/>
        </w:rPr>
        <w:t>8</w:t>
      </w:r>
      <w:r w:rsidRPr="00F62784">
        <w:rPr>
          <w:rFonts w:hAnsi="宋体"/>
          <w:bCs/>
          <w:spacing w:val="-6"/>
          <w:szCs w:val="21"/>
        </w:rPr>
        <w:t>秒时甲乙相遇，则乙的</w:t>
      </w:r>
      <w:r w:rsidRPr="00F62784">
        <w:rPr>
          <w:bCs/>
          <w:spacing w:val="-6"/>
          <w:szCs w:val="21"/>
        </w:rPr>
        <w:t>s-t</w:t>
      </w:r>
      <w:r w:rsidRPr="00F62784">
        <w:rPr>
          <w:rFonts w:hAnsi="宋体"/>
          <w:bCs/>
          <w:spacing w:val="-6"/>
          <w:szCs w:val="21"/>
        </w:rPr>
        <w:t>图线在图</w:t>
      </w:r>
      <w:r w:rsidRPr="00F62784">
        <w:rPr>
          <w:bCs/>
          <w:spacing w:val="-6"/>
          <w:szCs w:val="21"/>
        </w:rPr>
        <w:t>4</w:t>
      </w:r>
      <w:r w:rsidRPr="00F62784">
        <w:rPr>
          <w:rFonts w:hAnsi="宋体"/>
          <w:bCs/>
          <w:spacing w:val="-6"/>
          <w:szCs w:val="21"/>
        </w:rPr>
        <w:t>中的</w:t>
      </w:r>
      <w:r w:rsidRPr="00F62784">
        <w:rPr>
          <w:spacing w:val="6"/>
          <w:u w:val="single"/>
        </w:rPr>
        <w:t xml:space="preserve">  </w:t>
      </w:r>
      <w:r>
        <w:rPr>
          <w:rFonts w:hAnsi="宋体" w:hint="eastAsia"/>
          <w:spacing w:val="6"/>
          <w:u w:val="single"/>
        </w:rPr>
        <w:t xml:space="preserve">     </w:t>
      </w:r>
      <w:r w:rsidRPr="00F62784">
        <w:rPr>
          <w:rFonts w:hAnsi="宋体"/>
          <w:bCs/>
          <w:spacing w:val="-6"/>
          <w:szCs w:val="21"/>
        </w:rPr>
        <w:t>（选填</w:t>
      </w:r>
      <w:r w:rsidRPr="00645340">
        <w:rPr>
          <w:rFonts w:ascii="宋体" w:hAnsi="宋体"/>
          <w:bCs/>
          <w:spacing w:val="-6"/>
          <w:szCs w:val="21"/>
        </w:rPr>
        <w:t>“Ⅰ”、“Ⅱ”或“Ⅲ”</w:t>
      </w:r>
      <w:r w:rsidRPr="00F62784">
        <w:rPr>
          <w:rFonts w:hAnsi="宋体"/>
          <w:bCs/>
          <w:spacing w:val="-6"/>
          <w:szCs w:val="21"/>
        </w:rPr>
        <w:t>）区域。</w:t>
      </w:r>
    </w:p>
    <w:p w:rsidR="000E4A23" w:rsidRPr="00271679" w:rsidRDefault="000E4A23" w:rsidP="000E4A23">
      <w:pPr>
        <w:tabs>
          <w:tab w:val="left" w:pos="851"/>
          <w:tab w:val="left" w:pos="2977"/>
          <w:tab w:val="left" w:pos="5103"/>
          <w:tab w:val="left" w:pos="7230"/>
        </w:tabs>
        <w:spacing w:line="360" w:lineRule="auto"/>
        <w:ind w:firstLineChars="200" w:firstLine="420"/>
        <w:rPr>
          <w:color w:val="FF0000"/>
          <w:szCs w:val="21"/>
        </w:rPr>
      </w:pPr>
      <w:r w:rsidRPr="00DA310D">
        <w:rPr>
          <w:rFonts w:ascii="宋体" w:hAnsi="宋体"/>
          <w:color w:val="FF0000"/>
          <w:szCs w:val="21"/>
        </w:rPr>
        <w:t>【答案】</w:t>
      </w:r>
      <w:r w:rsidRPr="00474510">
        <w:rPr>
          <w:color w:val="FF0000"/>
          <w:szCs w:val="21"/>
        </w:rPr>
        <w:t>A</w:t>
      </w:r>
      <w:r w:rsidRPr="00474510">
        <w:rPr>
          <w:rFonts w:hAnsi="宋体"/>
          <w:color w:val="FF0000"/>
          <w:szCs w:val="21"/>
        </w:rPr>
        <w:t>；</w:t>
      </w:r>
      <w:r w:rsidRPr="00474510">
        <w:rPr>
          <w:color w:val="FF0000"/>
          <w:szCs w:val="21"/>
        </w:rPr>
        <w:t xml:space="preserve">   10</w:t>
      </w:r>
      <w:r w:rsidRPr="00474510">
        <w:rPr>
          <w:rFonts w:hAnsi="宋体"/>
          <w:color w:val="FF0000"/>
          <w:szCs w:val="21"/>
        </w:rPr>
        <w:t>；</w:t>
      </w:r>
      <w:r w:rsidRPr="00474510">
        <w:rPr>
          <w:color w:val="FF0000"/>
          <w:szCs w:val="21"/>
        </w:rPr>
        <w:t xml:space="preserve">   </w:t>
      </w:r>
      <w:r w:rsidRPr="00474510">
        <w:rPr>
          <w:rFonts w:ascii="宋体" w:hAnsi="宋体"/>
          <w:bCs/>
          <w:color w:val="FF0000"/>
          <w:spacing w:val="-6"/>
          <w:szCs w:val="21"/>
        </w:rPr>
        <w:t>Ⅰ</w:t>
      </w:r>
      <w:r w:rsidRPr="00474510">
        <w:rPr>
          <w:rFonts w:hAnsi="宋体"/>
          <w:bCs/>
          <w:color w:val="FF0000"/>
          <w:spacing w:val="-6"/>
          <w:szCs w:val="21"/>
        </w:rPr>
        <w:t>或</w:t>
      </w:r>
      <w:r w:rsidRPr="00474510">
        <w:rPr>
          <w:rFonts w:ascii="宋体" w:hAnsi="宋体"/>
          <w:bCs/>
          <w:color w:val="FF0000"/>
          <w:spacing w:val="-6"/>
          <w:szCs w:val="21"/>
        </w:rPr>
        <w:t>Ⅲ</w:t>
      </w:r>
      <w:r w:rsidRPr="00474510">
        <w:rPr>
          <w:rFonts w:hAnsi="宋体"/>
          <w:color w:val="FF0000"/>
          <w:szCs w:val="21"/>
        </w:rPr>
        <w:t>。</w:t>
      </w:r>
    </w:p>
    <w:p w:rsidR="000E4A23" w:rsidRDefault="000E4A23" w:rsidP="000E4A23">
      <w:pPr>
        <w:tabs>
          <w:tab w:val="left" w:pos="2160"/>
        </w:tabs>
        <w:spacing w:line="360" w:lineRule="auto"/>
        <w:ind w:firstLineChars="200" w:firstLine="422"/>
        <w:rPr>
          <w:rFonts w:hAnsi="宋体"/>
          <w:color w:val="000000"/>
        </w:rPr>
      </w:pPr>
      <w:r w:rsidRPr="00696907">
        <w:rPr>
          <w:b/>
          <w:noProof/>
        </w:rPr>
        <w:t>【练习</w:t>
      </w:r>
      <w:r>
        <w:rPr>
          <w:b/>
          <w:noProof/>
        </w:rPr>
        <w:t>5</w:t>
      </w:r>
      <w:r w:rsidRPr="00696907">
        <w:rPr>
          <w:b/>
          <w:noProof/>
        </w:rPr>
        <w:t>】</w:t>
      </w:r>
      <w:r w:rsidRPr="00F717FB">
        <w:rPr>
          <w:rFonts w:hAnsi="宋体"/>
          <w:b/>
          <w:szCs w:val="21"/>
        </w:rPr>
        <w:t>（</w:t>
      </w:r>
      <w:r w:rsidRPr="00F717FB">
        <w:rPr>
          <w:rFonts w:hAnsi="宋体" w:hint="eastAsia"/>
          <w:b/>
          <w:szCs w:val="21"/>
        </w:rPr>
        <w:t>2</w:t>
      </w:r>
      <w:r w:rsidRPr="00F717FB">
        <w:rPr>
          <w:rFonts w:hAnsi="宋体"/>
          <w:b/>
          <w:szCs w:val="21"/>
        </w:rPr>
        <w:t>019</w:t>
      </w:r>
      <w:r>
        <w:rPr>
          <w:rFonts w:hAnsi="宋体" w:hint="eastAsia"/>
          <w:b/>
          <w:szCs w:val="21"/>
        </w:rPr>
        <w:t>静安</w:t>
      </w:r>
      <w:r w:rsidRPr="00F717FB">
        <w:rPr>
          <w:rFonts w:hAnsi="宋体" w:hint="eastAsia"/>
          <w:b/>
          <w:szCs w:val="21"/>
        </w:rPr>
        <w:t>二模</w:t>
      </w:r>
      <w:r w:rsidRPr="00F717FB">
        <w:rPr>
          <w:rFonts w:hAnsi="宋体"/>
          <w:b/>
          <w:szCs w:val="21"/>
        </w:rPr>
        <w:t>）</w:t>
      </w:r>
      <w:r w:rsidRPr="00F62784">
        <w:rPr>
          <w:rFonts w:hAnsi="宋体"/>
          <w:color w:val="000000"/>
        </w:rPr>
        <w:t>甲、乙两车同时同地沿同一直线做匀速运动，其中甲车的</w:t>
      </w:r>
      <w:r w:rsidRPr="00F62784">
        <w:rPr>
          <w:color w:val="000000"/>
        </w:rPr>
        <w:t>s-t</w:t>
      </w:r>
      <w:r w:rsidRPr="00F62784">
        <w:rPr>
          <w:rFonts w:hAnsi="宋体"/>
          <w:color w:val="000000"/>
        </w:rPr>
        <w:t>图像如图</w:t>
      </w:r>
      <w:r>
        <w:rPr>
          <w:rFonts w:hint="eastAsia"/>
          <w:color w:val="000000"/>
        </w:rPr>
        <w:t>7</w:t>
      </w:r>
      <w:r w:rsidRPr="00F62784">
        <w:rPr>
          <w:rFonts w:hAnsi="宋体"/>
          <w:color w:val="000000"/>
        </w:rPr>
        <w:t>所示。若运动</w:t>
      </w:r>
      <w:r w:rsidRPr="00F62784">
        <w:rPr>
          <w:color w:val="000000"/>
        </w:rPr>
        <w:t>3</w:t>
      </w:r>
      <w:r w:rsidRPr="00F62784">
        <w:rPr>
          <w:rFonts w:hAnsi="宋体"/>
          <w:color w:val="000000"/>
        </w:rPr>
        <w:t>秒时两车的距离为</w:t>
      </w:r>
      <w:r w:rsidRPr="00F62784">
        <w:rPr>
          <w:color w:val="000000"/>
        </w:rPr>
        <w:t>0.6</w:t>
      </w:r>
      <w:r w:rsidRPr="00F62784">
        <w:rPr>
          <w:rFonts w:hAnsi="宋体"/>
          <w:color w:val="000000"/>
        </w:rPr>
        <w:t>米，则运动</w:t>
      </w:r>
      <w:r w:rsidRPr="00F62784">
        <w:rPr>
          <w:color w:val="000000"/>
        </w:rPr>
        <w:t>6</w:t>
      </w:r>
      <w:r w:rsidRPr="00F62784">
        <w:rPr>
          <w:rFonts w:hAnsi="宋体"/>
          <w:color w:val="000000"/>
        </w:rPr>
        <w:t>秒时，乙车距出发点的距离为</w:t>
      </w:r>
    </w:p>
    <w:p w:rsidR="000E4A23" w:rsidRDefault="000E4A23" w:rsidP="000E4A23">
      <w:pPr>
        <w:tabs>
          <w:tab w:val="left" w:pos="5040"/>
          <w:tab w:val="left" w:pos="7920"/>
          <w:tab w:val="left" w:pos="8190"/>
          <w:tab w:val="left" w:pos="8235"/>
          <w:tab w:val="left" w:pos="8460"/>
          <w:tab w:val="left" w:pos="8820"/>
        </w:tabs>
        <w:spacing w:line="360" w:lineRule="auto"/>
        <w:ind w:firstLineChars="200" w:firstLine="420"/>
      </w:pPr>
      <w:r w:rsidRPr="00F62784">
        <w:t>A</w:t>
      </w:r>
      <w:r w:rsidRPr="00F62784">
        <w:rPr>
          <w:rFonts w:hAnsi="宋体"/>
          <w:color w:val="000000"/>
        </w:rPr>
        <w:t>．一定为</w:t>
      </w:r>
      <w:r w:rsidRPr="00F62784">
        <w:rPr>
          <w:color w:val="000000"/>
        </w:rPr>
        <w:t>3.6</w:t>
      </w:r>
      <w:r w:rsidRPr="00F62784">
        <w:rPr>
          <w:rFonts w:hAnsi="宋体"/>
          <w:color w:val="000000"/>
        </w:rPr>
        <w:t>米</w:t>
      </w:r>
      <w:r w:rsidRPr="00F62784">
        <w:t xml:space="preserve">  </w:t>
      </w:r>
      <w:r>
        <w:rPr>
          <w:rFonts w:hint="eastAsia"/>
        </w:rPr>
        <w:t xml:space="preserve">    </w:t>
      </w:r>
      <w:r w:rsidRPr="00F62784">
        <w:t>B</w:t>
      </w:r>
      <w:r w:rsidRPr="00F62784">
        <w:rPr>
          <w:rFonts w:hAnsi="宋体"/>
          <w:color w:val="000000"/>
        </w:rPr>
        <w:t>．可能为</w:t>
      </w:r>
      <w:r w:rsidRPr="00F62784">
        <w:rPr>
          <w:color w:val="000000"/>
        </w:rPr>
        <w:t>3.0</w:t>
      </w:r>
      <w:r w:rsidRPr="00F62784">
        <w:rPr>
          <w:rFonts w:hAnsi="宋体"/>
          <w:color w:val="000000"/>
        </w:rPr>
        <w:t>米</w:t>
      </w:r>
      <w:r w:rsidRPr="00F62784">
        <w:t xml:space="preserve"> </w:t>
      </w:r>
    </w:p>
    <w:p w:rsidR="000E4A23" w:rsidRPr="00FD05E7" w:rsidRDefault="000E4A23" w:rsidP="000E4A23">
      <w:pPr>
        <w:tabs>
          <w:tab w:val="left" w:pos="5040"/>
          <w:tab w:val="left" w:pos="7920"/>
          <w:tab w:val="left" w:pos="8190"/>
          <w:tab w:val="left" w:pos="8235"/>
          <w:tab w:val="left" w:pos="8460"/>
          <w:tab w:val="left" w:pos="8820"/>
        </w:tabs>
        <w:spacing w:line="360" w:lineRule="auto"/>
        <w:ind w:firstLineChars="200" w:firstLine="420"/>
      </w:pPr>
      <w:r w:rsidRPr="00F62784">
        <w:t>C</w:t>
      </w:r>
      <w:r w:rsidRPr="00F62784">
        <w:rPr>
          <w:rFonts w:hAnsi="宋体"/>
          <w:color w:val="000000"/>
        </w:rPr>
        <w:t>．一定为</w:t>
      </w:r>
      <w:r w:rsidRPr="00F62784">
        <w:rPr>
          <w:color w:val="000000"/>
        </w:rPr>
        <w:t>1.8</w:t>
      </w:r>
      <w:r w:rsidRPr="00F62784">
        <w:rPr>
          <w:rFonts w:hAnsi="宋体"/>
          <w:color w:val="000000"/>
        </w:rPr>
        <w:t>米</w:t>
      </w:r>
      <w:r>
        <w:rPr>
          <w:rFonts w:hAnsi="宋体" w:hint="eastAsia"/>
          <w:color w:val="000000"/>
        </w:rPr>
        <w:t xml:space="preserve">      </w:t>
      </w:r>
      <w:r w:rsidRPr="00F62784">
        <w:t>D</w:t>
      </w:r>
      <w:r w:rsidRPr="00F62784">
        <w:rPr>
          <w:rFonts w:hAnsi="宋体"/>
          <w:color w:val="000000"/>
        </w:rPr>
        <w:t>．可能为</w:t>
      </w:r>
      <w:r w:rsidRPr="00F62784">
        <w:rPr>
          <w:color w:val="000000"/>
        </w:rPr>
        <w:t>1.2</w:t>
      </w:r>
      <w:r w:rsidRPr="00F62784">
        <w:rPr>
          <w:rFonts w:hAnsi="宋体"/>
          <w:color w:val="000000"/>
        </w:rPr>
        <w:t>米</w:t>
      </w:r>
    </w:p>
    <w:p w:rsidR="000E4A23" w:rsidRDefault="000E4A23" w:rsidP="000E4A23">
      <w:pPr>
        <w:tabs>
          <w:tab w:val="left" w:pos="5040"/>
          <w:tab w:val="left" w:pos="7920"/>
          <w:tab w:val="left" w:pos="8190"/>
          <w:tab w:val="left" w:pos="8235"/>
          <w:tab w:val="left" w:pos="8460"/>
          <w:tab w:val="left" w:pos="8820"/>
        </w:tabs>
        <w:spacing w:line="360" w:lineRule="auto"/>
      </w:pPr>
      <w:r>
        <w:rPr>
          <w:noProof/>
        </w:rPr>
        <w:drawing>
          <wp:anchor distT="0" distB="0" distL="114300" distR="114300" simplePos="0" relativeHeight="251687936" behindDoc="0" locked="0" layoutInCell="1" allowOverlap="1" wp14:anchorId="668D9C66" wp14:editId="61B5EE70">
            <wp:simplePos x="0" y="0"/>
            <wp:positionH relativeFrom="column">
              <wp:posOffset>3788410</wp:posOffset>
            </wp:positionH>
            <wp:positionV relativeFrom="paragraph">
              <wp:posOffset>10795</wp:posOffset>
            </wp:positionV>
            <wp:extent cx="1495425" cy="1581150"/>
            <wp:effectExtent l="0" t="0" r="9525" b="0"/>
            <wp:wrapSquare wrapText="bothSides"/>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1320789" name="图片 8"/>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1495425" cy="15811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62784">
        <w:t xml:space="preserve"> </w:t>
      </w:r>
      <w:r>
        <w:rPr>
          <w:noProof/>
        </w:rPr>
        <mc:AlternateContent>
          <mc:Choice Requires="wpg">
            <w:drawing>
              <wp:inline distT="0" distB="0" distL="0" distR="0" wp14:anchorId="1B89226B" wp14:editId="76FA33A4">
                <wp:extent cx="1801495" cy="1461770"/>
                <wp:effectExtent l="0" t="38100" r="0" b="24130"/>
                <wp:docPr id="4" name="组合 4"/>
                <wp:cNvGraphicFramePr/>
                <a:graphic xmlns:a="http://schemas.openxmlformats.org/drawingml/2006/main">
                  <a:graphicData uri="http://schemas.microsoft.com/office/word/2010/wordprocessingGroup">
                    <wpg:wgp>
                      <wpg:cNvGrpSpPr/>
                      <wpg:grpSpPr>
                        <a:xfrm>
                          <a:off x="0" y="0"/>
                          <a:ext cx="1801495" cy="1461770"/>
                          <a:chOff x="4688" y="11120"/>
                          <a:chExt cx="2837" cy="2302"/>
                        </a:xfrm>
                      </wpg:grpSpPr>
                      <wpg:grpSp>
                        <wpg:cNvPr id="5" name="Group 15265"/>
                        <wpg:cNvGrpSpPr/>
                        <wpg:grpSpPr>
                          <a:xfrm>
                            <a:off x="4688" y="11120"/>
                            <a:ext cx="2837" cy="1979"/>
                            <a:chOff x="2278" y="12708"/>
                            <a:chExt cx="2837" cy="1979"/>
                          </a:xfrm>
                        </wpg:grpSpPr>
                        <wps:wsp>
                          <wps:cNvPr id="6" name="Text Box 15266"/>
                          <wps:cNvSpPr txBox="1">
                            <a:spLocks noChangeArrowheads="1"/>
                          </wps:cNvSpPr>
                          <wps:spPr bwMode="auto">
                            <a:xfrm>
                              <a:off x="3922" y="14219"/>
                              <a:ext cx="540" cy="468"/>
                            </a:xfrm>
                            <a:prstGeom prst="rect">
                              <a:avLst/>
                            </a:prstGeom>
                            <a:noFill/>
                            <a:ln>
                              <a:noFill/>
                            </a:ln>
                          </wps:spPr>
                          <wps:txbx>
                            <w:txbxContent>
                              <w:p w:rsidR="000E4A23" w:rsidRDefault="000E4A23" w:rsidP="000E4A23">
                                <w:pPr>
                                  <w:pStyle w:val="ac"/>
                                </w:pPr>
                                <w:r>
                                  <w:rPr>
                                    <w:rFonts w:hint="eastAsia"/>
                                  </w:rPr>
                                  <w:t>6</w:t>
                                </w:r>
                              </w:p>
                            </w:txbxContent>
                          </wps:txbx>
                          <wps:bodyPr rot="0" vert="horz" wrap="square" anchor="t" anchorCtr="0" upright="1"/>
                        </wps:wsp>
                        <wps:wsp>
                          <wps:cNvPr id="7" name="Text Box 15267"/>
                          <wps:cNvSpPr txBox="1">
                            <a:spLocks noChangeArrowheads="1"/>
                          </wps:cNvSpPr>
                          <wps:spPr bwMode="auto">
                            <a:xfrm>
                              <a:off x="2746" y="14219"/>
                              <a:ext cx="540" cy="468"/>
                            </a:xfrm>
                            <a:prstGeom prst="rect">
                              <a:avLst/>
                            </a:prstGeom>
                            <a:noFill/>
                            <a:ln>
                              <a:noFill/>
                            </a:ln>
                          </wps:spPr>
                          <wps:txbx>
                            <w:txbxContent>
                              <w:p w:rsidR="000E4A23" w:rsidRDefault="000E4A23" w:rsidP="000E4A23">
                                <w:pPr>
                                  <w:rPr>
                                    <w:sz w:val="18"/>
                                    <w:szCs w:val="18"/>
                                  </w:rPr>
                                </w:pPr>
                                <w:r>
                                  <w:rPr>
                                    <w:rFonts w:hint="eastAsia"/>
                                    <w:sz w:val="18"/>
                                    <w:szCs w:val="18"/>
                                  </w:rPr>
                                  <w:t>1</w:t>
                                </w:r>
                              </w:p>
                            </w:txbxContent>
                          </wps:txbx>
                          <wps:bodyPr rot="0" vert="horz" wrap="square" anchor="t" anchorCtr="0" upright="1"/>
                        </wps:wsp>
                        <wps:wsp>
                          <wps:cNvPr id="8" name="Text Box 15268"/>
                          <wps:cNvSpPr txBox="1">
                            <a:spLocks noChangeArrowheads="1"/>
                          </wps:cNvSpPr>
                          <wps:spPr bwMode="auto">
                            <a:xfrm>
                              <a:off x="2980" y="14219"/>
                              <a:ext cx="540" cy="468"/>
                            </a:xfrm>
                            <a:prstGeom prst="rect">
                              <a:avLst/>
                            </a:prstGeom>
                            <a:noFill/>
                            <a:ln>
                              <a:noFill/>
                            </a:ln>
                          </wps:spPr>
                          <wps:txbx>
                            <w:txbxContent>
                              <w:p w:rsidR="000E4A23" w:rsidRDefault="000E4A23" w:rsidP="000E4A23">
                                <w:pPr>
                                  <w:rPr>
                                    <w:sz w:val="18"/>
                                    <w:szCs w:val="18"/>
                                  </w:rPr>
                                </w:pPr>
                                <w:r>
                                  <w:rPr>
                                    <w:rFonts w:hint="eastAsia"/>
                                    <w:sz w:val="18"/>
                                    <w:szCs w:val="18"/>
                                  </w:rPr>
                                  <w:t>2</w:t>
                                </w:r>
                              </w:p>
                            </w:txbxContent>
                          </wps:txbx>
                          <wps:bodyPr rot="0" vert="horz" wrap="square" anchor="t" anchorCtr="0" upright="1"/>
                        </wps:wsp>
                        <wps:wsp>
                          <wps:cNvPr id="9" name="Text Box 15269"/>
                          <wps:cNvSpPr txBox="1">
                            <a:spLocks noChangeArrowheads="1"/>
                          </wps:cNvSpPr>
                          <wps:spPr bwMode="auto">
                            <a:xfrm>
                              <a:off x="3211" y="14219"/>
                              <a:ext cx="540" cy="468"/>
                            </a:xfrm>
                            <a:prstGeom prst="rect">
                              <a:avLst/>
                            </a:prstGeom>
                            <a:noFill/>
                            <a:ln>
                              <a:noFill/>
                            </a:ln>
                          </wps:spPr>
                          <wps:txbx>
                            <w:txbxContent>
                              <w:p w:rsidR="000E4A23" w:rsidRDefault="000E4A23" w:rsidP="000E4A23">
                                <w:pPr>
                                  <w:rPr>
                                    <w:sz w:val="18"/>
                                    <w:szCs w:val="18"/>
                                  </w:rPr>
                                </w:pPr>
                                <w:r>
                                  <w:rPr>
                                    <w:rFonts w:hint="eastAsia"/>
                                    <w:sz w:val="18"/>
                                    <w:szCs w:val="18"/>
                                  </w:rPr>
                                  <w:t>3</w:t>
                                </w:r>
                              </w:p>
                            </w:txbxContent>
                          </wps:txbx>
                          <wps:bodyPr rot="0" vert="horz" wrap="square" anchor="t" anchorCtr="0" upright="1"/>
                        </wps:wsp>
                        <wps:wsp>
                          <wps:cNvPr id="10" name="Text Box 15270"/>
                          <wps:cNvSpPr txBox="1">
                            <a:spLocks noChangeArrowheads="1"/>
                          </wps:cNvSpPr>
                          <wps:spPr bwMode="auto">
                            <a:xfrm>
                              <a:off x="3445" y="14219"/>
                              <a:ext cx="540" cy="468"/>
                            </a:xfrm>
                            <a:prstGeom prst="rect">
                              <a:avLst/>
                            </a:prstGeom>
                            <a:noFill/>
                            <a:ln>
                              <a:noFill/>
                            </a:ln>
                          </wps:spPr>
                          <wps:txbx>
                            <w:txbxContent>
                              <w:p w:rsidR="000E4A23" w:rsidRDefault="000E4A23" w:rsidP="000E4A23">
                                <w:pPr>
                                  <w:rPr>
                                    <w:sz w:val="18"/>
                                    <w:szCs w:val="18"/>
                                  </w:rPr>
                                </w:pPr>
                                <w:r>
                                  <w:rPr>
                                    <w:rFonts w:hint="eastAsia"/>
                                    <w:sz w:val="18"/>
                                    <w:szCs w:val="18"/>
                                  </w:rPr>
                                  <w:t>4</w:t>
                                </w:r>
                              </w:p>
                            </w:txbxContent>
                          </wps:txbx>
                          <wps:bodyPr rot="0" vert="horz" wrap="square" anchor="t" anchorCtr="0" upright="1"/>
                        </wps:wsp>
                        <wps:wsp>
                          <wps:cNvPr id="11" name="Text Box 15271"/>
                          <wps:cNvSpPr txBox="1">
                            <a:spLocks noChangeArrowheads="1"/>
                          </wps:cNvSpPr>
                          <wps:spPr bwMode="auto">
                            <a:xfrm>
                              <a:off x="3679" y="14219"/>
                              <a:ext cx="540" cy="468"/>
                            </a:xfrm>
                            <a:prstGeom prst="rect">
                              <a:avLst/>
                            </a:prstGeom>
                            <a:noFill/>
                            <a:ln>
                              <a:noFill/>
                            </a:ln>
                          </wps:spPr>
                          <wps:txbx>
                            <w:txbxContent>
                              <w:p w:rsidR="000E4A23" w:rsidRDefault="000E4A23" w:rsidP="000E4A23">
                                <w:pPr>
                                  <w:rPr>
                                    <w:sz w:val="18"/>
                                    <w:szCs w:val="18"/>
                                  </w:rPr>
                                </w:pPr>
                                <w:r>
                                  <w:rPr>
                                    <w:rFonts w:hint="eastAsia"/>
                                    <w:sz w:val="18"/>
                                    <w:szCs w:val="18"/>
                                  </w:rPr>
                                  <w:t>5</w:t>
                                </w:r>
                              </w:p>
                            </w:txbxContent>
                          </wps:txbx>
                          <wps:bodyPr rot="0" vert="horz" wrap="square" anchor="t" anchorCtr="0" upright="1"/>
                        </wps:wsp>
                        <wps:wsp>
                          <wps:cNvPr id="12" name="Text Box 15272"/>
                          <wps:cNvSpPr txBox="1">
                            <a:spLocks noChangeArrowheads="1"/>
                          </wps:cNvSpPr>
                          <wps:spPr bwMode="auto">
                            <a:xfrm>
                              <a:off x="2413" y="14171"/>
                              <a:ext cx="570" cy="380"/>
                            </a:xfrm>
                            <a:prstGeom prst="rect">
                              <a:avLst/>
                            </a:prstGeom>
                            <a:noFill/>
                            <a:ln>
                              <a:noFill/>
                            </a:ln>
                            <a:effectLst/>
                          </wps:spPr>
                          <wps:txbx>
                            <w:txbxContent>
                              <w:p w:rsidR="000E4A23" w:rsidRDefault="000E4A23" w:rsidP="000E4A23">
                                <w:pPr>
                                  <w:rPr>
                                    <w:sz w:val="18"/>
                                    <w:szCs w:val="18"/>
                                  </w:rPr>
                                </w:pPr>
                                <w:r>
                                  <w:rPr>
                                    <w:sz w:val="18"/>
                                    <w:szCs w:val="18"/>
                                  </w:rPr>
                                  <w:t>0</w:t>
                                </w:r>
                              </w:p>
                            </w:txbxContent>
                          </wps:txbx>
                          <wps:bodyPr rot="0" vert="horz" wrap="square" anchor="t" anchorCtr="0" upright="1"/>
                        </wps:wsp>
                        <wps:wsp>
                          <wps:cNvPr id="13" name="Text Box 15273"/>
                          <wps:cNvSpPr txBox="1">
                            <a:spLocks noChangeArrowheads="1"/>
                          </wps:cNvSpPr>
                          <wps:spPr bwMode="auto">
                            <a:xfrm>
                              <a:off x="2278" y="13820"/>
                              <a:ext cx="540" cy="468"/>
                            </a:xfrm>
                            <a:prstGeom prst="rect">
                              <a:avLst/>
                            </a:prstGeom>
                            <a:noFill/>
                            <a:ln>
                              <a:noFill/>
                            </a:ln>
                          </wps:spPr>
                          <wps:txbx>
                            <w:txbxContent>
                              <w:p w:rsidR="000E4A23" w:rsidRDefault="000E4A23" w:rsidP="000E4A23">
                                <w:pPr>
                                  <w:spacing w:line="320" w:lineRule="exact"/>
                                  <w:rPr>
                                    <w:sz w:val="18"/>
                                    <w:szCs w:val="18"/>
                                  </w:rPr>
                                </w:pPr>
                                <w:r>
                                  <w:rPr>
                                    <w:sz w:val="18"/>
                                    <w:szCs w:val="18"/>
                                  </w:rPr>
                                  <w:t>0.</w:t>
                                </w:r>
                                <w:r>
                                  <w:rPr>
                                    <w:rFonts w:hint="eastAsia"/>
                                    <w:sz w:val="18"/>
                                    <w:szCs w:val="18"/>
                                  </w:rPr>
                                  <w:t>6</w:t>
                                </w:r>
                              </w:p>
                            </w:txbxContent>
                          </wps:txbx>
                          <wps:bodyPr rot="0" vert="horz" wrap="square" anchor="t" anchorCtr="0" upright="1"/>
                        </wps:wsp>
                        <wps:wsp>
                          <wps:cNvPr id="14" name="Text Box 15274"/>
                          <wps:cNvSpPr txBox="1">
                            <a:spLocks noChangeArrowheads="1"/>
                          </wps:cNvSpPr>
                          <wps:spPr bwMode="auto">
                            <a:xfrm>
                              <a:off x="2278" y="13556"/>
                              <a:ext cx="540" cy="468"/>
                            </a:xfrm>
                            <a:prstGeom prst="rect">
                              <a:avLst/>
                            </a:prstGeom>
                            <a:noFill/>
                            <a:ln>
                              <a:noFill/>
                            </a:ln>
                          </wps:spPr>
                          <wps:txbx>
                            <w:txbxContent>
                              <w:p w:rsidR="000E4A23" w:rsidRDefault="000E4A23" w:rsidP="000E4A23">
                                <w:pPr>
                                  <w:spacing w:line="320" w:lineRule="exact"/>
                                  <w:rPr>
                                    <w:sz w:val="18"/>
                                    <w:szCs w:val="18"/>
                                  </w:rPr>
                                </w:pPr>
                                <w:r>
                                  <w:rPr>
                                    <w:rFonts w:hint="eastAsia"/>
                                    <w:sz w:val="18"/>
                                    <w:szCs w:val="18"/>
                                  </w:rPr>
                                  <w:t>1</w:t>
                                </w:r>
                                <w:r>
                                  <w:rPr>
                                    <w:sz w:val="18"/>
                                    <w:szCs w:val="18"/>
                                  </w:rPr>
                                  <w:t>.</w:t>
                                </w:r>
                                <w:r>
                                  <w:rPr>
                                    <w:rFonts w:hint="eastAsia"/>
                                    <w:sz w:val="18"/>
                                    <w:szCs w:val="18"/>
                                  </w:rPr>
                                  <w:t>2</w:t>
                                </w:r>
                              </w:p>
                            </w:txbxContent>
                          </wps:txbx>
                          <wps:bodyPr rot="0" vert="horz" wrap="square" anchor="t" anchorCtr="0" upright="1"/>
                        </wps:wsp>
                        <wps:wsp>
                          <wps:cNvPr id="15" name="Text Box 15275"/>
                          <wps:cNvSpPr txBox="1">
                            <a:spLocks noChangeArrowheads="1"/>
                          </wps:cNvSpPr>
                          <wps:spPr bwMode="auto">
                            <a:xfrm>
                              <a:off x="2278" y="13274"/>
                              <a:ext cx="540" cy="468"/>
                            </a:xfrm>
                            <a:prstGeom prst="rect">
                              <a:avLst/>
                            </a:prstGeom>
                            <a:noFill/>
                            <a:ln>
                              <a:noFill/>
                            </a:ln>
                          </wps:spPr>
                          <wps:txbx>
                            <w:txbxContent>
                              <w:p w:rsidR="000E4A23" w:rsidRDefault="000E4A23" w:rsidP="000E4A23">
                                <w:pPr>
                                  <w:spacing w:line="240" w:lineRule="exact"/>
                                  <w:rPr>
                                    <w:sz w:val="18"/>
                                    <w:szCs w:val="18"/>
                                  </w:rPr>
                                </w:pPr>
                                <w:r>
                                  <w:rPr>
                                    <w:rFonts w:hint="eastAsia"/>
                                    <w:sz w:val="18"/>
                                    <w:szCs w:val="18"/>
                                  </w:rPr>
                                  <w:t>1</w:t>
                                </w:r>
                                <w:r>
                                  <w:rPr>
                                    <w:sz w:val="18"/>
                                    <w:szCs w:val="18"/>
                                  </w:rPr>
                                  <w:t>.</w:t>
                                </w:r>
                                <w:r>
                                  <w:rPr>
                                    <w:rFonts w:hint="eastAsia"/>
                                    <w:sz w:val="18"/>
                                    <w:szCs w:val="18"/>
                                  </w:rPr>
                                  <w:t>8</w:t>
                                </w:r>
                              </w:p>
                            </w:txbxContent>
                          </wps:txbx>
                          <wps:bodyPr rot="0" vert="horz" wrap="square" anchor="t" anchorCtr="0" upright="1"/>
                        </wps:wsp>
                        <wps:wsp>
                          <wps:cNvPr id="16" name="Text Box 15276"/>
                          <wps:cNvSpPr txBox="1">
                            <a:spLocks noChangeArrowheads="1"/>
                          </wps:cNvSpPr>
                          <wps:spPr bwMode="auto">
                            <a:xfrm>
                              <a:off x="2278" y="13016"/>
                              <a:ext cx="540" cy="468"/>
                            </a:xfrm>
                            <a:prstGeom prst="rect">
                              <a:avLst/>
                            </a:prstGeom>
                            <a:noFill/>
                            <a:ln>
                              <a:noFill/>
                            </a:ln>
                          </wps:spPr>
                          <wps:txbx>
                            <w:txbxContent>
                              <w:p w:rsidR="000E4A23" w:rsidRDefault="000E4A23" w:rsidP="000E4A23">
                                <w:pPr>
                                  <w:rPr>
                                    <w:sz w:val="18"/>
                                    <w:szCs w:val="18"/>
                                  </w:rPr>
                                </w:pPr>
                                <w:r>
                                  <w:rPr>
                                    <w:rFonts w:hint="eastAsia"/>
                                    <w:sz w:val="18"/>
                                    <w:szCs w:val="18"/>
                                  </w:rPr>
                                  <w:t>2</w:t>
                                </w:r>
                                <w:r>
                                  <w:rPr>
                                    <w:sz w:val="18"/>
                                    <w:szCs w:val="18"/>
                                  </w:rPr>
                                  <w:t>.</w:t>
                                </w:r>
                                <w:r>
                                  <w:rPr>
                                    <w:rFonts w:hint="eastAsia"/>
                                    <w:sz w:val="18"/>
                                    <w:szCs w:val="18"/>
                                  </w:rPr>
                                  <w:t>4</w:t>
                                </w:r>
                              </w:p>
                            </w:txbxContent>
                          </wps:txbx>
                          <wps:bodyPr rot="0" vert="horz" wrap="square" anchor="t" anchorCtr="0" upright="1"/>
                        </wps:wsp>
                        <wps:wsp>
                          <wps:cNvPr id="17" name="Text Box 15277"/>
                          <wps:cNvSpPr txBox="1">
                            <a:spLocks noChangeArrowheads="1"/>
                          </wps:cNvSpPr>
                          <wps:spPr bwMode="auto">
                            <a:xfrm>
                              <a:off x="4200" y="14237"/>
                              <a:ext cx="915" cy="380"/>
                            </a:xfrm>
                            <a:prstGeom prst="rect">
                              <a:avLst/>
                            </a:prstGeom>
                            <a:noFill/>
                            <a:ln>
                              <a:noFill/>
                            </a:ln>
                            <a:effectLst/>
                          </wps:spPr>
                          <wps:txbx>
                            <w:txbxContent>
                              <w:p w:rsidR="000E4A23" w:rsidRDefault="000E4A23" w:rsidP="000E4A23">
                                <w:pPr>
                                  <w:rPr>
                                    <w:spacing w:val="20"/>
                                    <w:sz w:val="18"/>
                                    <w:szCs w:val="18"/>
                                  </w:rPr>
                                </w:pPr>
                                <w:r>
                                  <w:rPr>
                                    <w:i/>
                                    <w:iCs/>
                                    <w:spacing w:val="20"/>
                                    <w:sz w:val="18"/>
                                    <w:szCs w:val="18"/>
                                  </w:rPr>
                                  <w:t>t</w:t>
                                </w:r>
                                <w:r>
                                  <w:rPr>
                                    <w:rFonts w:ascii="宋体" w:hAnsi="宋体"/>
                                    <w:spacing w:val="20"/>
                                    <w:sz w:val="18"/>
                                    <w:szCs w:val="18"/>
                                  </w:rPr>
                                  <w:t>/</w:t>
                                </w:r>
                                <w:r>
                                  <w:rPr>
                                    <w:rFonts w:hint="eastAsia"/>
                                    <w:spacing w:val="20"/>
                                    <w:sz w:val="18"/>
                                    <w:szCs w:val="18"/>
                                  </w:rPr>
                                  <w:t>秒</w:t>
                                </w:r>
                              </w:p>
                            </w:txbxContent>
                          </wps:txbx>
                          <wps:bodyPr rot="0" vert="horz" wrap="square" anchor="t" anchorCtr="0" upright="1"/>
                        </wps:wsp>
                        <wps:wsp>
                          <wps:cNvPr id="18" name="Text Box 15278"/>
                          <wps:cNvSpPr txBox="1">
                            <a:spLocks noChangeArrowheads="1"/>
                          </wps:cNvSpPr>
                          <wps:spPr bwMode="auto">
                            <a:xfrm>
                              <a:off x="3627" y="12887"/>
                              <a:ext cx="944" cy="570"/>
                            </a:xfrm>
                            <a:prstGeom prst="rect">
                              <a:avLst/>
                            </a:prstGeom>
                            <a:noFill/>
                            <a:ln>
                              <a:noFill/>
                            </a:ln>
                            <a:effectLst/>
                          </wps:spPr>
                          <wps:txbx>
                            <w:txbxContent>
                              <w:p w:rsidR="000E4A23" w:rsidRDefault="000E4A23" w:rsidP="000E4A23">
                                <w:pPr>
                                  <w:rPr>
                                    <w:sz w:val="18"/>
                                    <w:szCs w:val="18"/>
                                  </w:rPr>
                                </w:pPr>
                                <w:r>
                                  <w:rPr>
                                    <w:rFonts w:hint="eastAsia"/>
                                    <w:sz w:val="18"/>
                                    <w:szCs w:val="18"/>
                                  </w:rPr>
                                  <w:t>甲车</w:t>
                                </w:r>
                              </w:p>
                            </w:txbxContent>
                          </wps:txbx>
                          <wps:bodyPr rot="0" vert="horz" wrap="square" anchor="t" anchorCtr="0" upright="1"/>
                        </wps:wsp>
                        <wps:wsp>
                          <wps:cNvPr id="19" name="Line 15279"/>
                          <wps:cNvCnPr>
                            <a:cxnSpLocks noChangeAspect="1" noChangeShapeType="1"/>
                          </wps:cNvCnPr>
                          <wps:spPr bwMode="auto">
                            <a:xfrm rot="16200000">
                              <a:off x="3400" y="12940"/>
                              <a:ext cx="0" cy="1411"/>
                            </a:xfrm>
                            <a:prstGeom prst="line">
                              <a:avLst/>
                            </a:prstGeom>
                            <a:noFill/>
                            <a:ln w="6350">
                              <a:solidFill>
                                <a:srgbClr val="000000"/>
                              </a:solidFill>
                              <a:prstDash val="sysDot"/>
                              <a:round/>
                            </a:ln>
                            <a:effectLst/>
                          </wps:spPr>
                          <wps:bodyPr/>
                        </wps:wsp>
                        <wps:wsp>
                          <wps:cNvPr id="20" name="Line 15280"/>
                          <wps:cNvCnPr>
                            <a:cxnSpLocks noChangeAspect="1" noChangeShapeType="1"/>
                          </wps:cNvCnPr>
                          <wps:spPr bwMode="auto">
                            <a:xfrm rot="16200000">
                              <a:off x="3399" y="12803"/>
                              <a:ext cx="0" cy="1411"/>
                            </a:xfrm>
                            <a:prstGeom prst="line">
                              <a:avLst/>
                            </a:prstGeom>
                            <a:noFill/>
                            <a:ln w="6350">
                              <a:solidFill>
                                <a:srgbClr val="000000"/>
                              </a:solidFill>
                              <a:prstDash val="sysDot"/>
                              <a:round/>
                            </a:ln>
                            <a:effectLst/>
                          </wps:spPr>
                          <wps:bodyPr/>
                        </wps:wsp>
                        <wps:wsp>
                          <wps:cNvPr id="21" name="Line 15281"/>
                          <wps:cNvCnPr>
                            <a:cxnSpLocks noChangeAspect="1" noChangeShapeType="1"/>
                          </wps:cNvCnPr>
                          <wps:spPr bwMode="auto">
                            <a:xfrm>
                              <a:off x="2695" y="14321"/>
                              <a:ext cx="1877" cy="1"/>
                            </a:xfrm>
                            <a:prstGeom prst="line">
                              <a:avLst/>
                            </a:prstGeom>
                            <a:noFill/>
                            <a:ln w="9525">
                              <a:solidFill>
                                <a:srgbClr val="000000"/>
                              </a:solidFill>
                              <a:round/>
                              <a:tailEnd type="triangle" w="sm" len="lg"/>
                            </a:ln>
                            <a:effectLst/>
                          </wps:spPr>
                          <wps:bodyPr/>
                        </wps:wsp>
                        <wps:wsp>
                          <wps:cNvPr id="22" name="Line 15282"/>
                          <wps:cNvCnPr>
                            <a:cxnSpLocks noChangeAspect="1" noChangeShapeType="1"/>
                          </wps:cNvCnPr>
                          <wps:spPr bwMode="auto">
                            <a:xfrm flipV="1">
                              <a:off x="2695" y="12812"/>
                              <a:ext cx="1" cy="1508"/>
                            </a:xfrm>
                            <a:prstGeom prst="line">
                              <a:avLst/>
                            </a:prstGeom>
                            <a:noFill/>
                            <a:ln w="9525">
                              <a:solidFill>
                                <a:srgbClr val="000000"/>
                              </a:solidFill>
                              <a:round/>
                              <a:tailEnd type="triangle" w="sm" len="lg"/>
                            </a:ln>
                          </wps:spPr>
                          <wps:bodyPr/>
                        </wps:wsp>
                        <wpg:grpSp>
                          <wpg:cNvPr id="23" name="Group 15283"/>
                          <wpg:cNvGrpSpPr>
                            <a:grpSpLocks noChangeAspect="1"/>
                          </wpg:cNvGrpSpPr>
                          <wpg:grpSpPr>
                            <a:xfrm>
                              <a:off x="2815" y="13238"/>
                              <a:ext cx="352" cy="1094"/>
                              <a:chOff x="2430" y="3987"/>
                              <a:chExt cx="180" cy="1690"/>
                            </a:xfrm>
                          </wpg:grpSpPr>
                          <wpg:grpSp>
                            <wpg:cNvPr id="24" name="Group 15284"/>
                            <wpg:cNvGrpSpPr>
                              <a:grpSpLocks noChangeAspect="1"/>
                            </wpg:cNvGrpSpPr>
                            <wpg:grpSpPr>
                              <a:xfrm>
                                <a:off x="2430" y="3987"/>
                                <a:ext cx="60" cy="1690"/>
                                <a:chOff x="2430" y="3987"/>
                                <a:chExt cx="60" cy="1690"/>
                              </a:xfrm>
                            </wpg:grpSpPr>
                            <wps:wsp>
                              <wps:cNvPr id="25" name="Line 15285"/>
                              <wps:cNvCnPr>
                                <a:cxnSpLocks noChangeAspect="1" noChangeShapeType="1"/>
                              </wps:cNvCnPr>
                              <wps:spPr bwMode="auto">
                                <a:xfrm>
                                  <a:off x="2430" y="3988"/>
                                  <a:ext cx="0" cy="1689"/>
                                </a:xfrm>
                                <a:prstGeom prst="line">
                                  <a:avLst/>
                                </a:prstGeom>
                                <a:noFill/>
                                <a:ln w="6350">
                                  <a:solidFill>
                                    <a:srgbClr val="000000"/>
                                  </a:solidFill>
                                  <a:prstDash val="sysDot"/>
                                  <a:round/>
                                </a:ln>
                                <a:effectLst/>
                              </wps:spPr>
                              <wps:bodyPr/>
                            </wps:wsp>
                            <wps:wsp>
                              <wps:cNvPr id="26" name="Line 15286"/>
                              <wps:cNvCnPr>
                                <a:cxnSpLocks noChangeAspect="1" noChangeShapeType="1"/>
                              </wps:cNvCnPr>
                              <wps:spPr bwMode="auto">
                                <a:xfrm>
                                  <a:off x="2490" y="3987"/>
                                  <a:ext cx="0" cy="1689"/>
                                </a:xfrm>
                                <a:prstGeom prst="line">
                                  <a:avLst/>
                                </a:prstGeom>
                                <a:noFill/>
                                <a:ln w="6350">
                                  <a:solidFill>
                                    <a:srgbClr val="000000"/>
                                  </a:solidFill>
                                  <a:prstDash val="sysDot"/>
                                  <a:round/>
                                </a:ln>
                                <a:effectLst/>
                              </wps:spPr>
                              <wps:bodyPr/>
                            </wps:wsp>
                          </wpg:grpSp>
                          <wpg:grpSp>
                            <wpg:cNvPr id="27" name="Group 15287"/>
                            <wpg:cNvGrpSpPr>
                              <a:grpSpLocks noChangeAspect="1"/>
                            </wpg:cNvGrpSpPr>
                            <wpg:grpSpPr>
                              <a:xfrm>
                                <a:off x="2550" y="3987"/>
                                <a:ext cx="60" cy="1690"/>
                                <a:chOff x="2430" y="3987"/>
                                <a:chExt cx="60" cy="1690"/>
                              </a:xfrm>
                            </wpg:grpSpPr>
                            <wps:wsp>
                              <wps:cNvPr id="28" name="Line 15288"/>
                              <wps:cNvCnPr>
                                <a:cxnSpLocks noChangeAspect="1" noChangeShapeType="1"/>
                              </wps:cNvCnPr>
                              <wps:spPr bwMode="auto">
                                <a:xfrm>
                                  <a:off x="2430" y="3988"/>
                                  <a:ext cx="0" cy="1689"/>
                                </a:xfrm>
                                <a:prstGeom prst="line">
                                  <a:avLst/>
                                </a:prstGeom>
                                <a:noFill/>
                                <a:ln w="6350">
                                  <a:solidFill>
                                    <a:srgbClr val="000000"/>
                                  </a:solidFill>
                                  <a:prstDash val="sysDot"/>
                                  <a:round/>
                                </a:ln>
                                <a:effectLst/>
                              </wps:spPr>
                              <wps:bodyPr/>
                            </wps:wsp>
                            <wps:wsp>
                              <wps:cNvPr id="29" name="Line 15289"/>
                              <wps:cNvCnPr>
                                <a:cxnSpLocks noChangeAspect="1" noChangeShapeType="1"/>
                              </wps:cNvCnPr>
                              <wps:spPr bwMode="auto">
                                <a:xfrm>
                                  <a:off x="2490" y="3987"/>
                                  <a:ext cx="0" cy="1689"/>
                                </a:xfrm>
                                <a:prstGeom prst="line">
                                  <a:avLst/>
                                </a:prstGeom>
                                <a:noFill/>
                                <a:ln w="6350">
                                  <a:solidFill>
                                    <a:srgbClr val="000000"/>
                                  </a:solidFill>
                                  <a:prstDash val="sysDot"/>
                                  <a:round/>
                                </a:ln>
                                <a:effectLst/>
                              </wps:spPr>
                              <wps:bodyPr/>
                            </wps:wsp>
                          </wpg:grpSp>
                        </wpg:grpSp>
                        <wpg:grpSp>
                          <wpg:cNvPr id="30" name="Group 15290"/>
                          <wpg:cNvGrpSpPr>
                            <a:grpSpLocks noChangeAspect="1"/>
                          </wpg:cNvGrpSpPr>
                          <wpg:grpSpPr>
                            <a:xfrm>
                              <a:off x="3282" y="13238"/>
                              <a:ext cx="351" cy="1094"/>
                              <a:chOff x="2430" y="3987"/>
                              <a:chExt cx="180" cy="1690"/>
                            </a:xfrm>
                          </wpg:grpSpPr>
                          <wpg:grpSp>
                            <wpg:cNvPr id="31" name="Group 15291"/>
                            <wpg:cNvGrpSpPr>
                              <a:grpSpLocks noChangeAspect="1"/>
                            </wpg:cNvGrpSpPr>
                            <wpg:grpSpPr>
                              <a:xfrm>
                                <a:off x="2430" y="3987"/>
                                <a:ext cx="60" cy="1690"/>
                                <a:chOff x="2430" y="3987"/>
                                <a:chExt cx="60" cy="1690"/>
                              </a:xfrm>
                            </wpg:grpSpPr>
                            <wps:wsp>
                              <wps:cNvPr id="32" name="Line 15292"/>
                              <wps:cNvCnPr>
                                <a:cxnSpLocks noChangeAspect="1" noChangeShapeType="1"/>
                              </wps:cNvCnPr>
                              <wps:spPr bwMode="auto">
                                <a:xfrm>
                                  <a:off x="2430" y="3988"/>
                                  <a:ext cx="0" cy="1689"/>
                                </a:xfrm>
                                <a:prstGeom prst="line">
                                  <a:avLst/>
                                </a:prstGeom>
                                <a:noFill/>
                                <a:ln w="6350">
                                  <a:solidFill>
                                    <a:srgbClr val="000000"/>
                                  </a:solidFill>
                                  <a:prstDash val="sysDot"/>
                                  <a:round/>
                                </a:ln>
                                <a:effectLst/>
                              </wps:spPr>
                              <wps:bodyPr/>
                            </wps:wsp>
                            <wps:wsp>
                              <wps:cNvPr id="33" name="Line 15293"/>
                              <wps:cNvCnPr>
                                <a:cxnSpLocks noChangeAspect="1" noChangeShapeType="1"/>
                              </wps:cNvCnPr>
                              <wps:spPr bwMode="auto">
                                <a:xfrm>
                                  <a:off x="2490" y="3987"/>
                                  <a:ext cx="0" cy="1689"/>
                                </a:xfrm>
                                <a:prstGeom prst="line">
                                  <a:avLst/>
                                </a:prstGeom>
                                <a:noFill/>
                                <a:ln w="6350">
                                  <a:solidFill>
                                    <a:srgbClr val="000000"/>
                                  </a:solidFill>
                                  <a:prstDash val="sysDot"/>
                                  <a:round/>
                                </a:ln>
                                <a:effectLst/>
                              </wps:spPr>
                              <wps:bodyPr/>
                            </wps:wsp>
                          </wpg:grpSp>
                          <wpg:grpSp>
                            <wpg:cNvPr id="34" name="Group 15294"/>
                            <wpg:cNvGrpSpPr>
                              <a:grpSpLocks noChangeAspect="1"/>
                            </wpg:cNvGrpSpPr>
                            <wpg:grpSpPr>
                              <a:xfrm>
                                <a:off x="2550" y="3987"/>
                                <a:ext cx="60" cy="1690"/>
                                <a:chOff x="2430" y="3987"/>
                                <a:chExt cx="60" cy="1690"/>
                              </a:xfrm>
                            </wpg:grpSpPr>
                            <wps:wsp>
                              <wps:cNvPr id="35" name="Line 15295"/>
                              <wps:cNvCnPr>
                                <a:cxnSpLocks noChangeAspect="1" noChangeShapeType="1"/>
                              </wps:cNvCnPr>
                              <wps:spPr bwMode="auto">
                                <a:xfrm>
                                  <a:off x="2430" y="3988"/>
                                  <a:ext cx="0" cy="1689"/>
                                </a:xfrm>
                                <a:prstGeom prst="line">
                                  <a:avLst/>
                                </a:prstGeom>
                                <a:noFill/>
                                <a:ln w="6350">
                                  <a:solidFill>
                                    <a:srgbClr val="000000"/>
                                  </a:solidFill>
                                  <a:prstDash val="sysDot"/>
                                  <a:round/>
                                </a:ln>
                                <a:effectLst/>
                              </wps:spPr>
                              <wps:bodyPr/>
                            </wps:wsp>
                            <wps:wsp>
                              <wps:cNvPr id="36" name="Line 15296"/>
                              <wps:cNvCnPr>
                                <a:cxnSpLocks noChangeAspect="1" noChangeShapeType="1"/>
                              </wps:cNvCnPr>
                              <wps:spPr bwMode="auto">
                                <a:xfrm>
                                  <a:off x="2490" y="3987"/>
                                  <a:ext cx="0" cy="1689"/>
                                </a:xfrm>
                                <a:prstGeom prst="line">
                                  <a:avLst/>
                                </a:prstGeom>
                                <a:noFill/>
                                <a:ln w="6350">
                                  <a:solidFill>
                                    <a:srgbClr val="000000"/>
                                  </a:solidFill>
                                  <a:prstDash val="sysDot"/>
                                  <a:round/>
                                </a:ln>
                                <a:effectLst/>
                              </wps:spPr>
                              <wps:bodyPr/>
                            </wps:wsp>
                          </wpg:grpSp>
                        </wpg:grpSp>
                        <wpg:grpSp>
                          <wpg:cNvPr id="37" name="Group 15297"/>
                          <wpg:cNvGrpSpPr>
                            <a:grpSpLocks noChangeAspect="1"/>
                          </wpg:cNvGrpSpPr>
                          <wpg:grpSpPr>
                            <a:xfrm>
                              <a:off x="3752" y="13238"/>
                              <a:ext cx="352" cy="1094"/>
                              <a:chOff x="2430" y="3987"/>
                              <a:chExt cx="180" cy="1690"/>
                            </a:xfrm>
                          </wpg:grpSpPr>
                          <wpg:grpSp>
                            <wpg:cNvPr id="38" name="Group 15298"/>
                            <wpg:cNvGrpSpPr>
                              <a:grpSpLocks noChangeAspect="1"/>
                            </wpg:cNvGrpSpPr>
                            <wpg:grpSpPr>
                              <a:xfrm>
                                <a:off x="2430" y="3987"/>
                                <a:ext cx="60" cy="1690"/>
                                <a:chOff x="2430" y="3987"/>
                                <a:chExt cx="60" cy="1690"/>
                              </a:xfrm>
                            </wpg:grpSpPr>
                            <wps:wsp>
                              <wps:cNvPr id="39" name="Line 15299"/>
                              <wps:cNvCnPr>
                                <a:cxnSpLocks noChangeAspect="1" noChangeShapeType="1"/>
                              </wps:cNvCnPr>
                              <wps:spPr bwMode="auto">
                                <a:xfrm>
                                  <a:off x="2430" y="3988"/>
                                  <a:ext cx="0" cy="1689"/>
                                </a:xfrm>
                                <a:prstGeom prst="line">
                                  <a:avLst/>
                                </a:prstGeom>
                                <a:noFill/>
                                <a:ln w="6350">
                                  <a:solidFill>
                                    <a:srgbClr val="000000"/>
                                  </a:solidFill>
                                  <a:prstDash val="sysDot"/>
                                  <a:round/>
                                </a:ln>
                                <a:effectLst/>
                              </wps:spPr>
                              <wps:bodyPr/>
                            </wps:wsp>
                            <wps:wsp>
                              <wps:cNvPr id="66" name="Line 15300"/>
                              <wps:cNvCnPr>
                                <a:cxnSpLocks noChangeAspect="1" noChangeShapeType="1"/>
                              </wps:cNvCnPr>
                              <wps:spPr bwMode="auto">
                                <a:xfrm>
                                  <a:off x="2490" y="3987"/>
                                  <a:ext cx="0" cy="1689"/>
                                </a:xfrm>
                                <a:prstGeom prst="line">
                                  <a:avLst/>
                                </a:prstGeom>
                                <a:noFill/>
                                <a:ln w="6350">
                                  <a:solidFill>
                                    <a:srgbClr val="000000"/>
                                  </a:solidFill>
                                  <a:prstDash val="sysDot"/>
                                  <a:round/>
                                </a:ln>
                                <a:effectLst/>
                              </wps:spPr>
                              <wps:bodyPr/>
                            </wps:wsp>
                          </wpg:grpSp>
                          <wpg:grpSp>
                            <wpg:cNvPr id="79" name="Group 15301"/>
                            <wpg:cNvGrpSpPr>
                              <a:grpSpLocks noChangeAspect="1"/>
                            </wpg:cNvGrpSpPr>
                            <wpg:grpSpPr>
                              <a:xfrm>
                                <a:off x="2550" y="3987"/>
                                <a:ext cx="60" cy="1690"/>
                                <a:chOff x="2430" y="3987"/>
                                <a:chExt cx="60" cy="1690"/>
                              </a:xfrm>
                            </wpg:grpSpPr>
                            <wps:wsp>
                              <wps:cNvPr id="80" name="Line 15302"/>
                              <wps:cNvCnPr>
                                <a:cxnSpLocks noChangeAspect="1" noChangeShapeType="1"/>
                              </wps:cNvCnPr>
                              <wps:spPr bwMode="auto">
                                <a:xfrm>
                                  <a:off x="2430" y="3988"/>
                                  <a:ext cx="0" cy="1689"/>
                                </a:xfrm>
                                <a:prstGeom prst="line">
                                  <a:avLst/>
                                </a:prstGeom>
                                <a:noFill/>
                                <a:ln w="6350">
                                  <a:solidFill>
                                    <a:srgbClr val="000000"/>
                                  </a:solidFill>
                                  <a:prstDash val="sysDot"/>
                                  <a:round/>
                                </a:ln>
                                <a:effectLst/>
                              </wps:spPr>
                              <wps:bodyPr/>
                            </wps:wsp>
                            <wps:wsp>
                              <wps:cNvPr id="81" name="Line 15303"/>
                              <wps:cNvCnPr>
                                <a:cxnSpLocks noChangeAspect="1" noChangeShapeType="1"/>
                              </wps:cNvCnPr>
                              <wps:spPr bwMode="auto">
                                <a:xfrm>
                                  <a:off x="2490" y="3987"/>
                                  <a:ext cx="0" cy="1689"/>
                                </a:xfrm>
                                <a:prstGeom prst="line">
                                  <a:avLst/>
                                </a:prstGeom>
                                <a:noFill/>
                                <a:ln w="6350">
                                  <a:solidFill>
                                    <a:srgbClr val="000000"/>
                                  </a:solidFill>
                                  <a:prstDash val="sysDot"/>
                                  <a:round/>
                                </a:ln>
                                <a:effectLst/>
                              </wps:spPr>
                              <wps:bodyPr/>
                            </wps:wsp>
                          </wpg:grpSp>
                        </wpg:grpSp>
                        <wpg:grpSp>
                          <wpg:cNvPr id="82" name="Group 15304"/>
                          <wpg:cNvGrpSpPr>
                            <a:grpSpLocks noChangeAspect="1"/>
                          </wpg:cNvGrpSpPr>
                          <wpg:grpSpPr>
                            <a:xfrm rot="16200000">
                              <a:off x="3332" y="13412"/>
                              <a:ext cx="136" cy="1411"/>
                              <a:chOff x="2430" y="3987"/>
                              <a:chExt cx="60" cy="1690"/>
                            </a:xfrm>
                          </wpg:grpSpPr>
                          <wps:wsp>
                            <wps:cNvPr id="83" name="Line 15305"/>
                            <wps:cNvCnPr>
                              <a:cxnSpLocks noChangeAspect="1" noChangeShapeType="1"/>
                            </wps:cNvCnPr>
                            <wps:spPr bwMode="auto">
                              <a:xfrm>
                                <a:off x="2430" y="3988"/>
                                <a:ext cx="0" cy="1689"/>
                              </a:xfrm>
                              <a:prstGeom prst="line">
                                <a:avLst/>
                              </a:prstGeom>
                              <a:noFill/>
                              <a:ln w="6350">
                                <a:solidFill>
                                  <a:srgbClr val="000000"/>
                                </a:solidFill>
                                <a:prstDash val="sysDot"/>
                                <a:round/>
                              </a:ln>
                              <a:effectLst/>
                            </wps:spPr>
                            <wps:bodyPr/>
                          </wps:wsp>
                          <wps:wsp>
                            <wps:cNvPr id="84" name="Line 15306"/>
                            <wps:cNvCnPr>
                              <a:cxnSpLocks noChangeAspect="1" noChangeShapeType="1"/>
                            </wps:cNvCnPr>
                            <wps:spPr bwMode="auto">
                              <a:xfrm>
                                <a:off x="2490" y="3987"/>
                                <a:ext cx="0" cy="1689"/>
                              </a:xfrm>
                              <a:prstGeom prst="line">
                                <a:avLst/>
                              </a:prstGeom>
                              <a:noFill/>
                              <a:ln w="6350">
                                <a:solidFill>
                                  <a:srgbClr val="000000"/>
                                </a:solidFill>
                                <a:prstDash val="sysDot"/>
                                <a:round/>
                              </a:ln>
                              <a:effectLst/>
                            </wps:spPr>
                            <wps:bodyPr/>
                          </wps:wsp>
                        </wpg:grpSp>
                        <wpg:grpSp>
                          <wpg:cNvPr id="85" name="Group 15307"/>
                          <wpg:cNvGrpSpPr>
                            <a:grpSpLocks noChangeAspect="1"/>
                          </wpg:cNvGrpSpPr>
                          <wpg:grpSpPr>
                            <a:xfrm rot="16200000">
                              <a:off x="3332" y="13140"/>
                              <a:ext cx="136" cy="1411"/>
                              <a:chOff x="2430" y="3987"/>
                              <a:chExt cx="60" cy="1690"/>
                            </a:xfrm>
                          </wpg:grpSpPr>
                          <wps:wsp>
                            <wps:cNvPr id="86" name="Line 15308"/>
                            <wps:cNvCnPr>
                              <a:cxnSpLocks noChangeAspect="1" noChangeShapeType="1"/>
                            </wps:cNvCnPr>
                            <wps:spPr bwMode="auto">
                              <a:xfrm>
                                <a:off x="2430" y="3988"/>
                                <a:ext cx="0" cy="1689"/>
                              </a:xfrm>
                              <a:prstGeom prst="line">
                                <a:avLst/>
                              </a:prstGeom>
                              <a:noFill/>
                              <a:ln w="6350">
                                <a:solidFill>
                                  <a:srgbClr val="000000"/>
                                </a:solidFill>
                                <a:prstDash val="sysDot"/>
                                <a:round/>
                              </a:ln>
                              <a:effectLst/>
                            </wps:spPr>
                            <wps:bodyPr/>
                          </wps:wsp>
                          <wps:wsp>
                            <wps:cNvPr id="87" name="Line 15309"/>
                            <wps:cNvCnPr>
                              <a:cxnSpLocks noChangeAspect="1" noChangeShapeType="1"/>
                            </wps:cNvCnPr>
                            <wps:spPr bwMode="auto">
                              <a:xfrm>
                                <a:off x="2490" y="3987"/>
                                <a:ext cx="0" cy="1689"/>
                              </a:xfrm>
                              <a:prstGeom prst="line">
                                <a:avLst/>
                              </a:prstGeom>
                              <a:noFill/>
                              <a:ln w="6350">
                                <a:solidFill>
                                  <a:srgbClr val="000000"/>
                                </a:solidFill>
                                <a:prstDash val="sysDot"/>
                                <a:round/>
                              </a:ln>
                              <a:effectLst/>
                            </wps:spPr>
                            <wps:bodyPr/>
                          </wps:wsp>
                        </wpg:grpSp>
                        <wps:wsp>
                          <wps:cNvPr id="88" name="Line 15310"/>
                          <wps:cNvCnPr>
                            <a:cxnSpLocks noChangeAspect="1" noChangeShapeType="1"/>
                          </wps:cNvCnPr>
                          <wps:spPr bwMode="auto">
                            <a:xfrm rot="16200000">
                              <a:off x="3400" y="12667"/>
                              <a:ext cx="0" cy="1411"/>
                            </a:xfrm>
                            <a:prstGeom prst="line">
                              <a:avLst/>
                            </a:prstGeom>
                            <a:noFill/>
                            <a:ln w="6350">
                              <a:solidFill>
                                <a:srgbClr val="000000"/>
                              </a:solidFill>
                              <a:prstDash val="sysDot"/>
                              <a:round/>
                            </a:ln>
                            <a:effectLst/>
                          </wps:spPr>
                          <wps:bodyPr/>
                        </wps:wsp>
                        <wps:wsp>
                          <wps:cNvPr id="89" name="Line 15311"/>
                          <wps:cNvCnPr>
                            <a:cxnSpLocks noChangeAspect="1" noChangeShapeType="1"/>
                          </wps:cNvCnPr>
                          <wps:spPr bwMode="auto">
                            <a:xfrm rot="16200000">
                              <a:off x="3399" y="12531"/>
                              <a:ext cx="0" cy="1411"/>
                            </a:xfrm>
                            <a:prstGeom prst="line">
                              <a:avLst/>
                            </a:prstGeom>
                            <a:noFill/>
                            <a:ln w="6350">
                              <a:solidFill>
                                <a:srgbClr val="000000"/>
                              </a:solidFill>
                              <a:prstDash val="sysDot"/>
                              <a:round/>
                            </a:ln>
                            <a:effectLst/>
                          </wps:spPr>
                          <wps:bodyPr/>
                        </wps:wsp>
                        <wps:wsp>
                          <wps:cNvPr id="90" name="Line 15312"/>
                          <wps:cNvCnPr>
                            <a:cxnSpLocks noChangeAspect="1" noChangeShapeType="1"/>
                          </wps:cNvCnPr>
                          <wps:spPr bwMode="auto">
                            <a:xfrm>
                              <a:off x="2933" y="14275"/>
                              <a:ext cx="0" cy="46"/>
                            </a:xfrm>
                            <a:prstGeom prst="line">
                              <a:avLst/>
                            </a:prstGeom>
                            <a:noFill/>
                            <a:ln w="9525">
                              <a:solidFill>
                                <a:srgbClr val="000000"/>
                              </a:solidFill>
                              <a:round/>
                            </a:ln>
                          </wps:spPr>
                          <wps:bodyPr/>
                        </wps:wsp>
                        <wps:wsp>
                          <wps:cNvPr id="91" name="Line 15313"/>
                          <wps:cNvCnPr>
                            <a:cxnSpLocks noChangeAspect="1" noChangeShapeType="1"/>
                          </wps:cNvCnPr>
                          <wps:spPr bwMode="auto">
                            <a:xfrm>
                              <a:off x="3168" y="14275"/>
                              <a:ext cx="0" cy="46"/>
                            </a:xfrm>
                            <a:prstGeom prst="line">
                              <a:avLst/>
                            </a:prstGeom>
                            <a:noFill/>
                            <a:ln w="9525">
                              <a:solidFill>
                                <a:srgbClr val="000000"/>
                              </a:solidFill>
                              <a:round/>
                            </a:ln>
                          </wps:spPr>
                          <wps:bodyPr/>
                        </wps:wsp>
                        <wps:wsp>
                          <wps:cNvPr id="92" name="Line 15314"/>
                          <wps:cNvCnPr>
                            <a:cxnSpLocks noChangeAspect="1" noChangeShapeType="1"/>
                          </wps:cNvCnPr>
                          <wps:spPr bwMode="auto">
                            <a:xfrm>
                              <a:off x="3399" y="14275"/>
                              <a:ext cx="0" cy="46"/>
                            </a:xfrm>
                            <a:prstGeom prst="line">
                              <a:avLst/>
                            </a:prstGeom>
                            <a:noFill/>
                            <a:ln w="9525">
                              <a:solidFill>
                                <a:srgbClr val="000000"/>
                              </a:solidFill>
                              <a:round/>
                            </a:ln>
                          </wps:spPr>
                          <wps:bodyPr/>
                        </wps:wsp>
                        <wps:wsp>
                          <wps:cNvPr id="93" name="Line 15315"/>
                          <wps:cNvCnPr>
                            <a:cxnSpLocks noChangeAspect="1" noChangeShapeType="1"/>
                          </wps:cNvCnPr>
                          <wps:spPr bwMode="auto">
                            <a:xfrm>
                              <a:off x="3634" y="14275"/>
                              <a:ext cx="0" cy="46"/>
                            </a:xfrm>
                            <a:prstGeom prst="line">
                              <a:avLst/>
                            </a:prstGeom>
                            <a:noFill/>
                            <a:ln w="9525">
                              <a:solidFill>
                                <a:srgbClr val="000000"/>
                              </a:solidFill>
                              <a:round/>
                            </a:ln>
                          </wps:spPr>
                          <wps:bodyPr/>
                        </wps:wsp>
                        <wps:wsp>
                          <wps:cNvPr id="94" name="Line 15316"/>
                          <wps:cNvCnPr>
                            <a:cxnSpLocks noChangeAspect="1" noChangeShapeType="1"/>
                          </wps:cNvCnPr>
                          <wps:spPr bwMode="auto">
                            <a:xfrm>
                              <a:off x="3871" y="14275"/>
                              <a:ext cx="0" cy="46"/>
                            </a:xfrm>
                            <a:prstGeom prst="line">
                              <a:avLst/>
                            </a:prstGeom>
                            <a:noFill/>
                            <a:ln w="9525">
                              <a:solidFill>
                                <a:srgbClr val="000000"/>
                              </a:solidFill>
                              <a:round/>
                            </a:ln>
                          </wps:spPr>
                          <wps:bodyPr/>
                        </wps:wsp>
                        <wps:wsp>
                          <wps:cNvPr id="95" name="Line 15317"/>
                          <wps:cNvCnPr>
                            <a:cxnSpLocks noChangeAspect="1" noChangeShapeType="1"/>
                          </wps:cNvCnPr>
                          <wps:spPr bwMode="auto">
                            <a:xfrm>
                              <a:off x="4104" y="14275"/>
                              <a:ext cx="0" cy="46"/>
                            </a:xfrm>
                            <a:prstGeom prst="line">
                              <a:avLst/>
                            </a:prstGeom>
                            <a:noFill/>
                            <a:ln w="9525">
                              <a:solidFill>
                                <a:srgbClr val="000000"/>
                              </a:solidFill>
                              <a:round/>
                            </a:ln>
                          </wps:spPr>
                          <wps:bodyPr/>
                        </wps:wsp>
                        <wps:wsp>
                          <wps:cNvPr id="96" name="Line 15318"/>
                          <wps:cNvCnPr>
                            <a:cxnSpLocks noChangeAspect="1" noChangeShapeType="1"/>
                          </wps:cNvCnPr>
                          <wps:spPr bwMode="auto">
                            <a:xfrm>
                              <a:off x="2696" y="13238"/>
                              <a:ext cx="40" cy="0"/>
                            </a:xfrm>
                            <a:prstGeom prst="line">
                              <a:avLst/>
                            </a:prstGeom>
                            <a:noFill/>
                            <a:ln w="9525">
                              <a:solidFill>
                                <a:srgbClr val="000000"/>
                              </a:solidFill>
                              <a:round/>
                            </a:ln>
                          </wps:spPr>
                          <wps:bodyPr/>
                        </wps:wsp>
                        <wps:wsp>
                          <wps:cNvPr id="97" name="Line 15319"/>
                          <wps:cNvCnPr>
                            <a:cxnSpLocks noChangeAspect="1" noChangeShapeType="1"/>
                          </wps:cNvCnPr>
                          <wps:spPr bwMode="auto">
                            <a:xfrm>
                              <a:off x="2696" y="13508"/>
                              <a:ext cx="40" cy="0"/>
                            </a:xfrm>
                            <a:prstGeom prst="line">
                              <a:avLst/>
                            </a:prstGeom>
                            <a:noFill/>
                            <a:ln w="9525">
                              <a:solidFill>
                                <a:srgbClr val="000000"/>
                              </a:solidFill>
                              <a:round/>
                            </a:ln>
                          </wps:spPr>
                          <wps:bodyPr/>
                        </wps:wsp>
                        <wps:wsp>
                          <wps:cNvPr id="98" name="Line 15320"/>
                          <wps:cNvCnPr>
                            <a:cxnSpLocks noChangeAspect="1" noChangeShapeType="1"/>
                          </wps:cNvCnPr>
                          <wps:spPr bwMode="auto">
                            <a:xfrm>
                              <a:off x="2696" y="13778"/>
                              <a:ext cx="40" cy="0"/>
                            </a:xfrm>
                            <a:prstGeom prst="line">
                              <a:avLst/>
                            </a:prstGeom>
                            <a:noFill/>
                            <a:ln w="9525">
                              <a:solidFill>
                                <a:srgbClr val="000000"/>
                              </a:solidFill>
                              <a:round/>
                            </a:ln>
                          </wps:spPr>
                          <wps:bodyPr/>
                        </wps:wsp>
                        <wps:wsp>
                          <wps:cNvPr id="99" name="Line 15321"/>
                          <wps:cNvCnPr>
                            <a:cxnSpLocks noChangeAspect="1" noChangeShapeType="1"/>
                          </wps:cNvCnPr>
                          <wps:spPr bwMode="auto">
                            <a:xfrm>
                              <a:off x="2696" y="14051"/>
                              <a:ext cx="40" cy="0"/>
                            </a:xfrm>
                            <a:prstGeom prst="line">
                              <a:avLst/>
                            </a:prstGeom>
                            <a:noFill/>
                            <a:ln w="9525">
                              <a:solidFill>
                                <a:srgbClr val="000000"/>
                              </a:solidFill>
                              <a:round/>
                            </a:ln>
                          </wps:spPr>
                          <wps:bodyPr/>
                        </wps:wsp>
                        <wps:wsp>
                          <wps:cNvPr id="100" name="Line 15322"/>
                          <wps:cNvCnPr>
                            <a:cxnSpLocks noChangeAspect="1" noChangeShapeType="1"/>
                          </wps:cNvCnPr>
                          <wps:spPr bwMode="auto">
                            <a:xfrm rot="696503" flipV="1">
                              <a:off x="2819" y="13105"/>
                              <a:ext cx="1162" cy="1341"/>
                            </a:xfrm>
                            <a:prstGeom prst="line">
                              <a:avLst/>
                            </a:prstGeom>
                            <a:noFill/>
                            <a:ln w="9525">
                              <a:solidFill>
                                <a:srgbClr val="000000"/>
                              </a:solidFill>
                              <a:round/>
                            </a:ln>
                          </wps:spPr>
                          <wps:bodyPr/>
                        </wps:wsp>
                        <wps:wsp>
                          <wps:cNvPr id="101" name="Text Box 15380"/>
                          <wps:cNvSpPr txBox="1">
                            <a:spLocks noChangeArrowheads="1"/>
                          </wps:cNvSpPr>
                          <wps:spPr bwMode="auto">
                            <a:xfrm>
                              <a:off x="2790" y="12708"/>
                              <a:ext cx="363" cy="261"/>
                            </a:xfrm>
                            <a:prstGeom prst="rect">
                              <a:avLst/>
                            </a:prstGeom>
                            <a:solidFill>
                              <a:srgbClr val="FFFFFF"/>
                            </a:solidFill>
                            <a:ln w="9525">
                              <a:solidFill>
                                <a:srgbClr val="FFFFFF"/>
                              </a:solidFill>
                              <a:miter lim="800000"/>
                            </a:ln>
                          </wps:spPr>
                          <wps:txbx>
                            <w:txbxContent>
                              <w:p w:rsidR="000E4A23" w:rsidRDefault="000E4A23" w:rsidP="000E4A23">
                                <w:pPr>
                                  <w:rPr>
                                    <w:sz w:val="18"/>
                                    <w:szCs w:val="18"/>
                                  </w:rPr>
                                </w:pPr>
                                <w:r>
                                  <w:rPr>
                                    <w:rFonts w:hint="eastAsia"/>
                                    <w:i/>
                                    <w:sz w:val="18"/>
                                    <w:szCs w:val="18"/>
                                  </w:rPr>
                                  <w:t>s</w:t>
                                </w:r>
                                <w:r>
                                  <w:rPr>
                                    <w:rFonts w:hint="eastAsia"/>
                                    <w:sz w:val="18"/>
                                    <w:szCs w:val="18"/>
                                  </w:rPr>
                                  <w:t>/</w:t>
                                </w:r>
                                <w:r>
                                  <w:rPr>
                                    <w:rFonts w:hint="eastAsia"/>
                                    <w:sz w:val="18"/>
                                    <w:szCs w:val="18"/>
                                  </w:rPr>
                                  <w:t>米</w:t>
                                </w:r>
                              </w:p>
                            </w:txbxContent>
                          </wps:txbx>
                          <wps:bodyPr rot="0" vert="horz" wrap="square" lIns="0" tIns="0" rIns="0" bIns="0" anchor="t" anchorCtr="0" upright="1"/>
                        </wps:wsp>
                      </wpg:grpSp>
                      <wps:wsp>
                        <wps:cNvPr id="102" name="Text Box 15382"/>
                        <wps:cNvSpPr txBox="1">
                          <a:spLocks noChangeArrowheads="1"/>
                        </wps:cNvSpPr>
                        <wps:spPr bwMode="auto">
                          <a:xfrm>
                            <a:off x="5720" y="13029"/>
                            <a:ext cx="509" cy="393"/>
                          </a:xfrm>
                          <a:prstGeom prst="rect">
                            <a:avLst/>
                          </a:prstGeom>
                          <a:solidFill>
                            <a:srgbClr val="FFFFFF"/>
                          </a:solidFill>
                          <a:ln w="9525">
                            <a:solidFill>
                              <a:srgbClr val="FFFFFF"/>
                            </a:solidFill>
                            <a:miter lim="800000"/>
                          </a:ln>
                        </wps:spPr>
                        <wps:txbx>
                          <w:txbxContent>
                            <w:p w:rsidR="000E4A23" w:rsidRDefault="000E4A23" w:rsidP="000E4A23">
                              <w:pPr>
                                <w:rPr>
                                  <w:sz w:val="18"/>
                                </w:rPr>
                              </w:pPr>
                              <w:r>
                                <w:rPr>
                                  <w:rFonts w:hint="eastAsia"/>
                                  <w:sz w:val="18"/>
                                </w:rPr>
                                <w:t>图</w:t>
                              </w:r>
                              <w:r>
                                <w:rPr>
                                  <w:rFonts w:hint="eastAsia"/>
                                  <w:sz w:val="18"/>
                                </w:rPr>
                                <w:t xml:space="preserve">7   </w:t>
                              </w:r>
                            </w:p>
                          </w:txbxContent>
                        </wps:txbx>
                        <wps:bodyPr rot="0" vert="horz" wrap="square" lIns="0" tIns="0" rIns="0" bIns="0" anchor="t" anchorCtr="0" upright="1"/>
                      </wps:wsp>
                    </wpg:wgp>
                  </a:graphicData>
                </a:graphic>
              </wp:inline>
            </w:drawing>
          </mc:Choice>
          <mc:Fallback>
            <w:pict>
              <v:group id="组合 4" o:spid="_x0000_s1135" style="width:141.85pt;height:115.1pt;mso-position-horizontal-relative:char;mso-position-vertical-relative:line" coordorigin="4688,11120" coordsize="2837,2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">
                <v:group id="Group 15265" o:spid="_x0000_s1136" style="position:absolute;left:4688;top:11120;width:2837;height:1979" coordorigin="2278,12708" coordsize="2837,19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Text Box 15266" o:spid="_x0000_s1137" type="#_x0000_t202" style="position:absolute;left:3922;top:14219;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0E4A23" w:rsidRDefault="000E4A23" w:rsidP="000E4A23">
                          <w:pPr>
                            <w:pStyle w:val="ac"/>
                          </w:pPr>
                          <w:r>
                            <w:rPr>
                              <w:rFonts w:hint="eastAsia"/>
                            </w:rPr>
                            <w:t>6</w:t>
                          </w:r>
                        </w:p>
                      </w:txbxContent>
                    </v:textbox>
                  </v:shape>
                  <v:shape id="Text Box 15267" o:spid="_x0000_s1138" type="#_x0000_t202" style="position:absolute;left:2746;top:14219;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0E4A23" w:rsidRDefault="000E4A23" w:rsidP="000E4A23">
                          <w:pPr>
                            <w:rPr>
                              <w:sz w:val="18"/>
                              <w:szCs w:val="18"/>
                            </w:rPr>
                          </w:pPr>
                          <w:r>
                            <w:rPr>
                              <w:rFonts w:hint="eastAsia"/>
                              <w:sz w:val="18"/>
                              <w:szCs w:val="18"/>
                            </w:rPr>
                            <w:t>1</w:t>
                          </w:r>
                        </w:p>
                      </w:txbxContent>
                    </v:textbox>
                  </v:shape>
                  <v:shape id="Text Box 15268" o:spid="_x0000_s1139" type="#_x0000_t202" style="position:absolute;left:2980;top:14219;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0E4A23" w:rsidRDefault="000E4A23" w:rsidP="000E4A23">
                          <w:pPr>
                            <w:rPr>
                              <w:sz w:val="18"/>
                              <w:szCs w:val="18"/>
                            </w:rPr>
                          </w:pPr>
                          <w:r>
                            <w:rPr>
                              <w:rFonts w:hint="eastAsia"/>
                              <w:sz w:val="18"/>
                              <w:szCs w:val="18"/>
                            </w:rPr>
                            <w:t>2</w:t>
                          </w:r>
                        </w:p>
                      </w:txbxContent>
                    </v:textbox>
                  </v:shape>
                  <v:shape id="Text Box 15269" o:spid="_x0000_s1140" type="#_x0000_t202" style="position:absolute;left:3211;top:14219;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0E4A23" w:rsidRDefault="000E4A23" w:rsidP="000E4A23">
                          <w:pPr>
                            <w:rPr>
                              <w:sz w:val="18"/>
                              <w:szCs w:val="18"/>
                            </w:rPr>
                          </w:pPr>
                          <w:r>
                            <w:rPr>
                              <w:rFonts w:hint="eastAsia"/>
                              <w:sz w:val="18"/>
                              <w:szCs w:val="18"/>
                            </w:rPr>
                            <w:t>3</w:t>
                          </w:r>
                        </w:p>
                      </w:txbxContent>
                    </v:textbox>
                  </v:shape>
                  <v:shape id="Text Box 15270" o:spid="_x0000_s1141" type="#_x0000_t202" style="position:absolute;left:3445;top:14219;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0E4A23" w:rsidRDefault="000E4A23" w:rsidP="000E4A23">
                          <w:pPr>
                            <w:rPr>
                              <w:sz w:val="18"/>
                              <w:szCs w:val="18"/>
                            </w:rPr>
                          </w:pPr>
                          <w:r>
                            <w:rPr>
                              <w:rFonts w:hint="eastAsia"/>
                              <w:sz w:val="18"/>
                              <w:szCs w:val="18"/>
                            </w:rPr>
                            <w:t>4</w:t>
                          </w:r>
                        </w:p>
                      </w:txbxContent>
                    </v:textbox>
                  </v:shape>
                  <v:shape id="Text Box 15271" o:spid="_x0000_s1142" type="#_x0000_t202" style="position:absolute;left:3679;top:14219;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0E4A23" w:rsidRDefault="000E4A23" w:rsidP="000E4A23">
                          <w:pPr>
                            <w:rPr>
                              <w:sz w:val="18"/>
                              <w:szCs w:val="18"/>
                            </w:rPr>
                          </w:pPr>
                          <w:r>
                            <w:rPr>
                              <w:rFonts w:hint="eastAsia"/>
                              <w:sz w:val="18"/>
                              <w:szCs w:val="18"/>
                            </w:rPr>
                            <w:t>5</w:t>
                          </w:r>
                        </w:p>
                      </w:txbxContent>
                    </v:textbox>
                  </v:shape>
                  <v:shape id="Text Box 15272" o:spid="_x0000_s1143" type="#_x0000_t202" style="position:absolute;left:2413;top:14171;width:57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0E4A23" w:rsidRDefault="000E4A23" w:rsidP="000E4A23">
                          <w:pPr>
                            <w:rPr>
                              <w:sz w:val="18"/>
                              <w:szCs w:val="18"/>
                            </w:rPr>
                          </w:pPr>
                          <w:r>
                            <w:rPr>
                              <w:sz w:val="18"/>
                              <w:szCs w:val="18"/>
                            </w:rPr>
                            <w:t>0</w:t>
                          </w:r>
                        </w:p>
                      </w:txbxContent>
                    </v:textbox>
                  </v:shape>
                  <v:shape id="Text Box 15273" o:spid="_x0000_s1144" type="#_x0000_t202" style="position:absolute;left:2278;top:13820;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0E4A23" w:rsidRDefault="000E4A23" w:rsidP="000E4A23">
                          <w:pPr>
                            <w:spacing w:line="320" w:lineRule="exact"/>
                            <w:rPr>
                              <w:sz w:val="18"/>
                              <w:szCs w:val="18"/>
                            </w:rPr>
                          </w:pPr>
                          <w:r>
                            <w:rPr>
                              <w:sz w:val="18"/>
                              <w:szCs w:val="18"/>
                            </w:rPr>
                            <w:t>0.</w:t>
                          </w:r>
                          <w:r>
                            <w:rPr>
                              <w:rFonts w:hint="eastAsia"/>
                              <w:sz w:val="18"/>
                              <w:szCs w:val="18"/>
                            </w:rPr>
                            <w:t>6</w:t>
                          </w:r>
                        </w:p>
                      </w:txbxContent>
                    </v:textbox>
                  </v:shape>
                  <v:shape id="Text Box 15274" o:spid="_x0000_s1145" type="#_x0000_t202" style="position:absolute;left:2278;top:13556;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0E4A23" w:rsidRDefault="000E4A23" w:rsidP="000E4A23">
                          <w:pPr>
                            <w:spacing w:line="320" w:lineRule="exact"/>
                            <w:rPr>
                              <w:sz w:val="18"/>
                              <w:szCs w:val="18"/>
                            </w:rPr>
                          </w:pPr>
                          <w:r>
                            <w:rPr>
                              <w:rFonts w:hint="eastAsia"/>
                              <w:sz w:val="18"/>
                              <w:szCs w:val="18"/>
                            </w:rPr>
                            <w:t>1</w:t>
                          </w:r>
                          <w:r>
                            <w:rPr>
                              <w:sz w:val="18"/>
                              <w:szCs w:val="18"/>
                            </w:rPr>
                            <w:t>.</w:t>
                          </w:r>
                          <w:r>
                            <w:rPr>
                              <w:rFonts w:hint="eastAsia"/>
                              <w:sz w:val="18"/>
                              <w:szCs w:val="18"/>
                            </w:rPr>
                            <w:t>2</w:t>
                          </w:r>
                        </w:p>
                      </w:txbxContent>
                    </v:textbox>
                  </v:shape>
                  <v:shape id="Text Box 15275" o:spid="_x0000_s1146" type="#_x0000_t202" style="position:absolute;left:2278;top:13274;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0E4A23" w:rsidRDefault="000E4A23" w:rsidP="000E4A23">
                          <w:pPr>
                            <w:spacing w:line="240" w:lineRule="exact"/>
                            <w:rPr>
                              <w:sz w:val="18"/>
                              <w:szCs w:val="18"/>
                            </w:rPr>
                          </w:pPr>
                          <w:r>
                            <w:rPr>
                              <w:rFonts w:hint="eastAsia"/>
                              <w:sz w:val="18"/>
                              <w:szCs w:val="18"/>
                            </w:rPr>
                            <w:t>1</w:t>
                          </w:r>
                          <w:r>
                            <w:rPr>
                              <w:sz w:val="18"/>
                              <w:szCs w:val="18"/>
                            </w:rPr>
                            <w:t>.</w:t>
                          </w:r>
                          <w:r>
                            <w:rPr>
                              <w:rFonts w:hint="eastAsia"/>
                              <w:sz w:val="18"/>
                              <w:szCs w:val="18"/>
                            </w:rPr>
                            <w:t>8</w:t>
                          </w:r>
                        </w:p>
                      </w:txbxContent>
                    </v:textbox>
                  </v:shape>
                  <v:shape id="Text Box 15276" o:spid="_x0000_s1147" type="#_x0000_t202" style="position:absolute;left:2278;top:13016;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0E4A23" w:rsidRDefault="000E4A23" w:rsidP="000E4A23">
                          <w:pPr>
                            <w:rPr>
                              <w:sz w:val="18"/>
                              <w:szCs w:val="18"/>
                            </w:rPr>
                          </w:pPr>
                          <w:r>
                            <w:rPr>
                              <w:rFonts w:hint="eastAsia"/>
                              <w:sz w:val="18"/>
                              <w:szCs w:val="18"/>
                            </w:rPr>
                            <w:t>2</w:t>
                          </w:r>
                          <w:r>
                            <w:rPr>
                              <w:sz w:val="18"/>
                              <w:szCs w:val="18"/>
                            </w:rPr>
                            <w:t>.</w:t>
                          </w:r>
                          <w:r>
                            <w:rPr>
                              <w:rFonts w:hint="eastAsia"/>
                              <w:sz w:val="18"/>
                              <w:szCs w:val="18"/>
                            </w:rPr>
                            <w:t>4</w:t>
                          </w:r>
                        </w:p>
                      </w:txbxContent>
                    </v:textbox>
                  </v:shape>
                  <v:shape id="Text Box 15277" o:spid="_x0000_s1148" type="#_x0000_t202" style="position:absolute;left:4200;top:14237;width:915;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0E4A23" w:rsidRDefault="000E4A23" w:rsidP="000E4A23">
                          <w:pPr>
                            <w:rPr>
                              <w:spacing w:val="20"/>
                              <w:sz w:val="18"/>
                              <w:szCs w:val="18"/>
                            </w:rPr>
                          </w:pPr>
                          <w:r>
                            <w:rPr>
                              <w:i/>
                              <w:iCs/>
                              <w:spacing w:val="20"/>
                              <w:sz w:val="18"/>
                              <w:szCs w:val="18"/>
                            </w:rPr>
                            <w:t>t</w:t>
                          </w:r>
                          <w:r>
                            <w:rPr>
                              <w:rFonts w:ascii="宋体" w:hAnsi="宋体"/>
                              <w:spacing w:val="20"/>
                              <w:sz w:val="18"/>
                              <w:szCs w:val="18"/>
                            </w:rPr>
                            <w:t>/</w:t>
                          </w:r>
                          <w:r>
                            <w:rPr>
                              <w:rFonts w:hint="eastAsia"/>
                              <w:spacing w:val="20"/>
                              <w:sz w:val="18"/>
                              <w:szCs w:val="18"/>
                            </w:rPr>
                            <w:t>秒</w:t>
                          </w:r>
                        </w:p>
                      </w:txbxContent>
                    </v:textbox>
                  </v:shape>
                  <v:shape id="Text Box 15278" o:spid="_x0000_s1149" type="#_x0000_t202" style="position:absolute;left:3627;top:12887;width:944;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0E4A23" w:rsidRDefault="000E4A23" w:rsidP="000E4A23">
                          <w:pPr>
                            <w:rPr>
                              <w:sz w:val="18"/>
                              <w:szCs w:val="18"/>
                            </w:rPr>
                          </w:pPr>
                          <w:r>
                            <w:rPr>
                              <w:rFonts w:hint="eastAsia"/>
                              <w:sz w:val="18"/>
                              <w:szCs w:val="18"/>
                            </w:rPr>
                            <w:t>甲车</w:t>
                          </w:r>
                        </w:p>
                      </w:txbxContent>
                    </v:textbox>
                  </v:shape>
                  <v:line id="Line 15279" o:spid="_x0000_s1150" style="position:absolute;rotation:-90;visibility:visible;mso-wrap-style:square" from="3400,12940" to="3400,14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6+pMIAAADbAAAADwAAAGRycy9kb3ducmV2LnhtbERPTWvCQBC9F/oflin0UuqmHopG1yAp&#10;hZ7aRIVeh+wkG8zOhuw2pv56VxC8zeN9zjqbbCdGGnzrWMHbLAFBXDndcqPgsP98XYDwAVlj55gU&#10;/JOHbPP4sMZUuxOXNO5CI2II+xQVmBD6VEpfGbLoZ64njlztBoshwqGResBTDLednCfJu7TYcmww&#10;2FNuqDru/qyCuXHfhS6Ov+Hl48xJnv/U5b5W6vlp2q5ABJrCXXxzf+k4fwnXX+IBcnM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6+pMIAAADbAAAADwAAAAAAAAAAAAAA&#10;AAChAgAAZHJzL2Rvd25yZXYueG1sUEsFBgAAAAAEAAQA+QAAAJADAAAAAA==&#10;" strokeweight=".5pt">
                    <v:stroke dashstyle="1 1"/>
                    <o:lock v:ext="edit" aspectratio="t"/>
                  </v:line>
                  <v:line id="Line 15280" o:spid="_x0000_s1151" style="position:absolute;rotation:-90;visibility:visible;mso-wrap-style:square" from="3399,12803" to="3399,14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jdhL8AAADbAAAADwAAAGRycy9kb3ducmV2LnhtbERPS2vCQBC+F/wPyxS8FN3UQynRVUqk&#10;0JNv8DpkJ9lgdjZktxr99c6h0OPH916sBt+qK/WxCWzgfZqBIi6Dbbg2cDp+Tz5BxYRssQ1MBu4U&#10;YbUcvSwwt+HGe7oeUq0khGOOBlxKXa51LB15jNPQEQtXhd5jEtjX2vZ4k3Df6lmWfWiPDUuDw44K&#10;R+Xl8OsNzFzY7Ozuck5v6wdnRbGt9sfKmPHr8DUHlWhI/+I/948Vn6yXL/ID9PI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YjdhL8AAADbAAAADwAAAAAAAAAAAAAAAACh&#10;AgAAZHJzL2Rvd25yZXYueG1sUEsFBgAAAAAEAAQA+QAAAI0DAAAAAA==&#10;" strokeweight=".5pt">
                    <v:stroke dashstyle="1 1"/>
                    <o:lock v:ext="edit" aspectratio="t"/>
                  </v:line>
                  <v:line id="Line 15281" o:spid="_x0000_s1152" style="position:absolute;visibility:visible;mso-wrap-style:square" from="2695,14321" to="4572,14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jGBsMAAADbAAAADwAAAGRycy9kb3ducmV2LnhtbESPS2vDMBCE74X8B7GFXkIiJ5Q83Mgm&#10;BEp7jfPodbG2trG1MpaSKP31UaHQ4zAz3zCbPJhOXGlwjWUFs2kCgri0uuFKwfHwPlmBcB5ZY2eZ&#10;FNzJQZ6NnjaYanvjPV0LX4kIYZeigtr7PpXSlTUZdFPbE0fv2w4GfZRDJfWAtwg3nZwnyUIabDgu&#10;1NjTrqayLS5GwY9397Np18vX4vTVjnkdqg8OSr08h+0bCE/B/4f/2p9awXwGv1/iD5D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IxgbDAAAA2wAAAA8AAAAAAAAAAAAA&#10;AAAAoQIAAGRycy9kb3ducmV2LnhtbFBLBQYAAAAABAAEAPkAAACRAwAAAAA=&#10;">
                    <v:stroke endarrow="block" endarrowwidth="narrow" endarrowlength="long"/>
                    <o:lock v:ext="edit" aspectratio="t"/>
                  </v:line>
                  <v:line id="Line 15282" o:spid="_x0000_s1153" style="position:absolute;flip:y;visibility:visible;mso-wrap-style:square" from="2695,12812" to="2696,143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M3HsMAAADbAAAADwAAAGRycy9kb3ducmV2LnhtbESP0WrCQBRE3wv9h+UWfGs2DWg1ukoR&#10;hYL4UPUDrtlrNjZ7N2S3JvXrXUHwcZiZM8xs0dtaXKj1lWMFH0kKgrhwuuJSwWG/fh+D8AFZY+2Y&#10;FPyTh8X89WWGuXYd/9BlF0oRIexzVGBCaHIpfWHIok9cQxy9k2sthijbUuoWuwi3tczSdCQtVhwX&#10;DDa0NFT87v6sgk2VmbDqzNnK5fG6cevJ53C1VWrw1n9NQQTqwzP8aH9rBVkG9y/xB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jNx7DAAAA2wAAAA8AAAAAAAAAAAAA&#10;AAAAoQIAAGRycy9kb3ducmV2LnhtbFBLBQYAAAAABAAEAPkAAACRAwAAAAA=&#10;">
                    <v:stroke endarrow="block" endarrowwidth="narrow" endarrowlength="long"/>
                    <o:lock v:ext="edit" aspectratio="t"/>
                  </v:line>
                  <v:group id="Group 15283" o:spid="_x0000_s1154" style="position:absolute;left:2815;top:13238;width:352;height:1094"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o:lock v:ext="edit" aspectratio="t"/>
                    <v:group id="Group 15284" o:spid="_x0000_s1155"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o:lock v:ext="edit" aspectratio="t"/>
                      <v:line id="Line 15285" o:spid="_x0000_s1156"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Wp3cEAAADbAAAADwAAAGRycy9kb3ducmV2LnhtbESP0YrCMBRE34X9h3AX9kU0bUGRrlFc&#10;QRR80voBl+ZuWmxuSpLV7t8bQfBxmJkzzHI92E7cyIfWsYJ8moEgrp1u2Si4VLvJAkSIyBo7x6Tg&#10;nwKsVx+jJZba3flEt3M0IkE4lKigibEvpQx1QxbD1PXEyft13mJM0hupPd4T3HayyLK5tNhyWmiw&#10;p21D9fX8ZxWYk8+P+X6wFe3R/NTFeFYsxkp9fQ6bbxCRhvgOv9oHraCYwfNL+gFy9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pandwQAAANsAAAAPAAAAAAAAAAAAAAAA&#10;AKECAABkcnMvZG93bnJldi54bWxQSwUGAAAAAAQABAD5AAAAjwMAAAAA&#10;" strokeweight=".5pt">
                        <v:stroke dashstyle="1 1"/>
                        <o:lock v:ext="edit" aspectratio="t"/>
                      </v:line>
                      <v:line id="Line 15286" o:spid="_x0000_s1157"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c3qsIAAADbAAAADwAAAGRycy9kb3ducmV2LnhtbESPwWrDMBBE74X8g9hALqGRbagxjpXQ&#10;FEoKPTnpByzWRja1VkZSEufvq0Khx2Fm3jDNfrajuJEPg2MF+SYDQdw5PbBR8HV+f65AhIiscXRM&#10;Ch4UYL9bPDVYa3fnlm6naESCcKhRQR/jVEsZup4sho2biJN3cd5iTNIbqT3eE9yOssiyUlocOC30&#10;ONFbT9336WoVmNbnn/lxtmc6ojl0xfqlqNZKrZbz6xZEpDn+h//aH1pBUcLvl/QD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3c3qsIAAADbAAAADwAAAAAAAAAAAAAA&#10;AAChAgAAZHJzL2Rvd25yZXYueG1sUEsFBgAAAAAEAAQA+QAAAJADAAAAAA==&#10;" strokeweight=".5pt">
                        <v:stroke dashstyle="1 1"/>
                        <o:lock v:ext="edit" aspectratio="t"/>
                      </v:line>
                    </v:group>
                    <v:group id="Group 15287" o:spid="_x0000_s1158"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o:lock v:ext="edit" aspectratio="t"/>
                      <v:line id="Line 15288" o:spid="_x0000_s1159"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QGQ70AAADbAAAADwAAAGRycy9kb3ducmV2LnhtbERPzYrCMBC+C75DGMGLrGkLilSjqCAK&#10;ntR9gKEZ02IzKUnU+vbmsLDHj+9/teltK17kQ+NYQT7NQBBXTjdsFPzeDj8LECEia2wdk4IPBdis&#10;h4MVltq9+UKvazQihXAoUUEdY1dKGaqaLIap64gTd3feYkzQG6k9vlO4bWWRZXNpseHUUGNH+5qq&#10;x/VpFZiLz8/5sbc3OqLZVcVkViwmSo1H/XYJIlIf/8V/7pNWUKSx6Uv6AX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2kBkO9AAAA2wAAAA8AAAAAAAAAAAAAAAAAoQIA&#10;AGRycy9kb3ducmV2LnhtbFBLBQYAAAAABAAEAPkAAACLAwAAAAA=&#10;" strokeweight=".5pt">
                        <v:stroke dashstyle="1 1"/>
                        <o:lock v:ext="edit" aspectratio="t"/>
                      </v:line>
                      <v:line id="Line 15289" o:spid="_x0000_s1160"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ij2MIAAADbAAAADwAAAGRycy9kb3ducmV2LnhtbESP3YrCMBSE7wXfIRxhb2RNW1C0GmVX&#10;WBS88ucBDs3ZtNiclCRq9+03guDlMDPfMKtNb1txJx8axwrySQaCuHK6YaPgcv75nIMIEVlj65gU&#10;/FGAzXo4WGGp3YOPdD9FIxKEQ4kK6hi7UspQ1WQxTFxHnLxf5y3GJL2R2uMjwW0riyybSYsNp4Ua&#10;O9rWVF1PN6vAHH1+yHe9PdMOzXdVjKfFfKzUx6j/WoKI1Md3+NXeawXFAp5f0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uij2MIAAADbAAAADwAAAAAAAAAAAAAA&#10;AAChAgAAZHJzL2Rvd25yZXYueG1sUEsFBgAAAAAEAAQA+QAAAJADAAAAAA==&#10;" strokeweight=".5pt">
                        <v:stroke dashstyle="1 1"/>
                        <o:lock v:ext="edit" aspectratio="t"/>
                      </v:line>
                    </v:group>
                  </v:group>
                  <v:group id="Group 15290" o:spid="_x0000_s1161" style="position:absolute;left:3282;top:13238;width:351;height:1094"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o:lock v:ext="edit" aspectratio="t"/>
                    <v:group id="Group 15291" o:spid="_x0000_s1162"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o:lock v:ext="edit" aspectratio="t"/>
                      <v:line id="Line 15292" o:spid="_x0000_s1163"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WndMIAAADbAAAADwAAAGRycy9kb3ducmV2LnhtbESP3YrCMBSE7wXfIRxhb2RNW1GkGmVX&#10;WBS88ucBDs3ZtNiclCRq9+03guDlMDPfMKtNb1txJx8axwrySQaCuHK6YaPgcv75XIAIEVlj65gU&#10;/FGAzXo4WGGp3YOPdD9FIxKEQ4kK6hi7UspQ1WQxTFxHnLxf5y3GJL2R2uMjwW0riyybS4sNp4Ua&#10;O9rWVF1PN6vAHH1+yHe9PdMOzXdVjGfFYqzUx6j/WoKI1Md3+NXeawXTAp5f0g+Q6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WndMIAAADbAAAADwAAAAAAAAAAAAAA&#10;AAChAgAAZHJzL2Rvd25yZXYueG1sUEsFBgAAAAAEAAQA+QAAAJADAAAAAA==&#10;" strokeweight=".5pt">
                        <v:stroke dashstyle="1 1"/>
                        <o:lock v:ext="edit" aspectratio="t"/>
                      </v:line>
                      <v:line id="Line 15293" o:spid="_x0000_s1164"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kC78IAAADbAAAADwAAAGRycy9kb3ducmV2LnhtbESP3YrCMBSE7xd8h3AEb0TTVlakGsVd&#10;WBS88ucBDs0xLTYnJclqffvNguDlMDPfMKtNb1txJx8axwryaQaCuHK6YaPgcv6ZLECEiKyxdUwK&#10;nhRgsx58rLDU7sFHup+iEQnCoUQFdYxdKWWoarIYpq4jTt7VeYsxSW+k9vhIcNvKIsvm0mLDaaHG&#10;jr5rqm6nX6vAHH1+yHe9PdMOzVdVjD+LxVip0bDfLkFE6uM7/GrvtYLZDP6/p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tkC78IAAADbAAAADwAAAAAAAAAAAAAA&#10;AAChAgAAZHJzL2Rvd25yZXYueG1sUEsFBgAAAAAEAAQA+QAAAJADAAAAAA==&#10;" strokeweight=".5pt">
                        <v:stroke dashstyle="1 1"/>
                        <o:lock v:ext="edit" aspectratio="t"/>
                      </v:line>
                    </v:group>
                    <v:group id="Group 15294" o:spid="_x0000_s1165"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o:lock v:ext="edit" aspectratio="t"/>
                      <v:line id="Line 15295" o:spid="_x0000_s1166"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w/AMIAAADbAAAADwAAAGRycy9kb3ducmV2LnhtbESP3YrCMBSE7xd8h3CEvRFN20WRahRX&#10;EBf2yp8HODTHtNiclCSr3bc3guDlMDPfMMt1b1txIx8axwrySQaCuHK6YaPgfNqN5yBCRNbYOiYF&#10;/xRgvRp8LLHU7s4Huh2jEQnCoUQFdYxdKWWoarIYJq4jTt7FeYsxSW+k9nhPcNvKIstm0mLDaaHG&#10;jrY1Vdfjn1VgDj7/zfe9PdEezXdVjKbFfKTU57DfLEBE6uM7/Gr/aAVfU3h+ST9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nw/AMIAAADbAAAADwAAAAAAAAAAAAAA&#10;AAChAgAAZHJzL2Rvd25yZXYueG1sUEsFBgAAAAAEAAQA+QAAAJADAAAAAA==&#10;" strokeweight=".5pt">
                        <v:stroke dashstyle="1 1"/>
                        <o:lock v:ext="edit" aspectratio="t"/>
                      </v:line>
                      <v:line id="Line 15296" o:spid="_x0000_s1167"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6hd8IAAADbAAAADwAAAGRycy9kb3ducmV2LnhtbESP3YrCMBSE74V9h3AW9kY0bUWRapTd&#10;hUXBK38e4NAc02JzUpKs1rc3guDlMDPfMMt1b1txJR8axwrycQaCuHK6YaPgdPwbzUGEiKyxdUwK&#10;7hRgvfoYLLHU7sZ7uh6iEQnCoUQFdYxdKWWoarIYxq4jTt7ZeYsxSW+k9nhLcNvKIstm0mLDaaHG&#10;jn5rqi6Hf6vA7H2+yze9PdIGzU9VDKfFfKjU12f/vQARqY/v8Ku91QomM3h+ST9Ar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q6hd8IAAADbAAAADwAAAAAAAAAAAAAA&#10;AAChAgAAZHJzL2Rvd25yZXYueG1sUEsFBgAAAAAEAAQA+QAAAJADAAAAAA==&#10;" strokeweight=".5pt">
                        <v:stroke dashstyle="1 1"/>
                        <o:lock v:ext="edit" aspectratio="t"/>
                      </v:line>
                    </v:group>
                  </v:group>
                  <v:group id="Group 15297" o:spid="_x0000_s1168" style="position:absolute;left:3752;top:13238;width:352;height:1094"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o:lock v:ext="edit" aspectratio="t"/>
                    <v:group id="Group 15298" o:spid="_x0000_s1169"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o:lock v:ext="edit" aspectratio="t"/>
                      <v:line id="Line 15299" o:spid="_x0000_s1170"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E1BcMAAADbAAAADwAAAGRycy9kb3ducmV2LnhtbESPzWrDMBCE74W8g9hALyGR7dKQuJZD&#10;EygJ9JSfB1isjWxqrYykJu7bV4VAj8PMfMNUm9H24kY+dI4V5IsMBHHjdMdGweX8MV+BCBFZY++Y&#10;FPxQgE09eaqw1O7OR7qdohEJwqFEBW2MQyllaFqyGBZuIE7e1XmLMUlvpPZ4T3DbyyLLltJix2mh&#10;xYF2LTVfp2+rwBx9/pnvR3umPZptU8xei9VMqefp+P4GItIY/8OP9kEreFnD35f0A2T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xNQXDAAAA2wAAAA8AAAAAAAAAAAAA&#10;AAAAoQIAAGRycy9kb3ducmV2LnhtbFBLBQYAAAAABAAEAPkAAACRAwAAAAA=&#10;" strokeweight=".5pt">
                        <v:stroke dashstyle="1 1"/>
                        <o:lock v:ext="edit" aspectratio="t"/>
                      </v:line>
                      <v:line id="Line 15300" o:spid="_x0000_s1171"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2OasEAAADbAAAADwAAAGRycy9kb3ducmV2LnhtbESP0YrCMBRE3xf8h3AFX2RNW9gi1Sgq&#10;iMI+qfsBl+aaFpubkkStf28WFvZxmJkzzHI92E48yIfWsYJ8loEgrp1u2Sj4uew/5yBCRNbYOSYF&#10;LwqwXo0+llhp9+QTPc7RiAThUKGCJsa+kjLUDVkMM9cTJ+/qvMWYpDdSe3wmuO1kkWWltNhyWmiw&#10;p11D9e18twrMyeff+WGwFzqg2dbF9KuYT5WajIfNAkSkIf6H/9pHraAs4fdL+g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HY5qwQAAANsAAAAPAAAAAAAAAAAAAAAA&#10;AKECAABkcnMvZG93bnJldi54bWxQSwUGAAAAAAQABAD5AAAAjwMAAAAA&#10;" strokeweight=".5pt">
                        <v:stroke dashstyle="1 1"/>
                        <o:lock v:ext="edit" aspectratio="t"/>
                      </v:line>
                    </v:group>
                    <v:group id="Group 15301" o:spid="_x0000_s1172"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o:lock v:ext="edit" aspectratio="t"/>
                      <v:line id="Line 15302" o:spid="_x0000_s1173"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RVf74AAADbAAAADwAAAGRycy9kb3ducmV2LnhtbERPzYrCMBC+C/sOYRb2Ipq2oJRqFHdh&#10;UfCk9QGGZkyLzaQkWe2+vTkIHj++//V2tL24kw+dYwX5PANB3DjdsVFwqX9nJYgQkTX2jknBPwXY&#10;bj4ma6y0e/CJ7udoRArhUKGCNsahkjI0LVkMczcQJ+7qvMWYoDdSe3ykcNvLIsuW0mLHqaHFgX5a&#10;am7nP6vAnHx+zPejrWmP5rsppouinCr19TnuViAijfEtfrkPWkGZ1qcv6QfIz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1tFV/vgAAANsAAAAPAAAAAAAAAAAAAAAAAKEC&#10;AABkcnMvZG93bnJldi54bWxQSwUGAAAAAAQABAD5AAAAjAMAAAAA&#10;" strokeweight=".5pt">
                        <v:stroke dashstyle="1 1"/>
                        <o:lock v:ext="edit" aspectratio="t"/>
                      </v:line>
                      <v:line id="Line 15303" o:spid="_x0000_s1174"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jw5MEAAADbAAAADwAAAGRycy9kb3ducmV2LnhtbESP3YrCMBSE7xd8h3AEb0TTFnYp1Si6&#10;IAp75c8DHJpjWmxOSpLV+vZGWNjLYWa+YZbrwXbiTj60jhXk8wwEce10y0bB5byblSBCRNbYOSYF&#10;TwqwXo0+llhp9+Aj3U/RiAThUKGCJsa+kjLUDVkMc9cTJ+/qvMWYpDdSe3wkuO1kkWVf0mLLaaHB&#10;nr4bqm+nX6vAHH3+k+8He6Y9mm1dTD+LcqrUZDxsFiAiDfE//Nc+aAVlDu8v6QfI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PDkwQAAANsAAAAPAAAAAAAAAAAAAAAA&#10;AKECAABkcnMvZG93bnJldi54bWxQSwUGAAAAAAQABAD5AAAAjwMAAAAA&#10;" strokeweight=".5pt">
                        <v:stroke dashstyle="1 1"/>
                        <o:lock v:ext="edit" aspectratio="t"/>
                      </v:line>
                    </v:group>
                  </v:group>
                  <v:group id="Group 15304" o:spid="_x0000_s1175" style="position:absolute;left:3332;top:13412;width:136;height:1411;rotation:-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6KeF3FAAAA2wAA&#10;AA8AAAAAAAAAAAAAAAAAqgIAAGRycy9kb3ducmV2LnhtbFBLBQYAAAAABAAEAPoAAACcAwAAAAA=&#10;">
                    <o:lock v:ext="edit" aspectratio="t"/>
                    <v:line id="Line 15305" o:spid="_x0000_s1176"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bLCMMAAADbAAAADwAAAGRycy9kb3ducmV2LnhtbESPzWrDMBCE74W+g9hCL6GR7dJgHMsh&#10;KZQEesrPAyzWVjaxVkZSE+fto0Chx2FmvmHq1WQHcSEfescK8nkGgrh1umej4HT8eitBhIiscXBM&#10;Cm4UYNU8P9VYaXflPV0O0YgE4VChgi7GsZIytB1ZDHM3Eifvx3mLMUlvpPZ4TXA7yCLLFtJiz2mh&#10;w5E+O2rPh1+rwOx9/p1vJ3ukLZpNW8w+inKm1OvLtF6CiDTF//Bfe6cVlO/w+JJ+gGz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mywjDAAAA2wAAAA8AAAAAAAAAAAAA&#10;AAAAoQIAAGRycy9kb3ducmV2LnhtbFBLBQYAAAAABAAEAPkAAACRAwAAAAA=&#10;" strokeweight=".5pt">
                      <v:stroke dashstyle="1 1"/>
                      <o:lock v:ext="edit" aspectratio="t"/>
                    </v:line>
                    <v:line id="Line 15306" o:spid="_x0000_s1177"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9TfMMAAADbAAAADwAAAGRycy9kb3ducmV2LnhtbESPzWrDMBCE74W+g9hCL6GRbdpgHMsh&#10;KZQEesrPAyzWVjaxVkZSE+fto0Chx2FmvmHq1WQHcSEfescK8nkGgrh1umej4HT8eitBhIiscXBM&#10;Cm4UYNU8P9VYaXflPV0O0YgE4VChgi7GsZIytB1ZDHM3Eifvx3mLMUlvpPZ4TXA7yCLLFtJiz2mh&#10;w5E+O2rPh1+rwOx9/p1vJ3ukLZpNW8w+inKm1OvLtF6CiDTF//Bfe6cVlO/w+JJ+gGz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PU3zDAAAA2wAAAA8AAAAAAAAAAAAA&#10;AAAAoQIAAGRycy9kb3ducmV2LnhtbFBLBQYAAAAABAAEAPkAAACRAwAAAAA=&#10;" strokeweight=".5pt">
                      <v:stroke dashstyle="1 1"/>
                      <o:lock v:ext="edit" aspectratio="t"/>
                    </v:line>
                  </v:group>
                  <v:group id="Group 15307" o:spid="_x0000_s1178" style="position:absolute;left:3332;top:13140;width:136;height:1411;rotation:-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Fj4CnFAAAA2wAA&#10;AA8AAAAAAAAAAAAAAAAAqgIAAGRycy9kb3ducmV2LnhtbFBLBQYAAAAABAAEAPoAAACcAwAAAAA=&#10;">
                    <o:lock v:ext="edit" aspectratio="t"/>
                    <v:line id="Line 15308" o:spid="_x0000_s1179"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FokMEAAADbAAAADwAAAGRycy9kb3ducmV2LnhtbESP0YrCMBRE3xf8h3AFX2RNW1gp1Sgq&#10;iMI+qfsBl+aaFpubkkStf28WFvZxmJkzzHI92E48yIfWsYJ8loEgrp1u2Sj4uew/SxAhImvsHJOC&#10;FwVYr0YfS6y0e/KJHudoRIJwqFBBE2NfSRnqhiyGmeuJk3d13mJM0hupPT4T3HayyLK5tNhyWmiw&#10;p11D9e18twrMyeff+WGwFzqg2dbF9Ksop0pNxsNmASLSEP/Df+2jVlDO4fdL+g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EWiQwQAAANsAAAAPAAAAAAAAAAAAAAAA&#10;AKECAABkcnMvZG93bnJldi54bWxQSwUGAAAAAAQABAD5AAAAjwMAAAAA&#10;" strokeweight=".5pt">
                      <v:stroke dashstyle="1 1"/>
                      <o:lock v:ext="edit" aspectratio="t"/>
                    </v:line>
                    <v:line id="Line 15309" o:spid="_x0000_s1180"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NC8MAAADbAAAADwAAAGRycy9kb3ducmV2LnhtbESPzWrDMBCE74W+g9hCL6GRbWhjHMsh&#10;KZQEesrPAyzWVjaxVkZSE+fto0Chx2FmvmHq1WQHcSEfescK8nkGgrh1umej4HT8eitBhIiscXBM&#10;Cm4UYNU8P9VYaXflPV0O0YgE4VChgi7GsZIytB1ZDHM3Eifvx3mLMUlvpPZ4TXA7yCLLPqTFntNC&#10;hyN9dtSeD79Wgdn7/DvfTvZIWzSbtpi9F+VMqdeXab0EEWmK/+G/9k4rKBfw+JJ+gGz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dzQvDAAAA2wAAAA8AAAAAAAAAAAAA&#10;AAAAoQIAAGRycy9kb3ducmV2LnhtbFBLBQYAAAAABAAEAPkAAACRAwAAAAA=&#10;" strokeweight=".5pt">
                      <v:stroke dashstyle="1 1"/>
                      <o:lock v:ext="edit" aspectratio="t"/>
                    </v:line>
                  </v:group>
                  <v:line id="Line 15310" o:spid="_x0000_s1181" style="position:absolute;rotation:-90;visibility:visible;mso-wrap-style:square" from="3400,12667" to="3400,14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uMAAAADbAAAADwAAAGRycy9kb3ducmV2LnhtbERPy4rCMBTdC/MP4Q64kWmqC5FqKkNF&#10;mNX4BLeX5rYpNjeliVr9erMYmOXhvFfrwbbiTr1vHCuYJikI4tLphmsF59P2awHCB2SNrWNS8CQP&#10;6/xjtMJMuwcf6H4MtYgh7DNUYELoMil9aciiT1xHHLnK9RZDhH0tdY+PGG5bOUvTubTYcGww2FFh&#10;qLweb1bBzLjfvd5fL2GyeXFaFLvqcKqUGn8O30sQgYbwL/5z/2gFizg2fok/QOZ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2YjrjAAAAA2wAAAA8AAAAAAAAAAAAAAAAA&#10;oQIAAGRycy9kb3ducmV2LnhtbFBLBQYAAAAABAAEAPkAAACOAwAAAAA=&#10;" strokeweight=".5pt">
                    <v:stroke dashstyle="1 1"/>
                    <o:lock v:ext="edit" aspectratio="t"/>
                  </v:line>
                  <v:line id="Line 15311" o:spid="_x0000_s1182" style="position:absolute;rotation:-90;visibility:visible;mso-wrap-style:square" from="3399,12531" to="3399,13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QrI8QAAADbAAAADwAAAGRycy9kb3ducmV2LnhtbESPQWvCQBSE70L/w/IKvUjd6EFi6iol&#10;pdBTjUmh10f2JRvMvg3ZVdP+elco9DjMzDfMdj/ZXlxo9J1jBctFAoK4drrjVsFX9f6cgvABWWPv&#10;mBT8kIf97mG2xUy7Kx/pUoZWRAj7DBWYEIZMSl8bsugXbiCOXuNGiyHKsZV6xGuE216ukmQtLXYc&#10;FwwOlBuqT+XZKlgZ91no4vQd5m+/nOT5oTlWjVJPj9PrC4hAU/gP/7U/tIJ0A/cv8QfI3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1CsjxAAAANsAAAAPAAAAAAAAAAAA&#10;AAAAAKECAABkcnMvZG93bnJldi54bWxQSwUGAAAAAAQABAD5AAAAkgMAAAAA&#10;" strokeweight=".5pt">
                    <v:stroke dashstyle="1 1"/>
                    <o:lock v:ext="edit" aspectratio="t"/>
                  </v:line>
                  <v:line id="Line 15312" o:spid="_x0000_s1183" style="position:absolute;visibility:visible;mso-wrap-style:square" from="2933,14275" to="2933,1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o:lock v:ext="edit" aspectratio="t"/>
                  </v:line>
                  <v:line id="Line 15313" o:spid="_x0000_s1184" style="position:absolute;visibility:visible;mso-wrap-style:square" from="3168,14275" to="3168,1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o:lock v:ext="edit" aspectratio="t"/>
                  </v:line>
                  <v:line id="Line 15314" o:spid="_x0000_s1185" style="position:absolute;visibility:visible;mso-wrap-style:square" from="3399,14275" to="3399,1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o:lock v:ext="edit" aspectratio="t"/>
                  </v:line>
                  <v:line id="Line 15315" o:spid="_x0000_s1186" style="position:absolute;visibility:visible;mso-wrap-style:square" from="3634,14275" to="3634,1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o:lock v:ext="edit" aspectratio="t"/>
                  </v:line>
                  <v:line id="Line 15316" o:spid="_x0000_s1187" style="position:absolute;visibility:visible;mso-wrap-style:square" from="3871,14275" to="3871,1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o:lock v:ext="edit" aspectratio="t"/>
                  </v:line>
                  <v:line id="Line 15317" o:spid="_x0000_s1188" style="position:absolute;visibility:visible;mso-wrap-style:square" from="4104,14275" to="4104,143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o:lock v:ext="edit" aspectratio="t"/>
                  </v:line>
                  <v:line id="Line 15318" o:spid="_x0000_s1189" style="position:absolute;visibility:visible;mso-wrap-style:square" from="2696,13238" to="2736,132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o:lock v:ext="edit" aspectratio="t"/>
                  </v:line>
                  <v:line id="Line 15319" o:spid="_x0000_s1190" style="position:absolute;visibility:visible;mso-wrap-style:square" from="2696,13508" to="2736,13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o:lock v:ext="edit" aspectratio="t"/>
                  </v:line>
                  <v:line id="Line 15320" o:spid="_x0000_s1191" style="position:absolute;visibility:visible;mso-wrap-style:square" from="2696,13778" to="2736,13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o:lock v:ext="edit" aspectratio="t"/>
                  </v:line>
                  <v:line id="Line 15321" o:spid="_x0000_s1192" style="position:absolute;visibility:visible;mso-wrap-style:square" from="2696,14051" to="2736,140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hT8YAAADbAAAADwAAAGRycy9kb3ducmV2LnhtbESPQWvCQBSE74L/YXmCN91YIdTUVaSl&#10;oD2UqoX2+Mw+k2j2bdjdJum/7xYEj8PMfMMs172pRUvOV5YVzKYJCOLc6ooLBZ/H18kjCB+QNdaW&#10;ScEveVivhoMlZtp2vKf2EAoRIewzVFCG0GRS+rwkg35qG+Lona0zGKJ0hdQOuwg3tXxIklQarDgu&#10;lNjQc0n59fBjFLzPP9J2s3vb9l+79JS/7E/fl84pNR71mycQgfpwD9/aW61gsYD/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IoU/GAAAA2wAAAA8AAAAAAAAA&#10;AAAAAAAAoQIAAGRycy9kb3ducmV2LnhtbFBLBQYAAAAABAAEAPkAAACUAwAAAAA=&#10;">
                    <o:lock v:ext="edit" aspectratio="t"/>
                  </v:line>
                  <v:line id="Line 15322" o:spid="_x0000_s1193" style="position:absolute;rotation:-760767fd;flip:y;visibility:visible;mso-wrap-style:square" from="2819,13105" to="3981,14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iAs8UAAADcAAAADwAAAGRycy9kb3ducmV2LnhtbESPT2vCQBDF70K/wzKFXqRulKIldRUR&#10;i8We/FN6HbLTJCQ7G3bXmH77zkHobYb35r3fLNeDa1VPIdaeDUwnGSjiwtuaSwOX8/vzK6iYkC22&#10;nsnAL0VYrx5GS8ytv/GR+lMqlYRwzNFAlVKXax2LihzGie+IRfvxwWGSNZTaBrxJuGv1LMvm2mHN&#10;0lBhR9uKiuZ0dQa+2M77hduPP5sG28Nmt5+9hG9jnh6HzRuoREP6N9+vP6zgZ4Ivz8gEe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jiAs8UAAADcAAAADwAAAAAAAAAA&#10;AAAAAAChAgAAZHJzL2Rvd25yZXYueG1sUEsFBgAAAAAEAAQA+QAAAJMDAAAAAA==&#10;">
                    <o:lock v:ext="edit" aspectratio="t"/>
                  </v:line>
                  <v:shape id="Text Box 15380" o:spid="_x0000_s1194" type="#_x0000_t202" style="position:absolute;left:2790;top:12708;width:363;height: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DGMUA&#10;AADcAAAADwAAAGRycy9kb3ducmV2LnhtbESPQWvCQBCF74L/YRmhN91NKamkriKCUBqoNFbocZod&#10;k2B2NmS3Jv33bqHgbYb3vjdvVpvRtuJKvW8ca0gWCgRx6UzDlYbP436+BOEDssHWMWn4JQ+b9XSy&#10;wsy4gT/oWoRKxBD2GWqoQ+gyKX1Zk0W/cB1x1M6utxji2lfS9DjEcNvKR6VSabHheKHGjnY1lZfi&#10;x8Yadjvge/mdp4dOqa+3U/7Unp61fpiN2xcQgcZwN//TryZyKoG/Z+IE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VQMYxQAAANwAAAAPAAAAAAAAAAAAAAAAAJgCAABkcnMv&#10;ZG93bnJldi54bWxQSwUGAAAAAAQABAD1AAAAigMAAAAA&#10;" strokecolor="white">
                    <v:textbox inset="0,0,0,0">
                      <w:txbxContent>
                        <w:p w:rsidR="000E4A23" w:rsidRDefault="000E4A23" w:rsidP="000E4A23">
                          <w:pPr>
                            <w:rPr>
                              <w:sz w:val="18"/>
                              <w:szCs w:val="18"/>
                            </w:rPr>
                          </w:pPr>
                          <w:r>
                            <w:rPr>
                              <w:rFonts w:hint="eastAsia"/>
                              <w:i/>
                              <w:sz w:val="18"/>
                              <w:szCs w:val="18"/>
                            </w:rPr>
                            <w:t>s</w:t>
                          </w:r>
                          <w:r>
                            <w:rPr>
                              <w:rFonts w:hint="eastAsia"/>
                              <w:sz w:val="18"/>
                              <w:szCs w:val="18"/>
                            </w:rPr>
                            <w:t>/</w:t>
                          </w:r>
                          <w:r>
                            <w:rPr>
                              <w:rFonts w:hint="eastAsia"/>
                              <w:sz w:val="18"/>
                              <w:szCs w:val="18"/>
                            </w:rPr>
                            <w:t>米</w:t>
                          </w:r>
                        </w:p>
                      </w:txbxContent>
                    </v:textbox>
                  </v:shape>
                </v:group>
                <v:shape id="Text Box 15382" o:spid="_x0000_s1195" type="#_x0000_t202" style="position:absolute;left:5720;top:13029;width:509;height: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db8MA&#10;AADcAAAADwAAAGRycy9kb3ducmV2LnhtbESPQYvCMBCF74L/IYywN02URaVrFBEEUVhRV9jjbDO2&#10;xWZSmmi7/94IgrcZ3vvevJktWluKO9W+cKxhOFAgiFNnCs40/JzW/SkIH5ANlo5Jwz95WMy7nRkm&#10;xjV8oPsxZCKGsE9QQx5ClUjp05ws+oGriKN2cbXFENc6k6bGJobbUo6UGkuLBccLOVa0yim9Hm82&#10;1rDLBr/Tv914Xyn1uz3vPsvzROuPXrv8AhGoDW/zi96YyKkRPJ+JE8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edb8MAAADcAAAADwAAAAAAAAAAAAAAAACYAgAAZHJzL2Rv&#10;d25yZXYueG1sUEsFBgAAAAAEAAQA9QAAAIgDAAAAAA==&#10;" strokecolor="white">
                  <v:textbox inset="0,0,0,0">
                    <w:txbxContent>
                      <w:p w:rsidR="000E4A23" w:rsidRDefault="000E4A23" w:rsidP="000E4A23">
                        <w:pPr>
                          <w:rPr>
                            <w:sz w:val="18"/>
                          </w:rPr>
                        </w:pPr>
                        <w:r>
                          <w:rPr>
                            <w:rFonts w:hint="eastAsia"/>
                            <w:sz w:val="18"/>
                          </w:rPr>
                          <w:t>图</w:t>
                        </w:r>
                        <w:r>
                          <w:rPr>
                            <w:rFonts w:hint="eastAsia"/>
                            <w:sz w:val="18"/>
                          </w:rPr>
                          <w:t xml:space="preserve">7   </w:t>
                        </w:r>
                      </w:p>
                    </w:txbxContent>
                  </v:textbox>
                </v:shape>
                <w10:anchorlock/>
              </v:group>
            </w:pict>
          </mc:Fallback>
        </mc:AlternateContent>
      </w:r>
    </w:p>
    <w:p w:rsidR="000E4A23" w:rsidRPr="002B083A" w:rsidRDefault="000E4A23" w:rsidP="000E4A23">
      <w:pPr>
        <w:tabs>
          <w:tab w:val="left" w:pos="2160"/>
        </w:tabs>
        <w:spacing w:line="360" w:lineRule="auto"/>
        <w:ind w:firstLineChars="200" w:firstLine="420"/>
        <w:rPr>
          <w:rFonts w:ascii="宋体" w:hAnsi="宋体"/>
          <w:color w:val="FF0000"/>
          <w:szCs w:val="21"/>
        </w:rPr>
      </w:pPr>
      <w:r w:rsidRPr="00DA310D">
        <w:rPr>
          <w:rFonts w:ascii="宋体" w:hAnsi="宋体"/>
          <w:color w:val="FF0000"/>
          <w:szCs w:val="21"/>
        </w:rPr>
        <w:t>【答案】</w:t>
      </w:r>
      <w:r>
        <w:rPr>
          <w:rFonts w:hint="eastAsia"/>
          <w:color w:val="FF0000"/>
          <w:szCs w:val="21"/>
        </w:rPr>
        <w:t>D</w:t>
      </w:r>
    </w:p>
    <w:p w:rsidR="000E4A23" w:rsidRDefault="000E4A23" w:rsidP="000E4A23">
      <w:pPr>
        <w:spacing w:line="360" w:lineRule="auto"/>
        <w:ind w:firstLineChars="200" w:firstLine="422"/>
      </w:pPr>
      <w:r w:rsidRPr="00696907">
        <w:rPr>
          <w:b/>
          <w:noProof/>
        </w:rPr>
        <w:t>【练习</w:t>
      </w:r>
      <w:r>
        <w:rPr>
          <w:b/>
          <w:noProof/>
        </w:rPr>
        <w:t>6</w:t>
      </w:r>
      <w:r w:rsidRPr="00696907">
        <w:rPr>
          <w:b/>
          <w:noProof/>
        </w:rPr>
        <w:t>】</w:t>
      </w:r>
      <w:r w:rsidRPr="00F717FB">
        <w:rPr>
          <w:rFonts w:hAnsi="宋体"/>
          <w:b/>
          <w:szCs w:val="21"/>
        </w:rPr>
        <w:t>（</w:t>
      </w:r>
      <w:r w:rsidRPr="00F717FB">
        <w:rPr>
          <w:rFonts w:hAnsi="宋体" w:hint="eastAsia"/>
          <w:b/>
          <w:szCs w:val="21"/>
        </w:rPr>
        <w:t>2</w:t>
      </w:r>
      <w:r w:rsidRPr="00F717FB">
        <w:rPr>
          <w:rFonts w:hAnsi="宋体"/>
          <w:b/>
          <w:szCs w:val="21"/>
        </w:rPr>
        <w:t>01</w:t>
      </w:r>
      <w:r>
        <w:rPr>
          <w:rFonts w:hAnsi="宋体"/>
          <w:b/>
          <w:szCs w:val="21"/>
        </w:rPr>
        <w:t>6</w:t>
      </w:r>
      <w:r>
        <w:rPr>
          <w:rFonts w:hAnsi="宋体" w:hint="eastAsia"/>
          <w:b/>
          <w:szCs w:val="21"/>
        </w:rPr>
        <w:t>上海中考题</w:t>
      </w:r>
      <w:r w:rsidRPr="00F717FB">
        <w:rPr>
          <w:rFonts w:hAnsi="宋体"/>
          <w:b/>
          <w:szCs w:val="21"/>
        </w:rPr>
        <w:t>）</w:t>
      </w:r>
      <w:r>
        <w:rPr>
          <w:rFonts w:hint="eastAsia"/>
        </w:rPr>
        <w:t>某物体做匀速直线运动，其</w:t>
      </w:r>
      <w:r>
        <w:t>s-t</w:t>
      </w:r>
      <w:r>
        <w:rPr>
          <w:rFonts w:hint="eastAsia"/>
        </w:rPr>
        <w:t>图像如图</w:t>
      </w:r>
      <w:r>
        <w:t>7</w:t>
      </w:r>
      <w:r>
        <w:rPr>
          <w:rFonts w:hint="eastAsia"/>
        </w:rPr>
        <w:t>所示，求该物体的速度</w:t>
      </w:r>
      <w:r>
        <w:t>v</w:t>
      </w:r>
      <w:r>
        <w:rPr>
          <w:rFonts w:hint="eastAsia"/>
        </w:rPr>
        <w:t>。</w:t>
      </w:r>
    </w:p>
    <w:p w:rsidR="000E4A23" w:rsidRDefault="000E4A23" w:rsidP="000E4A23">
      <w:pPr>
        <w:spacing w:line="360" w:lineRule="auto"/>
        <w:ind w:firstLineChars="200" w:firstLine="420"/>
      </w:pPr>
      <w:r w:rsidRPr="00DA310D">
        <w:rPr>
          <w:rFonts w:ascii="宋体" w:hAnsi="宋体"/>
          <w:color w:val="FF0000"/>
          <w:szCs w:val="21"/>
        </w:rPr>
        <w:t>【答案】</w:t>
      </w:r>
      <w:r>
        <w:rPr>
          <w:rFonts w:ascii="宋体" w:hAnsi="宋体" w:hint="eastAsia"/>
          <w:color w:val="FF0000"/>
          <w:szCs w:val="21"/>
        </w:rPr>
        <w:t>2米</w:t>
      </w:r>
      <w:r>
        <w:rPr>
          <w:rFonts w:ascii="宋体" w:hAnsi="宋体"/>
          <w:color w:val="FF0000"/>
          <w:szCs w:val="21"/>
        </w:rPr>
        <w:t>/</w:t>
      </w:r>
      <w:r>
        <w:rPr>
          <w:rFonts w:ascii="宋体" w:hAnsi="宋体" w:hint="eastAsia"/>
          <w:color w:val="FF0000"/>
          <w:szCs w:val="21"/>
        </w:rPr>
        <w:t>秒。</w:t>
      </w:r>
    </w:p>
    <w:p w:rsidR="000E4A23" w:rsidRPr="00696907" w:rsidRDefault="000E4A23" w:rsidP="000E4A23">
      <w:pPr>
        <w:spacing w:line="360" w:lineRule="auto"/>
        <w:ind w:firstLineChars="200" w:firstLine="422"/>
        <w:rPr>
          <w:b/>
          <w:kern w:val="0"/>
          <w:szCs w:val="21"/>
        </w:rPr>
      </w:pPr>
      <w:r>
        <w:rPr>
          <w:rFonts w:hint="eastAsia"/>
          <w:b/>
          <w:kern w:val="0"/>
          <w:szCs w:val="21"/>
        </w:rPr>
        <w:t>二</w:t>
      </w:r>
      <w:r w:rsidRPr="00696907">
        <w:rPr>
          <w:b/>
          <w:kern w:val="0"/>
          <w:szCs w:val="21"/>
        </w:rPr>
        <w:t>、力的概念</w:t>
      </w:r>
    </w:p>
    <w:p w:rsidR="000E4A23" w:rsidRPr="00696907" w:rsidRDefault="000E4A23" w:rsidP="000E4A23">
      <w:pPr>
        <w:spacing w:line="360" w:lineRule="auto"/>
        <w:ind w:firstLineChars="200" w:firstLine="420"/>
      </w:pPr>
      <w:r w:rsidRPr="00696907">
        <w:t>1</w:t>
      </w:r>
      <w:r w:rsidRPr="00696907">
        <w:t>．力是物体间的相互作用，力的作用是相互的。</w:t>
      </w:r>
    </w:p>
    <w:p w:rsidR="000E4A23" w:rsidRPr="00696907" w:rsidRDefault="000E4A23" w:rsidP="000E4A23">
      <w:pPr>
        <w:spacing w:line="360" w:lineRule="auto"/>
        <w:ind w:firstLineChars="200" w:firstLine="420"/>
      </w:pPr>
      <w:r w:rsidRPr="00696907">
        <w:t>2</w:t>
      </w:r>
      <w:r w:rsidRPr="00696907">
        <w:t>．力的作用效果：</w:t>
      </w:r>
    </w:p>
    <w:p w:rsidR="000E4A23" w:rsidRPr="00696907" w:rsidRDefault="000E4A23" w:rsidP="000E4A23">
      <w:pPr>
        <w:spacing w:line="360" w:lineRule="auto"/>
        <w:ind w:firstLineChars="200" w:firstLine="420"/>
      </w:pPr>
      <w:r w:rsidRPr="00696907">
        <w:rPr>
          <w:rFonts w:ascii="宋体" w:hAnsi="宋体" w:cs="宋体" w:hint="eastAsia"/>
        </w:rPr>
        <w:t>①</w:t>
      </w:r>
      <w:r w:rsidRPr="00696907">
        <w:t>使物体发生</w:t>
      </w:r>
      <w:r w:rsidRPr="00696907">
        <w:rPr>
          <w:kern w:val="0"/>
          <w:szCs w:val="21"/>
        </w:rPr>
        <w:t>__________</w:t>
      </w:r>
      <w:r w:rsidRPr="00696907">
        <w:t>；</w:t>
      </w:r>
    </w:p>
    <w:p w:rsidR="000E4A23" w:rsidRPr="00696907" w:rsidRDefault="000E4A23" w:rsidP="000E4A23">
      <w:pPr>
        <w:spacing w:line="360" w:lineRule="auto"/>
        <w:ind w:firstLineChars="200" w:firstLine="420"/>
      </w:pPr>
      <w:r w:rsidRPr="00696907">
        <w:rPr>
          <w:rFonts w:ascii="宋体" w:hAnsi="宋体" w:cs="宋体" w:hint="eastAsia"/>
        </w:rPr>
        <w:lastRenderedPageBreak/>
        <w:t>②</w:t>
      </w:r>
      <w:r w:rsidRPr="00696907">
        <w:t>改变</w:t>
      </w:r>
      <w:r w:rsidRPr="00696907">
        <w:rPr>
          <w:kern w:val="0"/>
          <w:szCs w:val="21"/>
        </w:rPr>
        <w:t>___________________</w:t>
      </w:r>
      <w:r w:rsidRPr="00696907">
        <w:t>（物体运动速度大小或方向发生变化叫做运动状态改变）。</w:t>
      </w:r>
    </w:p>
    <w:p w:rsidR="000E4A23" w:rsidRPr="00696907" w:rsidRDefault="000E4A23" w:rsidP="000E4A23">
      <w:pPr>
        <w:autoSpaceDE w:val="0"/>
        <w:autoSpaceDN w:val="0"/>
        <w:adjustRightInd w:val="0"/>
        <w:spacing w:line="360" w:lineRule="auto"/>
        <w:ind w:firstLineChars="200" w:firstLine="420"/>
        <w:jc w:val="left"/>
        <w:rPr>
          <w:noProof/>
        </w:rPr>
      </w:pPr>
      <w:r w:rsidRPr="00696907">
        <w:rPr>
          <w:noProof/>
        </w:rPr>
        <w:t>3</w:t>
      </w:r>
      <w:r w:rsidRPr="00696907">
        <w:rPr>
          <w:noProof/>
        </w:rPr>
        <w:t>．力的三要素：</w:t>
      </w:r>
      <w:r w:rsidRPr="00696907">
        <w:rPr>
          <w:kern w:val="0"/>
          <w:szCs w:val="21"/>
        </w:rPr>
        <w:t>__________</w:t>
      </w:r>
      <w:r w:rsidRPr="00696907">
        <w:rPr>
          <w:noProof/>
        </w:rPr>
        <w:t>、</w:t>
      </w:r>
      <w:r w:rsidRPr="00696907">
        <w:rPr>
          <w:kern w:val="0"/>
          <w:szCs w:val="21"/>
        </w:rPr>
        <w:t>__________</w:t>
      </w:r>
      <w:r w:rsidRPr="00696907">
        <w:rPr>
          <w:noProof/>
        </w:rPr>
        <w:t>和作用点。</w:t>
      </w:r>
    </w:p>
    <w:p w:rsidR="000E4A23" w:rsidRPr="00696907" w:rsidRDefault="000E4A23" w:rsidP="000E4A23">
      <w:pPr>
        <w:autoSpaceDE w:val="0"/>
        <w:autoSpaceDN w:val="0"/>
        <w:adjustRightInd w:val="0"/>
        <w:spacing w:line="360" w:lineRule="auto"/>
        <w:ind w:firstLineChars="200" w:firstLine="420"/>
        <w:jc w:val="left"/>
        <w:rPr>
          <w:noProof/>
        </w:rPr>
      </w:pPr>
      <w:r w:rsidRPr="00696907">
        <w:rPr>
          <w:noProof/>
        </w:rPr>
        <w:t>4</w:t>
      </w:r>
      <w:r w:rsidRPr="00696907">
        <w:rPr>
          <w:noProof/>
        </w:rPr>
        <w:t>．力的单位：</w:t>
      </w:r>
      <w:r w:rsidRPr="00696907">
        <w:rPr>
          <w:kern w:val="0"/>
          <w:szCs w:val="21"/>
        </w:rPr>
        <w:t>________</w:t>
      </w:r>
      <w:r w:rsidRPr="00696907">
        <w:rPr>
          <w:noProof/>
        </w:rPr>
        <w:t>。</w:t>
      </w:r>
    </w:p>
    <w:p w:rsidR="000E4A23" w:rsidRPr="00696907" w:rsidRDefault="000E4A23" w:rsidP="000E4A23">
      <w:pPr>
        <w:autoSpaceDE w:val="0"/>
        <w:autoSpaceDN w:val="0"/>
        <w:adjustRightInd w:val="0"/>
        <w:spacing w:line="360" w:lineRule="auto"/>
        <w:ind w:firstLineChars="200" w:firstLine="420"/>
        <w:jc w:val="left"/>
        <w:rPr>
          <w:noProof/>
        </w:rPr>
      </w:pPr>
      <w:r w:rsidRPr="00696907">
        <w:rPr>
          <w:noProof/>
        </w:rPr>
        <w:t>5</w:t>
      </w:r>
      <w:r w:rsidRPr="00696907">
        <w:rPr>
          <w:noProof/>
        </w:rPr>
        <w:t>．力的图示：</w:t>
      </w:r>
      <w:r>
        <w:rPr>
          <w:rFonts w:hint="eastAsia"/>
          <w:noProof/>
        </w:rPr>
        <w:t>（略）</w:t>
      </w:r>
    </w:p>
    <w:p w:rsidR="000E4A23" w:rsidRPr="00696907" w:rsidRDefault="000E4A23" w:rsidP="000E4A23">
      <w:pPr>
        <w:spacing w:line="360" w:lineRule="auto"/>
        <w:ind w:firstLineChars="200" w:firstLine="420"/>
        <w:rPr>
          <w:b/>
          <w:szCs w:val="21"/>
        </w:rPr>
      </w:pPr>
      <w:r w:rsidRPr="00696907">
        <w:rPr>
          <w:kern w:val="0"/>
          <w:szCs w:val="21"/>
        </w:rPr>
        <w:t>6</w:t>
      </w:r>
      <w:r w:rsidRPr="00696907">
        <w:rPr>
          <w:kern w:val="0"/>
          <w:szCs w:val="21"/>
        </w:rPr>
        <w:t>．实验：用弹簧测力计测力</w:t>
      </w:r>
    </w:p>
    <w:p w:rsidR="000E4A23" w:rsidRPr="00696907" w:rsidRDefault="000E4A23" w:rsidP="000E4A23">
      <w:pPr>
        <w:autoSpaceDE w:val="0"/>
        <w:autoSpaceDN w:val="0"/>
        <w:adjustRightInd w:val="0"/>
        <w:spacing w:line="360" w:lineRule="auto"/>
        <w:ind w:firstLine="420"/>
        <w:rPr>
          <w:kern w:val="0"/>
          <w:szCs w:val="21"/>
        </w:rPr>
      </w:pPr>
      <w:r w:rsidRPr="00696907">
        <w:rPr>
          <w:kern w:val="0"/>
          <w:szCs w:val="21"/>
        </w:rPr>
        <w:t>弹簧测力计是测量</w:t>
      </w:r>
      <w:r w:rsidRPr="00696907">
        <w:rPr>
          <w:kern w:val="0"/>
          <w:szCs w:val="21"/>
        </w:rPr>
        <w:t>______</w:t>
      </w:r>
      <w:r w:rsidRPr="00696907">
        <w:rPr>
          <w:kern w:val="0"/>
          <w:szCs w:val="21"/>
        </w:rPr>
        <w:t>的工具。其原理是：在一定范围内，所受的拉力越大，弹簧伸长的长度越大。使用前要辨认弹簧测力计</w:t>
      </w:r>
      <w:r w:rsidRPr="00696907">
        <w:rPr>
          <w:kern w:val="0"/>
          <w:szCs w:val="21"/>
        </w:rPr>
        <w:t>_________</w:t>
      </w:r>
      <w:r w:rsidRPr="00696907">
        <w:rPr>
          <w:kern w:val="0"/>
          <w:szCs w:val="21"/>
        </w:rPr>
        <w:t>、最小刻度值，且需要在</w:t>
      </w:r>
      <w:r w:rsidRPr="00696907">
        <w:rPr>
          <w:kern w:val="0"/>
          <w:szCs w:val="21"/>
        </w:rPr>
        <w:t>________</w:t>
      </w:r>
      <w:r w:rsidRPr="00696907">
        <w:rPr>
          <w:kern w:val="0"/>
          <w:szCs w:val="21"/>
        </w:rPr>
        <w:t>方向上调</w:t>
      </w:r>
      <w:r w:rsidRPr="00696907">
        <w:rPr>
          <w:kern w:val="0"/>
          <w:szCs w:val="21"/>
        </w:rPr>
        <w:t>______</w:t>
      </w:r>
      <w:r w:rsidRPr="00696907">
        <w:rPr>
          <w:kern w:val="0"/>
          <w:szCs w:val="21"/>
        </w:rPr>
        <w:t>。</w:t>
      </w:r>
    </w:p>
    <w:p w:rsidR="000E4A23" w:rsidRPr="0018263A" w:rsidRDefault="000E4A23" w:rsidP="000E4A23">
      <w:pPr>
        <w:spacing w:line="360" w:lineRule="auto"/>
        <w:ind w:firstLineChars="200" w:firstLine="420"/>
        <w:rPr>
          <w:rFonts w:ascii="宋体" w:hAnsi="宋体"/>
          <w:noProof/>
          <w:color w:val="FF0000"/>
        </w:rPr>
      </w:pPr>
      <w:r w:rsidRPr="00271679">
        <w:rPr>
          <w:rFonts w:ascii="宋体" w:hAnsi="宋体"/>
          <w:color w:val="FF0000"/>
          <w:szCs w:val="21"/>
        </w:rPr>
        <w:t>【答案】</w:t>
      </w:r>
      <w:r w:rsidRPr="0018263A">
        <w:rPr>
          <w:rFonts w:ascii="宋体" w:hAnsi="宋体" w:hint="eastAsia"/>
          <w:noProof/>
          <w:color w:val="FF0000"/>
        </w:rPr>
        <w:t>2</w:t>
      </w:r>
      <w:r w:rsidRPr="0018263A">
        <w:rPr>
          <w:rFonts w:ascii="宋体" w:hAnsi="宋体"/>
          <w:noProof/>
          <w:color w:val="FF0000"/>
        </w:rPr>
        <w:t>.</w:t>
      </w:r>
      <w:r w:rsidRPr="0018263A">
        <w:rPr>
          <w:rFonts w:ascii="宋体" w:hAnsi="宋体" w:hint="eastAsia"/>
          <w:noProof/>
          <w:color w:val="FF0000"/>
        </w:rPr>
        <w:t>形变，运动状态；3.大小，方向；4</w:t>
      </w:r>
      <w:r w:rsidRPr="0018263A">
        <w:rPr>
          <w:rFonts w:ascii="宋体" w:hAnsi="宋体"/>
          <w:noProof/>
          <w:color w:val="FF0000"/>
        </w:rPr>
        <w:t>.</w:t>
      </w:r>
      <w:r w:rsidRPr="0018263A">
        <w:rPr>
          <w:rFonts w:ascii="宋体" w:hAnsi="宋体" w:hint="eastAsia"/>
          <w:noProof/>
          <w:color w:val="FF0000"/>
        </w:rPr>
        <w:t>牛；6</w:t>
      </w:r>
      <w:r w:rsidRPr="0018263A">
        <w:rPr>
          <w:rFonts w:ascii="宋体" w:hAnsi="宋体"/>
          <w:noProof/>
          <w:color w:val="FF0000"/>
        </w:rPr>
        <w:t>.</w:t>
      </w:r>
      <w:r w:rsidRPr="0018263A">
        <w:rPr>
          <w:rFonts w:ascii="宋体" w:hAnsi="宋体" w:hint="eastAsia"/>
          <w:noProof/>
          <w:color w:val="FF0000"/>
        </w:rPr>
        <w:t>力，量程，力的，0</w:t>
      </w:r>
      <w:r w:rsidRPr="0018263A">
        <w:rPr>
          <w:rFonts w:ascii="宋体" w:hAnsi="宋体"/>
          <w:noProof/>
          <w:color w:val="FF0000"/>
        </w:rPr>
        <w:t>.</w:t>
      </w:r>
    </w:p>
    <w:p w:rsidR="000E4A23" w:rsidRPr="00696907" w:rsidRDefault="000E4A23" w:rsidP="000E4A23">
      <w:pPr>
        <w:spacing w:line="360" w:lineRule="auto"/>
        <w:ind w:firstLineChars="200" w:firstLine="422"/>
        <w:rPr>
          <w:color w:val="000000"/>
          <w:szCs w:val="21"/>
        </w:rPr>
      </w:pPr>
      <w:r w:rsidRPr="00696907">
        <w:rPr>
          <w:b/>
          <w:noProof/>
        </w:rPr>
        <w:t>【练习</w:t>
      </w:r>
      <w:r>
        <w:rPr>
          <w:b/>
          <w:noProof/>
        </w:rPr>
        <w:t>7</w:t>
      </w:r>
      <w:r w:rsidRPr="00696907">
        <w:rPr>
          <w:b/>
          <w:noProof/>
        </w:rPr>
        <w:t>】</w:t>
      </w:r>
      <w:r w:rsidRPr="0018263A">
        <w:rPr>
          <w:rFonts w:ascii="宋体" w:hAnsi="宋体"/>
          <w:color w:val="000000"/>
          <w:szCs w:val="21"/>
        </w:rPr>
        <w:t>“生命在于运动”，适</w:t>
      </w:r>
      <w:r w:rsidRPr="00696907">
        <w:rPr>
          <w:color w:val="000000"/>
          <w:szCs w:val="21"/>
        </w:rPr>
        <w:t>当的体育运动有助于身体健康。图</w:t>
      </w:r>
      <w:r w:rsidRPr="00696907">
        <w:rPr>
          <w:color w:val="000000"/>
          <w:szCs w:val="21"/>
        </w:rPr>
        <w:t>10</w:t>
      </w:r>
      <w:r w:rsidRPr="00696907">
        <w:rPr>
          <w:color w:val="000000"/>
          <w:szCs w:val="21"/>
        </w:rPr>
        <w:t>（</w:t>
      </w:r>
      <w:r w:rsidRPr="00696907">
        <w:rPr>
          <w:color w:val="000000"/>
        </w:rPr>
        <w:t>a</w:t>
      </w:r>
      <w:r w:rsidRPr="00696907">
        <w:rPr>
          <w:color w:val="000000"/>
        </w:rPr>
        <w:t>）、（</w:t>
      </w:r>
      <w:r w:rsidRPr="00696907">
        <w:rPr>
          <w:color w:val="000000"/>
        </w:rPr>
        <w:t>b</w:t>
      </w:r>
      <w:r w:rsidRPr="00696907">
        <w:rPr>
          <w:color w:val="000000"/>
        </w:rPr>
        <w:t>）所示的运动</w:t>
      </w:r>
      <w:r w:rsidRPr="00696907">
        <w:rPr>
          <w:color w:val="000000"/>
          <w:szCs w:val="21"/>
        </w:rPr>
        <w:t>情景中，</w:t>
      </w:r>
      <w:r w:rsidRPr="00696907">
        <w:rPr>
          <w:color w:val="000000"/>
        </w:rPr>
        <w:t>主</w:t>
      </w:r>
      <w:r w:rsidRPr="00696907">
        <w:rPr>
          <w:color w:val="000000"/>
          <w:szCs w:val="21"/>
        </w:rPr>
        <w:t>要反映力能使物体的运动状态发生改变的是</w:t>
      </w:r>
      <w:r w:rsidRPr="00696907">
        <w:rPr>
          <w:color w:val="000000"/>
          <w:szCs w:val="21"/>
          <w:u w:val="single"/>
        </w:rPr>
        <w:t xml:space="preserve">  </w:t>
      </w:r>
      <w:r w:rsidRPr="00696907">
        <w:rPr>
          <w:color w:val="000000"/>
          <w:u w:val="single"/>
        </w:rPr>
        <w:t xml:space="preserve">  </w:t>
      </w:r>
      <w:r w:rsidRPr="00696907">
        <w:rPr>
          <w:color w:val="000000"/>
          <w:szCs w:val="21"/>
        </w:rPr>
        <w:t>［</w:t>
      </w:r>
      <w:r w:rsidRPr="00696907">
        <w:rPr>
          <w:color w:val="000000"/>
        </w:rPr>
        <w:t>选填</w:t>
      </w:r>
      <w:r w:rsidRPr="00696907">
        <w:rPr>
          <w:color w:val="000000"/>
        </w:rPr>
        <w:t>“</w:t>
      </w:r>
      <w:r w:rsidRPr="00696907">
        <w:rPr>
          <w:color w:val="000000"/>
        </w:rPr>
        <w:t>（</w:t>
      </w:r>
      <w:r w:rsidRPr="00696907">
        <w:rPr>
          <w:color w:val="000000"/>
        </w:rPr>
        <w:t>a</w:t>
      </w:r>
      <w:r w:rsidRPr="00696907">
        <w:rPr>
          <w:color w:val="000000"/>
        </w:rPr>
        <w:t>）</w:t>
      </w:r>
      <w:r w:rsidRPr="00696907">
        <w:rPr>
          <w:color w:val="000000"/>
        </w:rPr>
        <w:t>”</w:t>
      </w:r>
      <w:r w:rsidRPr="00696907">
        <w:rPr>
          <w:color w:val="000000"/>
        </w:rPr>
        <w:t>或</w:t>
      </w:r>
      <w:r w:rsidRPr="00696907">
        <w:rPr>
          <w:color w:val="000000"/>
        </w:rPr>
        <w:t>“</w:t>
      </w:r>
      <w:r w:rsidRPr="00696907">
        <w:rPr>
          <w:color w:val="000000"/>
        </w:rPr>
        <w:t>（</w:t>
      </w:r>
      <w:r w:rsidRPr="00696907">
        <w:rPr>
          <w:color w:val="000000"/>
        </w:rPr>
        <w:t>b</w:t>
      </w:r>
      <w:r w:rsidRPr="00696907">
        <w:rPr>
          <w:color w:val="000000"/>
        </w:rPr>
        <w:t>）</w:t>
      </w:r>
      <w:r w:rsidRPr="00696907">
        <w:rPr>
          <w:color w:val="000000"/>
        </w:rPr>
        <w:t>”</w:t>
      </w:r>
      <w:r w:rsidRPr="00696907">
        <w:rPr>
          <w:color w:val="000000"/>
          <w:szCs w:val="21"/>
        </w:rPr>
        <w:t>］。</w:t>
      </w:r>
      <w:r w:rsidRPr="00696907">
        <w:rPr>
          <w:kern w:val="0"/>
          <w:szCs w:val="21"/>
        </w:rPr>
        <w:t xml:space="preserve">                                                      </w:t>
      </w:r>
    </w:p>
    <w:p w:rsidR="000E4A23" w:rsidRDefault="000E4A23" w:rsidP="000E4A23">
      <w:pPr>
        <w:spacing w:line="360" w:lineRule="auto"/>
        <w:ind w:firstLineChars="1200" w:firstLine="2530"/>
        <w:rPr>
          <w:b/>
          <w:noProof/>
        </w:rPr>
      </w:pPr>
      <w:r>
        <w:rPr>
          <w:b/>
          <w:noProof/>
        </w:rPr>
        <mc:AlternateContent>
          <mc:Choice Requires="wpg">
            <w:drawing>
              <wp:anchor distT="0" distB="0" distL="114300" distR="114300" simplePos="0" relativeHeight="251686912" behindDoc="0" locked="0" layoutInCell="1" allowOverlap="1" wp14:anchorId="0143C22E" wp14:editId="1F7D0C1F">
                <wp:simplePos x="0" y="0"/>
                <wp:positionH relativeFrom="column">
                  <wp:posOffset>1602969</wp:posOffset>
                </wp:positionH>
                <wp:positionV relativeFrom="paragraph">
                  <wp:posOffset>92075</wp:posOffset>
                </wp:positionV>
                <wp:extent cx="2305151" cy="1001497"/>
                <wp:effectExtent l="0" t="0" r="0" b="8255"/>
                <wp:wrapSquare wrapText="bothSides"/>
                <wp:docPr id="103" name="组合 103"/>
                <wp:cNvGraphicFramePr/>
                <a:graphic xmlns:a="http://schemas.openxmlformats.org/drawingml/2006/main">
                  <a:graphicData uri="http://schemas.microsoft.com/office/word/2010/wordprocessingGroup">
                    <wpg:wgp>
                      <wpg:cNvGrpSpPr/>
                      <wpg:grpSpPr>
                        <a:xfrm>
                          <a:off x="0" y="0"/>
                          <a:ext cx="2305151" cy="1001497"/>
                          <a:chOff x="0" y="0"/>
                          <a:chExt cx="2305151" cy="1001497"/>
                        </a:xfrm>
                      </wpg:grpSpPr>
                      <wps:wsp>
                        <wps:cNvPr id="200" name="Text Box 185"/>
                        <wps:cNvSpPr txBox="1">
                          <a:spLocks noChangeArrowheads="1"/>
                        </wps:cNvSpPr>
                        <wps:spPr bwMode="auto">
                          <a:xfrm>
                            <a:off x="58521" y="790042"/>
                            <a:ext cx="2246630" cy="21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DA7109" w:rsidRDefault="000E4A23" w:rsidP="000E4A23">
                              <w:pPr>
                                <w:snapToGrid w:val="0"/>
                                <w:rPr>
                                  <w:sz w:val="18"/>
                                  <w:szCs w:val="18"/>
                                </w:rPr>
                              </w:pPr>
                              <w:r w:rsidRPr="003D06F8">
                                <w:rPr>
                                  <w:rFonts w:hAnsi="宋体"/>
                                  <w:sz w:val="18"/>
                                  <w:szCs w:val="18"/>
                                </w:rPr>
                                <w:t>（</w:t>
                              </w:r>
                              <w:r w:rsidRPr="003D06F8">
                                <w:rPr>
                                  <w:sz w:val="18"/>
                                  <w:szCs w:val="18"/>
                                </w:rPr>
                                <w:t>a</w:t>
                              </w:r>
                              <w:r w:rsidRPr="003D06F8">
                                <w:rPr>
                                  <w:rFonts w:hAnsi="宋体"/>
                                  <w:sz w:val="18"/>
                                  <w:szCs w:val="18"/>
                                </w:rPr>
                                <w:t>）</w:t>
                              </w:r>
                              <w:r>
                                <w:rPr>
                                  <w:rFonts w:hAnsi="宋体" w:hint="eastAsia"/>
                                  <w:sz w:val="18"/>
                                  <w:szCs w:val="18"/>
                                </w:rPr>
                                <w:t xml:space="preserve"> </w:t>
                              </w:r>
                              <w:r>
                                <w:rPr>
                                  <w:rFonts w:hAnsi="宋体" w:hint="eastAsia"/>
                                  <w:sz w:val="18"/>
                                  <w:szCs w:val="18"/>
                                </w:rPr>
                                <w:t>弓被拉开</w:t>
                              </w:r>
                              <w:r>
                                <w:rPr>
                                  <w:rFonts w:hAnsi="宋体" w:hint="eastAsia"/>
                                  <w:sz w:val="18"/>
                                  <w:szCs w:val="18"/>
                                </w:rPr>
                                <w:t xml:space="preserve">     </w:t>
                              </w:r>
                              <w:r>
                                <w:rPr>
                                  <w:rFonts w:hint="eastAsia"/>
                                  <w:sz w:val="18"/>
                                  <w:szCs w:val="18"/>
                                </w:rPr>
                                <w:t>（</w:t>
                              </w:r>
                              <w:r>
                                <w:rPr>
                                  <w:sz w:val="18"/>
                                  <w:szCs w:val="18"/>
                                </w:rPr>
                                <w:t>b</w:t>
                              </w:r>
                              <w:r>
                                <w:rPr>
                                  <w:rFonts w:hint="eastAsia"/>
                                  <w:sz w:val="18"/>
                                  <w:szCs w:val="18"/>
                                </w:rPr>
                                <w:t>）</w:t>
                              </w:r>
                              <w:r>
                                <w:rPr>
                                  <w:rFonts w:hint="eastAsia"/>
                                  <w:sz w:val="18"/>
                                  <w:szCs w:val="18"/>
                                </w:rPr>
                                <w:t xml:space="preserve"> </w:t>
                              </w:r>
                              <w:r w:rsidRPr="00DA7109">
                                <w:rPr>
                                  <w:rFonts w:hAnsi="宋体"/>
                                  <w:sz w:val="18"/>
                                  <w:szCs w:val="18"/>
                                </w:rPr>
                                <w:t>羽毛球</w:t>
                              </w:r>
                              <w:r>
                                <w:rPr>
                                  <w:rFonts w:hAnsi="宋体" w:hint="eastAsia"/>
                                  <w:sz w:val="18"/>
                                  <w:szCs w:val="18"/>
                                </w:rPr>
                                <w:t>被击出</w:t>
                              </w:r>
                              <w:r>
                                <w:rPr>
                                  <w:rFonts w:hAnsi="宋体" w:hint="eastAsia"/>
                                  <w:sz w:val="18"/>
                                  <w:szCs w:val="18"/>
                                </w:rPr>
                                <w:t xml:space="preserve">  </w:t>
                              </w:r>
                            </w:p>
                            <w:p w:rsidR="000E4A23" w:rsidRPr="00D90908" w:rsidRDefault="000E4A23" w:rsidP="000E4A23">
                              <w:pPr>
                                <w:snapToGrid w:val="0"/>
                                <w:rPr>
                                  <w:sz w:val="18"/>
                                  <w:szCs w:val="18"/>
                                </w:rPr>
                              </w:pPr>
                            </w:p>
                          </w:txbxContent>
                        </wps:txbx>
                        <wps:bodyPr rot="0" vert="horz" wrap="square" lIns="0" tIns="0" rIns="0" bIns="0" anchor="t" anchorCtr="0" upright="1"/>
                      </wps:wsp>
                      <pic:pic xmlns:pic="http://schemas.openxmlformats.org/drawingml/2006/picture">
                        <pic:nvPicPr>
                          <pic:cNvPr id="201" name="Picture 186" descr="002"/>
                          <pic:cNvPicPr>
                            <a:picLocks noChangeAspect="1"/>
                          </pic:cNvPicPr>
                        </pic:nvPicPr>
                        <pic:blipFill>
                          <a:blip r:embed="rId24" cstate="print">
                            <a:lum bright="-20000" contrast="48000"/>
                            <a:grayscl/>
                            <a:extLst>
                              <a:ext uri="{28A0092B-C50C-407E-A947-70E740481C1C}">
                                <a14:useLocalDpi xmlns:a14="http://schemas.microsoft.com/office/drawing/2010/main" val="0"/>
                              </a:ext>
                            </a:extLst>
                          </a:blip>
                          <a:stretch>
                            <a:fillRect/>
                          </a:stretch>
                        </pic:blipFill>
                        <pic:spPr bwMode="auto">
                          <a:xfrm>
                            <a:off x="0" y="109728"/>
                            <a:ext cx="597535"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02" name="Picture 187" descr="001"/>
                          <pic:cNvPicPr>
                            <a:picLocks noChangeAspect="1"/>
                          </pic:cNvPicPr>
                        </pic:nvPicPr>
                        <pic:blipFill>
                          <a:blip r:embed="rId25" cstate="print">
                            <a:lum bright="-14000" contrast="24000"/>
                            <a:grayscl/>
                            <a:extLst>
                              <a:ext uri="{28A0092B-C50C-407E-A947-70E740481C1C}">
                                <a14:useLocalDpi xmlns:a14="http://schemas.microsoft.com/office/drawing/2010/main" val="0"/>
                              </a:ext>
                            </a:extLst>
                          </a:blip>
                          <a:stretch>
                            <a:fillRect/>
                          </a:stretch>
                        </pic:blipFill>
                        <pic:spPr bwMode="auto">
                          <a:xfrm>
                            <a:off x="1104595" y="0"/>
                            <a:ext cx="673100" cy="718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anchor>
            </w:drawing>
          </mc:Choice>
          <mc:Fallback>
            <w:pict>
              <v:group id="组合 103" o:spid="_x0000_s1196" style="position:absolute;left:0;text-align:left;margin-left:126.2pt;margin-top:7.25pt;width:181.5pt;height:78.85pt;z-index:251686912;mso-position-horizontal-relative:text;mso-position-vertical-relative:text" coordsize="23051,1001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">
                <v:shape id="Text Box 185" o:spid="_x0000_s1197" type="#_x0000_t202" style="position:absolute;left:585;top:7900;width:22466;height: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swk8MA&#10;AADcAAAADwAAAGRycy9kb3ducmV2LnhtbESPQYvCMBSE7wv+h/AEb2uqB3GrUURcEASx1oPHZ/Ns&#10;g81Lt4la/71ZWNjjMDPfMPNlZ2vxoNYbxwpGwwQEceG04VLBKf/+nILwAVlj7ZgUvMjDctH7mGOq&#10;3ZMzehxDKSKEfYoKqhCaVEpfVGTRD11DHL2ray2GKNtS6hafEW5rOU6SibRoOC5U2NC6ouJ2vFsF&#10;qzNnG/Ozvxyya2by/Cvh3eSm1KDfrWYgAnXhP/zX3moFkQi/Z+IRkI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swk8MAAADcAAAADwAAAAAAAAAAAAAAAACYAgAAZHJzL2Rv&#10;d25yZXYueG1sUEsFBgAAAAAEAAQA9QAAAIgDAAAAAA==&#10;" filled="f" stroked="f">
                  <v:textbox inset="0,0,0,0">
                    <w:txbxContent>
                      <w:p w:rsidR="000E4A23" w:rsidRPr="00DA7109" w:rsidRDefault="000E4A23" w:rsidP="000E4A23">
                        <w:pPr>
                          <w:snapToGrid w:val="0"/>
                          <w:rPr>
                            <w:sz w:val="18"/>
                            <w:szCs w:val="18"/>
                          </w:rPr>
                        </w:pPr>
                        <w:r w:rsidRPr="003D06F8">
                          <w:rPr>
                            <w:rFonts w:hAnsi="宋体"/>
                            <w:sz w:val="18"/>
                            <w:szCs w:val="18"/>
                          </w:rPr>
                          <w:t>（</w:t>
                        </w:r>
                        <w:r w:rsidRPr="003D06F8">
                          <w:rPr>
                            <w:sz w:val="18"/>
                            <w:szCs w:val="18"/>
                          </w:rPr>
                          <w:t>a</w:t>
                        </w:r>
                        <w:r w:rsidRPr="003D06F8">
                          <w:rPr>
                            <w:rFonts w:hAnsi="宋体"/>
                            <w:sz w:val="18"/>
                            <w:szCs w:val="18"/>
                          </w:rPr>
                          <w:t>）</w:t>
                        </w:r>
                        <w:r>
                          <w:rPr>
                            <w:rFonts w:hAnsi="宋体" w:hint="eastAsia"/>
                            <w:sz w:val="18"/>
                            <w:szCs w:val="18"/>
                          </w:rPr>
                          <w:t xml:space="preserve"> </w:t>
                        </w:r>
                        <w:r>
                          <w:rPr>
                            <w:rFonts w:hAnsi="宋体" w:hint="eastAsia"/>
                            <w:sz w:val="18"/>
                            <w:szCs w:val="18"/>
                          </w:rPr>
                          <w:t>弓被拉开</w:t>
                        </w:r>
                        <w:r>
                          <w:rPr>
                            <w:rFonts w:hAnsi="宋体" w:hint="eastAsia"/>
                            <w:sz w:val="18"/>
                            <w:szCs w:val="18"/>
                          </w:rPr>
                          <w:t xml:space="preserve">     </w:t>
                        </w:r>
                        <w:r>
                          <w:rPr>
                            <w:rFonts w:hint="eastAsia"/>
                            <w:sz w:val="18"/>
                            <w:szCs w:val="18"/>
                          </w:rPr>
                          <w:t>（</w:t>
                        </w:r>
                        <w:r>
                          <w:rPr>
                            <w:sz w:val="18"/>
                            <w:szCs w:val="18"/>
                          </w:rPr>
                          <w:t>b</w:t>
                        </w:r>
                        <w:r>
                          <w:rPr>
                            <w:rFonts w:hint="eastAsia"/>
                            <w:sz w:val="18"/>
                            <w:szCs w:val="18"/>
                          </w:rPr>
                          <w:t>）</w:t>
                        </w:r>
                        <w:r>
                          <w:rPr>
                            <w:rFonts w:hint="eastAsia"/>
                            <w:sz w:val="18"/>
                            <w:szCs w:val="18"/>
                          </w:rPr>
                          <w:t xml:space="preserve"> </w:t>
                        </w:r>
                        <w:r w:rsidRPr="00DA7109">
                          <w:rPr>
                            <w:rFonts w:hAnsi="宋体"/>
                            <w:sz w:val="18"/>
                            <w:szCs w:val="18"/>
                          </w:rPr>
                          <w:t>羽毛球</w:t>
                        </w:r>
                        <w:r>
                          <w:rPr>
                            <w:rFonts w:hAnsi="宋体" w:hint="eastAsia"/>
                            <w:sz w:val="18"/>
                            <w:szCs w:val="18"/>
                          </w:rPr>
                          <w:t>被击出</w:t>
                        </w:r>
                        <w:r>
                          <w:rPr>
                            <w:rFonts w:hAnsi="宋体" w:hint="eastAsia"/>
                            <w:sz w:val="18"/>
                            <w:szCs w:val="18"/>
                          </w:rPr>
                          <w:t xml:space="preserve">  </w:t>
                        </w:r>
                      </w:p>
                      <w:p w:rsidR="000E4A23" w:rsidRPr="00D90908" w:rsidRDefault="000E4A23" w:rsidP="000E4A23">
                        <w:pPr>
                          <w:snapToGrid w:val="0"/>
                          <w:rPr>
                            <w:sz w:val="18"/>
                            <w:szCs w:val="18"/>
                          </w:rPr>
                        </w:pPr>
                      </w:p>
                    </w:txbxContent>
                  </v:textbox>
                </v:shape>
                <v:shape id="Picture 186" o:spid="_x0000_s1198" type="#_x0000_t75" alt="002" style="position:absolute;top:1097;width:5975;height:68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q8bfEAAAA3AAAAA8AAABkcnMvZG93bnJldi54bWxEj8FqwzAQRO+F/IPYQm6NbB9McaKEpBAo&#10;8aE4DeS6tbaWibUylmo7fx8VCj0OM/OG2exm24mRBt86VpCuEhDEtdMtNwoun8eXVxA+IGvsHJOC&#10;O3nYbRdPGyy0m7ii8RwaESHsC1RgQugLKX1tyKJfuZ44et9usBiiHBqpB5wi3HYyS5JcWmw5Lhjs&#10;6c1QfTv/WAWnnD7sWJX7gzdfxlZleg1jqtTyed6vQQSaw3/4r/2uFWRJCr9n4hGQ2w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vq8bfEAAAA3AAAAA8AAAAAAAAAAAAAAAAA&#10;nwIAAGRycy9kb3ducmV2LnhtbFBLBQYAAAAABAAEAPcAAACQAwAAAAA=&#10;">
                  <v:imagedata r:id="rId26" o:title="002" gain="126031f" blacklevel="-6554f" grayscale="t"/>
                  <v:path arrowok="t"/>
                </v:shape>
                <v:shape id="Picture 187" o:spid="_x0000_s1199" type="#_x0000_t75" alt="001" style="position:absolute;left:11045;width:6731;height:7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HcxXvDAAAA3AAAAA8AAABkcnMvZG93bnJldi54bWxEj92KwjAUhO8XfIdwhL1ZNNkKRbpGkWUL&#10;64UX/jzAoTnbVpuT0qS2+/ZGELwcZuYbZrUZbSNu1PnasYbPuQJBXDhTc6nhfMpnSxA+IBtsHJOG&#10;f/KwWU/eVpgZN/CBbsdQighhn6GGKoQ2k9IXFVn0c9cSR+/PdRZDlF0pTYdDhNtGJkql0mLNcaHC&#10;lr4rKq7H3mow6a7fb+kjl5YW+cXYnn+WpPX7dNx+gQg0hlf42f41GhKVwONMPAJyfQ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0dzFe8MAAADcAAAADwAAAAAAAAAAAAAAAACf&#10;AgAAZHJzL2Rvd25yZXYueG1sUEsFBgAAAAAEAAQA9wAAAI8DAAAAAA==&#10;">
                  <v:imagedata r:id="rId27" o:title="001" gain="86232f" blacklevel="-4588f" grayscale="t"/>
                  <v:path arrowok="t"/>
                </v:shape>
                <w10:wrap type="square"/>
              </v:group>
            </w:pict>
          </mc:Fallback>
        </mc:AlternateContent>
      </w:r>
      <w:r>
        <w:rPr>
          <w:b/>
          <w:noProof/>
        </w:rPr>
        <mc:AlternateContent>
          <mc:Choice Requires="wps">
            <w:drawing>
              <wp:anchor distT="0" distB="0" distL="114300" distR="114300" simplePos="0" relativeHeight="251685888" behindDoc="0" locked="0" layoutInCell="1" allowOverlap="1" wp14:anchorId="1B46B797" wp14:editId="02FDCEEC">
                <wp:simplePos x="0" y="0"/>
                <wp:positionH relativeFrom="column">
                  <wp:posOffset>2431644</wp:posOffset>
                </wp:positionH>
                <wp:positionV relativeFrom="paragraph">
                  <wp:posOffset>868045</wp:posOffset>
                </wp:positionV>
                <wp:extent cx="361315" cy="198120"/>
                <wp:effectExtent l="0" t="0" r="635" b="11430"/>
                <wp:wrapSquare wrapText="bothSides"/>
                <wp:docPr id="199"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3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D5754E" w:rsidRDefault="000E4A23" w:rsidP="000E4A23">
                            <w:pPr>
                              <w:ind w:firstLineChars="100" w:firstLine="180"/>
                              <w:rPr>
                                <w:sz w:val="18"/>
                                <w:szCs w:val="18"/>
                              </w:rPr>
                            </w:pPr>
                            <w:r>
                              <w:rPr>
                                <w:rFonts w:hint="eastAsia"/>
                                <w:sz w:val="18"/>
                                <w:szCs w:val="18"/>
                              </w:rPr>
                              <w:t>图</w:t>
                            </w:r>
                            <w:r>
                              <w:rPr>
                                <w:rFonts w:hint="eastAsia"/>
                                <w:sz w:val="18"/>
                                <w:szCs w:val="18"/>
                              </w:rPr>
                              <w:t>10</w:t>
                            </w:r>
                          </w:p>
                        </w:txbxContent>
                      </wps:txbx>
                      <wps:bodyPr rot="0" vert="horz" wrap="square" lIns="0" tIns="0" rIns="0" bIns="0" anchor="t" anchorCtr="0" upright="1">
                        <a:spAutoFit/>
                      </wps:bodyPr>
                    </wps:wsp>
                  </a:graphicData>
                </a:graphic>
              </wp:anchor>
            </w:drawing>
          </mc:Choice>
          <mc:Fallback>
            <w:pict>
              <v:shape id="Text Box 184" o:spid="_x0000_s1200" type="#_x0000_t202" style="position:absolute;left:0;text-align:left;margin-left:191.45pt;margin-top:68.35pt;width:28.45pt;height:15.6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" filled="f" stroked="f">
                <v:textbox style="mso-fit-shape-to-text:t" inset="0,0,0,0">
                  <w:txbxContent>
                    <w:p w:rsidR="000E4A23" w:rsidRPr="00D5754E" w:rsidRDefault="000E4A23" w:rsidP="000E4A23">
                      <w:pPr>
                        <w:ind w:firstLineChars="100" w:firstLine="180"/>
                        <w:rPr>
                          <w:sz w:val="18"/>
                          <w:szCs w:val="18"/>
                        </w:rPr>
                      </w:pPr>
                      <w:r>
                        <w:rPr>
                          <w:rFonts w:hint="eastAsia"/>
                          <w:sz w:val="18"/>
                          <w:szCs w:val="18"/>
                        </w:rPr>
                        <w:t>图</w:t>
                      </w:r>
                      <w:r>
                        <w:rPr>
                          <w:rFonts w:hint="eastAsia"/>
                          <w:sz w:val="18"/>
                          <w:szCs w:val="18"/>
                        </w:rPr>
                        <w:t>10</w:t>
                      </w:r>
                    </w:p>
                  </w:txbxContent>
                </v:textbox>
                <w10:wrap type="square"/>
              </v:shape>
            </w:pict>
          </mc:Fallback>
        </mc:AlternateContent>
      </w:r>
    </w:p>
    <w:p w:rsidR="000E4A23" w:rsidRDefault="000E4A23" w:rsidP="000E4A23">
      <w:pPr>
        <w:tabs>
          <w:tab w:val="left" w:pos="2160"/>
        </w:tabs>
        <w:spacing w:line="360" w:lineRule="auto"/>
        <w:rPr>
          <w:rFonts w:ascii="宋体" w:hAnsi="宋体"/>
          <w:color w:val="FF0000"/>
          <w:szCs w:val="21"/>
        </w:rPr>
      </w:pPr>
    </w:p>
    <w:p w:rsidR="000E4A23" w:rsidRDefault="000E4A23" w:rsidP="000E4A23">
      <w:pPr>
        <w:tabs>
          <w:tab w:val="left" w:pos="2160"/>
        </w:tabs>
        <w:spacing w:line="360" w:lineRule="auto"/>
        <w:rPr>
          <w:rFonts w:ascii="宋体" w:hAnsi="宋体"/>
          <w:color w:val="FF0000"/>
          <w:szCs w:val="21"/>
        </w:rPr>
      </w:pPr>
    </w:p>
    <w:p w:rsidR="000E4A23" w:rsidRDefault="000E4A23" w:rsidP="000E4A23">
      <w:pPr>
        <w:tabs>
          <w:tab w:val="left" w:pos="2160"/>
        </w:tabs>
        <w:spacing w:line="360" w:lineRule="auto"/>
        <w:rPr>
          <w:rFonts w:ascii="宋体" w:hAnsi="宋体"/>
          <w:color w:val="FF0000"/>
          <w:szCs w:val="21"/>
        </w:rPr>
      </w:pPr>
    </w:p>
    <w:p w:rsidR="000E4A23" w:rsidRPr="0018263A" w:rsidRDefault="000E4A23" w:rsidP="000E4A23">
      <w:pPr>
        <w:tabs>
          <w:tab w:val="left" w:pos="2160"/>
        </w:tabs>
        <w:spacing w:line="360" w:lineRule="auto"/>
        <w:ind w:firstLineChars="200" w:firstLine="420"/>
        <w:rPr>
          <w:rFonts w:ascii="宋体" w:hAnsi="宋体"/>
          <w:color w:val="FF0000"/>
          <w:szCs w:val="21"/>
        </w:rPr>
      </w:pPr>
      <w:r w:rsidRPr="00DA310D">
        <w:rPr>
          <w:rFonts w:ascii="宋体" w:hAnsi="宋体"/>
          <w:color w:val="FF0000"/>
          <w:szCs w:val="21"/>
        </w:rPr>
        <w:t>【答案】</w:t>
      </w:r>
      <w:r>
        <w:rPr>
          <w:color w:val="FF0000"/>
          <w:szCs w:val="21"/>
        </w:rPr>
        <w:t>b.</w:t>
      </w:r>
    </w:p>
    <w:p w:rsidR="000E4A23" w:rsidRDefault="000E4A23" w:rsidP="000E4A23">
      <w:pPr>
        <w:spacing w:line="360" w:lineRule="auto"/>
        <w:ind w:firstLineChars="200" w:firstLine="422"/>
      </w:pPr>
      <w:r w:rsidRPr="00696907">
        <w:rPr>
          <w:b/>
          <w:noProof/>
          <w:kern w:val="0"/>
          <w:szCs w:val="21"/>
        </w:rPr>
        <mc:AlternateContent>
          <mc:Choice Requires="wpg">
            <w:drawing>
              <wp:anchor distT="0" distB="0" distL="114300" distR="114300" simplePos="0" relativeHeight="251665408" behindDoc="0" locked="0" layoutInCell="1" allowOverlap="1" wp14:anchorId="45E71153" wp14:editId="4C90775E">
                <wp:simplePos x="0" y="0"/>
                <wp:positionH relativeFrom="column">
                  <wp:posOffset>1463675</wp:posOffset>
                </wp:positionH>
                <wp:positionV relativeFrom="paragraph">
                  <wp:posOffset>1172210</wp:posOffset>
                </wp:positionV>
                <wp:extent cx="1243330" cy="1989455"/>
                <wp:effectExtent l="0" t="0" r="0" b="0"/>
                <wp:wrapSquare wrapText="bothSides"/>
                <wp:docPr id="193" name="组合 193"/>
                <wp:cNvGraphicFramePr/>
                <a:graphic xmlns:a="http://schemas.openxmlformats.org/drawingml/2006/main">
                  <a:graphicData uri="http://schemas.microsoft.com/office/word/2010/wordprocessingGroup">
                    <wpg:wgp>
                      <wpg:cNvGrpSpPr/>
                      <wpg:grpSpPr>
                        <a:xfrm>
                          <a:off x="0" y="0"/>
                          <a:ext cx="1243330" cy="1989455"/>
                          <a:chOff x="6922" y="4222"/>
                          <a:chExt cx="2079" cy="3293"/>
                        </a:xfrm>
                      </wpg:grpSpPr>
                      <wpg:grpSp>
                        <wpg:cNvPr id="194" name="Group 328"/>
                        <wpg:cNvGrpSpPr/>
                        <wpg:grpSpPr>
                          <a:xfrm>
                            <a:off x="6922" y="4222"/>
                            <a:ext cx="2079" cy="3053"/>
                            <a:chOff x="6922" y="4222"/>
                            <a:chExt cx="2079" cy="3053"/>
                          </a:xfrm>
                        </wpg:grpSpPr>
                        <pic:pic xmlns:pic="http://schemas.openxmlformats.org/drawingml/2006/picture">
                          <pic:nvPicPr>
                            <pic:cNvPr id="195" name="Picture 329" descr="测力计2"/>
                            <pic:cNvPicPr>
                              <a:picLocks noChangeAspect="1" noChangeArrowheads="1"/>
                            </pic:cNvPicPr>
                          </pic:nvPicPr>
                          <pic:blipFill>
                            <a:blip r:embed="rId28" cstate="print">
                              <a:lum bright="-20000" contrast="40000"/>
                              <a:grayscl/>
                              <a:extLst>
                                <a:ext uri="{28A0092B-C50C-407E-A947-70E740481C1C}">
                                  <a14:useLocalDpi xmlns:a14="http://schemas.microsoft.com/office/drawing/2010/main" val="0"/>
                                </a:ext>
                              </a:extLst>
                            </a:blip>
                            <a:stretch>
                              <a:fillRect/>
                            </a:stretch>
                          </pic:blipFill>
                          <pic:spPr bwMode="auto">
                            <a:xfrm>
                              <a:off x="6922" y="4222"/>
                              <a:ext cx="2079" cy="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96" name="Text Box 330"/>
                          <wps:cNvSpPr txBox="1">
                            <a:spLocks noChangeArrowheads="1"/>
                          </wps:cNvSpPr>
                          <wps:spPr bwMode="auto">
                            <a:xfrm>
                              <a:off x="7107" y="6911"/>
                              <a:ext cx="181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numPr>
                                    <w:ilvl w:val="0"/>
                                    <w:numId w:val="33"/>
                                  </w:numPr>
                                  <w:spacing w:line="220" w:lineRule="exact"/>
                                  <w:rPr>
                                    <w:sz w:val="18"/>
                                    <w:szCs w:val="18"/>
                                  </w:rPr>
                                </w:pPr>
                                <w:r>
                                  <w:rPr>
                                    <w:rFonts w:hint="eastAsia"/>
                                    <w:sz w:val="18"/>
                                    <w:szCs w:val="18"/>
                                  </w:rPr>
                                  <w:t xml:space="preserve"> </w:t>
                                </w:r>
                                <w:r>
                                  <w:rPr>
                                    <w:rFonts w:hint="eastAsia"/>
                                    <w:sz w:val="18"/>
                                    <w:szCs w:val="18"/>
                                  </w:rPr>
                                  <w:t>（</w:t>
                                </w:r>
                                <w:r>
                                  <w:rPr>
                                    <w:rFonts w:hint="eastAsia"/>
                                    <w:sz w:val="18"/>
                                    <w:szCs w:val="18"/>
                                  </w:rPr>
                                  <w:t>b</w:t>
                                </w:r>
                                <w:r>
                                  <w:rPr>
                                    <w:rFonts w:hint="eastAsia"/>
                                    <w:sz w:val="18"/>
                                    <w:szCs w:val="18"/>
                                  </w:rPr>
                                  <w:t>）</w:t>
                                </w:r>
                                <w:r>
                                  <w:rPr>
                                    <w:rFonts w:hint="eastAsia"/>
                                    <w:sz w:val="18"/>
                                    <w:szCs w:val="18"/>
                                  </w:rPr>
                                  <w:t xml:space="preserve">    </w:t>
                                </w:r>
                              </w:p>
                            </w:txbxContent>
                          </wps:txbx>
                          <wps:bodyPr rot="0" vert="horz" wrap="square" anchor="t" anchorCtr="0" upright="1"/>
                        </wps:wsp>
                      </wpg:grpSp>
                      <wps:wsp>
                        <wps:cNvPr id="197" name="Text Box 331"/>
                        <wps:cNvSpPr txBox="1">
                          <a:spLocks noChangeArrowheads="1"/>
                        </wps:cNvSpPr>
                        <wps:spPr bwMode="auto">
                          <a:xfrm>
                            <a:off x="7500" y="7151"/>
                            <a:ext cx="809"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220" w:lineRule="exact"/>
                                <w:rPr>
                                  <w:sz w:val="18"/>
                                  <w:szCs w:val="18"/>
                                </w:rPr>
                              </w:pPr>
                              <w:r>
                                <w:rPr>
                                  <w:rFonts w:hint="eastAsia"/>
                                  <w:sz w:val="18"/>
                                  <w:szCs w:val="18"/>
                                </w:rPr>
                                <w:t>图</w:t>
                              </w:r>
                              <w:r>
                                <w:rPr>
                                  <w:rFonts w:hint="eastAsia"/>
                                  <w:sz w:val="18"/>
                                  <w:szCs w:val="18"/>
                                </w:rPr>
                                <w:t>11</w:t>
                              </w:r>
                            </w:p>
                          </w:txbxContent>
                        </wps:txbx>
                        <wps:bodyPr rot="0" vert="horz" wrap="square" anchor="t" anchorCtr="0" upright="1"/>
                      </wps:wsp>
                    </wpg:wgp>
                  </a:graphicData>
                </a:graphic>
                <wp14:sizeRelH relativeFrom="page">
                  <wp14:pctWidth>0</wp14:pctWidth>
                </wp14:sizeRelH>
                <wp14:sizeRelV relativeFrom="page">
                  <wp14:pctHeight>0</wp14:pctHeight>
                </wp14:sizeRelV>
              </wp:anchor>
            </w:drawing>
          </mc:Choice>
          <mc:Fallback>
            <w:pict>
              <v:group id="组合 193" o:spid="_x0000_s1201" style="position:absolute;left:0;text-align:left;margin-left:115.25pt;margin-top:92.3pt;width:97.9pt;height:156.65pt;z-index:251665408;mso-position-horizontal-relative:text;mso-position-vertical-relative:text" coordorigin="6922,4222" coordsize="2079,329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">
                <v:group id="Group 328" o:spid="_x0000_s1202" style="position:absolute;left:6922;top:4222;width:2079;height:3053" coordorigin="6922,4222" coordsize="2079,30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Picture 329" o:spid="_x0000_s1203" type="#_x0000_t75" alt="测力计2" style="position:absolute;left:6922;top:4222;width:2079;height:2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luit3BAAAA3AAAAA8AAABkcnMvZG93bnJldi54bWxET9uKwjAQfRf2H8Is+CKaKqto1yiLIMi+&#10;rLcPGJqxKTaTmkStf28WBN/mcK4zX7a2FjfyoXKsYDjIQBAXTldcKjge1v0piBCRNdaOScGDAiwX&#10;H5055trdeUe3fSxFCuGQowITY5NLGQpDFsPANcSJOzlvMSboS6k93lO4reUoyybSYsWpwWBDK0PF&#10;eX+1CvA4Pvcml19/2K4u/HXamqn72ynV/Wx/vkFEauNb/HJvdJo/G8P/M+kCuXgC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luit3BAAAA3AAAAA8AAAAAAAAAAAAAAAAAnwIA&#10;AGRycy9kb3ducmV2LnhtbFBLBQYAAAAABAAEAPcAAACNAwAAAAA=&#10;">
                    <v:imagedata r:id="rId29" o:title="测力计2" gain="109227f" blacklevel="-6554f" grayscale="t"/>
                  </v:shape>
                  <v:shape id="Text Box 330" o:spid="_x0000_s1204" type="#_x0000_t202" style="position:absolute;left:7107;top:6911;width:1812;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3iMAA&#10;AADcAAAADwAAAGRycy9kb3ducmV2LnhtbERPTYvCMBC9C/6HMII3TZRV1q5RRFnwpOjuCt6GZmzL&#10;NpPSRFv/vREEb/N4nzNftrYUN6p94VjDaKhAEKfOFJxp+P35HnyC8AHZYOmYNNzJw3LR7cwxMa7h&#10;A92OIRMxhH2CGvIQqkRKn+Zk0Q9dRRy5i6sthgjrTJoamxhuSzlWaiotFhwbcqxonVP6f7xaDX+7&#10;y/n0ofbZxk6qxrVKsp1Jrfu9dvUFIlAb3uKXe2vi/Nk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P+3iMAAAADcAAAADwAAAAAAAAAAAAAAAACYAgAAZHJzL2Rvd25y&#10;ZXYueG1sUEsFBgAAAAAEAAQA9QAAAIUDAAAAAA==&#10;" filled="f" stroked="f">
                    <v:textbox>
                      <w:txbxContent>
                        <w:p w:rsidR="000E4A23" w:rsidRDefault="000E4A23" w:rsidP="000E4A23">
                          <w:pPr>
                            <w:numPr>
                              <w:ilvl w:val="0"/>
                              <w:numId w:val="33"/>
                            </w:numPr>
                            <w:spacing w:line="220" w:lineRule="exact"/>
                            <w:rPr>
                              <w:sz w:val="18"/>
                              <w:szCs w:val="18"/>
                            </w:rPr>
                          </w:pPr>
                          <w:r>
                            <w:rPr>
                              <w:rFonts w:hint="eastAsia"/>
                              <w:sz w:val="18"/>
                              <w:szCs w:val="18"/>
                            </w:rPr>
                            <w:t xml:space="preserve"> </w:t>
                          </w:r>
                          <w:r>
                            <w:rPr>
                              <w:rFonts w:hint="eastAsia"/>
                              <w:sz w:val="18"/>
                              <w:szCs w:val="18"/>
                            </w:rPr>
                            <w:t>（</w:t>
                          </w:r>
                          <w:r>
                            <w:rPr>
                              <w:rFonts w:hint="eastAsia"/>
                              <w:sz w:val="18"/>
                              <w:szCs w:val="18"/>
                            </w:rPr>
                            <w:t>b</w:t>
                          </w:r>
                          <w:r>
                            <w:rPr>
                              <w:rFonts w:hint="eastAsia"/>
                              <w:sz w:val="18"/>
                              <w:szCs w:val="18"/>
                            </w:rPr>
                            <w:t>）</w:t>
                          </w:r>
                          <w:r>
                            <w:rPr>
                              <w:rFonts w:hint="eastAsia"/>
                              <w:sz w:val="18"/>
                              <w:szCs w:val="18"/>
                            </w:rPr>
                            <w:t xml:space="preserve">    </w:t>
                          </w:r>
                        </w:p>
                      </w:txbxContent>
                    </v:textbox>
                  </v:shape>
                </v:group>
                <v:shape id="Text Box 331" o:spid="_x0000_s1205" type="#_x0000_t202" style="position:absolute;left:7500;top:7151;width:809;height: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MSE8EA&#10;AADcAAAADwAAAGRycy9kb3ducmV2LnhtbERPTYvCMBC9C/6HMIK3NXFRd+0aZVEET4ruKuxtaMa2&#10;2ExKE23990ZY8DaP9zmzRWtLcaPaF441DAcKBHHqTMGZht+f9dsnCB+QDZaOScOdPCzm3c4ME+Ma&#10;3tPtEDIRQ9gnqCEPoUqk9GlOFv3AVcSRO7vaYoiwzqSpsYnhtpTvSk2kxYJjQ44VLXNKL4er1XDc&#10;nv9OI7XLVnZcNa5Vku1Uat3vtd9fIAK14SX+d29MnD/9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uzEhPBAAAA3AAAAA8AAAAAAAAAAAAAAAAAmAIAAGRycy9kb3du&#10;cmV2LnhtbFBLBQYAAAAABAAEAPUAAACGAwAAAAA=&#10;" filled="f" stroked="f">
                  <v:textbox>
                    <w:txbxContent>
                      <w:p w:rsidR="000E4A23" w:rsidRDefault="000E4A23" w:rsidP="000E4A23">
                        <w:pPr>
                          <w:spacing w:line="220" w:lineRule="exact"/>
                          <w:rPr>
                            <w:sz w:val="18"/>
                            <w:szCs w:val="18"/>
                          </w:rPr>
                        </w:pPr>
                        <w:r>
                          <w:rPr>
                            <w:rFonts w:hint="eastAsia"/>
                            <w:sz w:val="18"/>
                            <w:szCs w:val="18"/>
                          </w:rPr>
                          <w:t>图</w:t>
                        </w:r>
                        <w:r>
                          <w:rPr>
                            <w:rFonts w:hint="eastAsia"/>
                            <w:sz w:val="18"/>
                            <w:szCs w:val="18"/>
                          </w:rPr>
                          <w:t>11</w:t>
                        </w:r>
                      </w:p>
                    </w:txbxContent>
                  </v:textbox>
                </v:shape>
                <w10:wrap type="square"/>
              </v:group>
            </w:pict>
          </mc:Fallback>
        </mc:AlternateContent>
      </w:r>
      <w:r w:rsidRPr="00696907">
        <w:rPr>
          <w:b/>
          <w:noProof/>
        </w:rPr>
        <w:t>【练习</w:t>
      </w:r>
      <w:r>
        <w:rPr>
          <w:b/>
          <w:noProof/>
        </w:rPr>
        <w:t>8</w:t>
      </w:r>
      <w:r w:rsidRPr="00696907">
        <w:rPr>
          <w:b/>
          <w:noProof/>
        </w:rPr>
        <w:t>】</w:t>
      </w:r>
      <w:r w:rsidRPr="00696907">
        <w:rPr>
          <w:kern w:val="0"/>
          <w:szCs w:val="21"/>
        </w:rPr>
        <w:t>弹簧测力计是测量</w:t>
      </w:r>
      <w:r w:rsidRPr="00696907">
        <w:rPr>
          <w:kern w:val="0"/>
          <w:szCs w:val="21"/>
        </w:rPr>
        <w:t>______</w:t>
      </w:r>
      <w:r w:rsidRPr="00696907">
        <w:rPr>
          <w:kern w:val="0"/>
          <w:szCs w:val="21"/>
        </w:rPr>
        <w:t>的工具。如图</w:t>
      </w:r>
      <w:r w:rsidRPr="00696907">
        <w:rPr>
          <w:kern w:val="0"/>
          <w:szCs w:val="21"/>
        </w:rPr>
        <w:t>12</w:t>
      </w:r>
      <w:r w:rsidRPr="00696907">
        <w:rPr>
          <w:kern w:val="0"/>
          <w:szCs w:val="21"/>
        </w:rPr>
        <w:t>所示，小红同学准备用弹簧测力计测量一文具包的重力，测量前应该按</w:t>
      </w:r>
      <w:r w:rsidRPr="00696907">
        <w:rPr>
          <w:kern w:val="0"/>
          <w:szCs w:val="21"/>
        </w:rPr>
        <w:t>________</w:t>
      </w:r>
      <w:r w:rsidRPr="00696907">
        <w:rPr>
          <w:kern w:val="0"/>
          <w:szCs w:val="21"/>
        </w:rPr>
        <w:t>方向进行零点校正。图</w:t>
      </w:r>
      <w:r w:rsidRPr="00696907">
        <w:rPr>
          <w:kern w:val="0"/>
          <w:szCs w:val="21"/>
        </w:rPr>
        <w:t>11</w:t>
      </w:r>
      <w:r w:rsidRPr="00696907">
        <w:rPr>
          <w:kern w:val="0"/>
          <w:szCs w:val="21"/>
        </w:rPr>
        <w:t>（</w:t>
      </w:r>
      <w:r w:rsidRPr="00696907">
        <w:rPr>
          <w:kern w:val="0"/>
          <w:szCs w:val="21"/>
        </w:rPr>
        <w:t>a</w:t>
      </w:r>
      <w:r w:rsidRPr="00696907">
        <w:rPr>
          <w:kern w:val="0"/>
          <w:szCs w:val="21"/>
        </w:rPr>
        <w:t>）中所用测力计的最小分度值为</w:t>
      </w:r>
      <w:r w:rsidRPr="00696907">
        <w:rPr>
          <w:kern w:val="0"/>
          <w:szCs w:val="21"/>
        </w:rPr>
        <w:t>______</w:t>
      </w:r>
      <w:r w:rsidRPr="00696907">
        <w:rPr>
          <w:kern w:val="0"/>
          <w:szCs w:val="21"/>
        </w:rPr>
        <w:t>牛，</w:t>
      </w:r>
      <w:r w:rsidRPr="00696907">
        <w:rPr>
          <w:kern w:val="0"/>
          <w:szCs w:val="21"/>
        </w:rPr>
        <w:t xml:space="preserve"> </w:t>
      </w:r>
      <w:r w:rsidRPr="00696907">
        <w:rPr>
          <w:kern w:val="0"/>
          <w:szCs w:val="21"/>
        </w:rPr>
        <w:t>量程为</w:t>
      </w:r>
      <w:r w:rsidRPr="00696907">
        <w:rPr>
          <w:kern w:val="0"/>
          <w:szCs w:val="21"/>
        </w:rPr>
        <w:t>_____________</w:t>
      </w:r>
      <w:r w:rsidRPr="00696907">
        <w:rPr>
          <w:kern w:val="0"/>
          <w:szCs w:val="21"/>
        </w:rPr>
        <w:t>。</w:t>
      </w:r>
      <w:r w:rsidRPr="00696907">
        <w:rPr>
          <w:spacing w:val="-3"/>
        </w:rPr>
        <w:t>小红选用图</w:t>
      </w:r>
      <w:r w:rsidRPr="00696907">
        <w:rPr>
          <w:spacing w:val="-3"/>
        </w:rPr>
        <w:t>11</w:t>
      </w:r>
      <w:r w:rsidRPr="00696907">
        <w:rPr>
          <w:spacing w:val="-3"/>
        </w:rPr>
        <w:t>（</w:t>
      </w:r>
      <w:r w:rsidRPr="00696907">
        <w:rPr>
          <w:spacing w:val="-3"/>
        </w:rPr>
        <w:t>a</w:t>
      </w:r>
      <w:r w:rsidRPr="00696907">
        <w:rPr>
          <w:spacing w:val="-3"/>
        </w:rPr>
        <w:t>）、（</w:t>
      </w:r>
      <w:r w:rsidRPr="00696907">
        <w:rPr>
          <w:spacing w:val="-3"/>
        </w:rPr>
        <w:t>b</w:t>
      </w:r>
      <w:r w:rsidRPr="00696907">
        <w:rPr>
          <w:spacing w:val="-3"/>
        </w:rPr>
        <w:t>）两个弹簧测力计中的一个准确测出了</w:t>
      </w:r>
      <w:r w:rsidRPr="00696907">
        <w:rPr>
          <w:kern w:val="0"/>
          <w:szCs w:val="21"/>
        </w:rPr>
        <w:t>文具包的重力为</w:t>
      </w:r>
      <w:r w:rsidRPr="00696907">
        <w:rPr>
          <w:spacing w:val="-3"/>
        </w:rPr>
        <w:t>1.3</w:t>
      </w:r>
      <w:r w:rsidRPr="00696907">
        <w:rPr>
          <w:spacing w:val="-3"/>
        </w:rPr>
        <w:t>牛，请在她所选的测力计上用笔画线标出指针的位置。</w:t>
      </w:r>
      <w:r w:rsidRPr="00696907">
        <w:rPr>
          <w:spacing w:val="-3"/>
        </w:rPr>
        <w:t>________</w:t>
      </w:r>
      <w:r w:rsidRPr="00696907">
        <w:t xml:space="preserve"> </w:t>
      </w:r>
    </w:p>
    <w:p w:rsidR="000E4A23" w:rsidRPr="00696907" w:rsidRDefault="000E4A23" w:rsidP="000E4A23">
      <w:pPr>
        <w:spacing w:line="360" w:lineRule="auto"/>
        <w:ind w:firstLineChars="200" w:firstLine="420"/>
      </w:pPr>
    </w:p>
    <w:p w:rsidR="000E4A23" w:rsidRDefault="000E4A23" w:rsidP="000E4A23">
      <w:pPr>
        <w:autoSpaceDE w:val="0"/>
        <w:autoSpaceDN w:val="0"/>
        <w:adjustRightInd w:val="0"/>
        <w:spacing w:line="360" w:lineRule="auto"/>
        <w:ind w:firstLineChars="200" w:firstLine="422"/>
        <w:rPr>
          <w:b/>
          <w:kern w:val="0"/>
          <w:szCs w:val="21"/>
        </w:rPr>
      </w:pPr>
    </w:p>
    <w:p w:rsidR="000E4A23" w:rsidRDefault="000E4A23" w:rsidP="000E4A23">
      <w:pPr>
        <w:autoSpaceDE w:val="0"/>
        <w:autoSpaceDN w:val="0"/>
        <w:adjustRightInd w:val="0"/>
        <w:spacing w:line="360" w:lineRule="auto"/>
        <w:ind w:firstLineChars="200" w:firstLine="422"/>
        <w:rPr>
          <w:b/>
          <w:kern w:val="0"/>
          <w:szCs w:val="21"/>
        </w:rPr>
      </w:pPr>
    </w:p>
    <w:p w:rsidR="000E4A23" w:rsidRDefault="000E4A23" w:rsidP="000E4A23">
      <w:pPr>
        <w:autoSpaceDE w:val="0"/>
        <w:autoSpaceDN w:val="0"/>
        <w:adjustRightInd w:val="0"/>
        <w:spacing w:line="360" w:lineRule="auto"/>
        <w:ind w:firstLineChars="200" w:firstLine="422"/>
        <w:rPr>
          <w:b/>
          <w:kern w:val="0"/>
          <w:szCs w:val="21"/>
        </w:rPr>
      </w:pPr>
    </w:p>
    <w:p w:rsidR="000E4A23" w:rsidRDefault="000E4A23" w:rsidP="000E4A23">
      <w:pPr>
        <w:autoSpaceDE w:val="0"/>
        <w:autoSpaceDN w:val="0"/>
        <w:adjustRightInd w:val="0"/>
        <w:spacing w:line="360" w:lineRule="auto"/>
        <w:ind w:firstLineChars="200" w:firstLine="422"/>
        <w:rPr>
          <w:b/>
          <w:kern w:val="0"/>
          <w:szCs w:val="21"/>
        </w:rPr>
      </w:pPr>
    </w:p>
    <w:p w:rsidR="000E4A23" w:rsidRDefault="000E4A23" w:rsidP="000E4A23">
      <w:pPr>
        <w:autoSpaceDE w:val="0"/>
        <w:autoSpaceDN w:val="0"/>
        <w:adjustRightInd w:val="0"/>
        <w:spacing w:line="360" w:lineRule="auto"/>
        <w:ind w:firstLineChars="200" w:firstLine="422"/>
        <w:rPr>
          <w:b/>
          <w:kern w:val="0"/>
          <w:szCs w:val="21"/>
        </w:rPr>
      </w:pPr>
    </w:p>
    <w:p w:rsidR="000E4A23" w:rsidRDefault="000E4A23" w:rsidP="000E4A23">
      <w:pPr>
        <w:tabs>
          <w:tab w:val="left" w:pos="2160"/>
        </w:tabs>
        <w:spacing w:line="360" w:lineRule="auto"/>
        <w:rPr>
          <w:rFonts w:ascii="宋体" w:hAnsi="宋体"/>
          <w:color w:val="FF0000"/>
          <w:szCs w:val="21"/>
        </w:rPr>
      </w:pPr>
    </w:p>
    <w:p w:rsidR="000E4A23" w:rsidRPr="00614D44" w:rsidRDefault="000E4A23" w:rsidP="000E4A23">
      <w:pPr>
        <w:tabs>
          <w:tab w:val="left" w:pos="2160"/>
        </w:tabs>
        <w:spacing w:line="360" w:lineRule="auto"/>
        <w:ind w:firstLineChars="200" w:firstLine="420"/>
        <w:rPr>
          <w:rFonts w:ascii="宋体" w:hAnsi="宋体"/>
          <w:color w:val="FF0000"/>
          <w:szCs w:val="21"/>
        </w:rPr>
      </w:pPr>
      <w:r w:rsidRPr="00DA310D">
        <w:rPr>
          <w:rFonts w:ascii="宋体" w:hAnsi="宋体"/>
          <w:color w:val="FF0000"/>
          <w:szCs w:val="21"/>
        </w:rPr>
        <w:t>【答案】</w:t>
      </w:r>
      <w:r>
        <w:rPr>
          <w:rFonts w:hint="eastAsia"/>
          <w:color w:val="FF0000"/>
          <w:szCs w:val="21"/>
        </w:rPr>
        <w:t>力，力的方向，</w:t>
      </w:r>
      <w:r>
        <w:rPr>
          <w:rFonts w:hint="eastAsia"/>
          <w:color w:val="FF0000"/>
          <w:szCs w:val="21"/>
        </w:rPr>
        <w:t>0</w:t>
      </w:r>
      <w:r>
        <w:rPr>
          <w:color w:val="FF0000"/>
          <w:szCs w:val="21"/>
        </w:rPr>
        <w:t>.1</w:t>
      </w:r>
      <w:r>
        <w:rPr>
          <w:rFonts w:hint="eastAsia"/>
          <w:color w:val="FF0000"/>
          <w:szCs w:val="21"/>
        </w:rPr>
        <w:t>,0</w:t>
      </w:r>
      <w:r>
        <w:rPr>
          <w:rFonts w:hint="eastAsia"/>
          <w:color w:val="FF0000"/>
          <w:szCs w:val="21"/>
        </w:rPr>
        <w:t>—</w:t>
      </w:r>
      <w:r>
        <w:rPr>
          <w:rFonts w:hint="eastAsia"/>
          <w:color w:val="FF0000"/>
          <w:szCs w:val="21"/>
        </w:rPr>
        <w:t>2</w:t>
      </w:r>
      <w:r>
        <w:rPr>
          <w:color w:val="FF0000"/>
          <w:szCs w:val="21"/>
        </w:rPr>
        <w:t>.5</w:t>
      </w:r>
      <w:r>
        <w:rPr>
          <w:rFonts w:hint="eastAsia"/>
          <w:color w:val="FF0000"/>
          <w:szCs w:val="21"/>
        </w:rPr>
        <w:t>牛，应该选用（</w:t>
      </w:r>
      <w:r>
        <w:rPr>
          <w:rFonts w:hint="eastAsia"/>
          <w:color w:val="FF0000"/>
          <w:szCs w:val="21"/>
        </w:rPr>
        <w:t>a</w:t>
      </w:r>
      <w:r>
        <w:rPr>
          <w:rFonts w:hint="eastAsia"/>
          <w:color w:val="FF0000"/>
          <w:szCs w:val="21"/>
        </w:rPr>
        <w:t>）图（</w:t>
      </w:r>
      <w:r>
        <w:rPr>
          <w:rFonts w:hint="eastAsia"/>
          <w:color w:val="FF0000"/>
          <w:szCs w:val="21"/>
        </w:rPr>
        <w:t>a</w:t>
      </w:r>
      <w:r>
        <w:rPr>
          <w:rFonts w:hint="eastAsia"/>
          <w:color w:val="FF0000"/>
          <w:szCs w:val="21"/>
        </w:rPr>
        <w:t>）的测力计。</w:t>
      </w:r>
    </w:p>
    <w:p w:rsidR="000E4A23" w:rsidRPr="00696907" w:rsidRDefault="000E4A23" w:rsidP="000E4A23">
      <w:pPr>
        <w:autoSpaceDE w:val="0"/>
        <w:autoSpaceDN w:val="0"/>
        <w:adjustRightInd w:val="0"/>
        <w:spacing w:line="360" w:lineRule="auto"/>
        <w:ind w:firstLineChars="200" w:firstLine="422"/>
        <w:rPr>
          <w:b/>
          <w:kern w:val="0"/>
          <w:szCs w:val="21"/>
        </w:rPr>
      </w:pPr>
      <w:r>
        <w:rPr>
          <w:rFonts w:hint="eastAsia"/>
          <w:b/>
          <w:kern w:val="0"/>
          <w:szCs w:val="21"/>
        </w:rPr>
        <w:t>三</w:t>
      </w:r>
      <w:r w:rsidRPr="00696907">
        <w:rPr>
          <w:b/>
          <w:kern w:val="0"/>
          <w:szCs w:val="21"/>
        </w:rPr>
        <w:t>．重力</w:t>
      </w:r>
    </w:p>
    <w:p w:rsidR="000E4A23" w:rsidRPr="00696907" w:rsidRDefault="000E4A23" w:rsidP="000E4A23">
      <w:pPr>
        <w:spacing w:line="360" w:lineRule="auto"/>
        <w:ind w:firstLine="403"/>
      </w:pPr>
      <w:r w:rsidRPr="00696907">
        <w:lastRenderedPageBreak/>
        <w:t>1</w:t>
      </w:r>
      <w:r w:rsidRPr="00696907">
        <w:t>．重力</w:t>
      </w:r>
      <w:r>
        <w:rPr>
          <w:rFonts w:hint="eastAsia"/>
        </w:rPr>
        <w:t>：</w:t>
      </w:r>
    </w:p>
    <w:p w:rsidR="000E4A23" w:rsidRPr="00696907" w:rsidRDefault="000E4A23" w:rsidP="000E4A23">
      <w:pPr>
        <w:spacing w:line="360" w:lineRule="auto"/>
        <w:ind w:firstLine="403"/>
      </w:pPr>
      <w:r w:rsidRPr="00696907">
        <w:t>地球表面附近的物体由于</w:t>
      </w:r>
      <w:r w:rsidRPr="00696907">
        <w:rPr>
          <w:kern w:val="0"/>
          <w:szCs w:val="21"/>
        </w:rPr>
        <w:t>_____________</w:t>
      </w:r>
      <w:r w:rsidRPr="00696907">
        <w:t>而受到的力。重力的施力物体是</w:t>
      </w:r>
      <w:r w:rsidRPr="00696907">
        <w:rPr>
          <w:kern w:val="0"/>
          <w:szCs w:val="21"/>
        </w:rPr>
        <w:t>________</w:t>
      </w:r>
      <w:r w:rsidRPr="00696907">
        <w:t>。</w:t>
      </w:r>
    </w:p>
    <w:p w:rsidR="000E4A23" w:rsidRPr="00696907" w:rsidRDefault="000E4A23" w:rsidP="000E4A23">
      <w:pPr>
        <w:spacing w:line="360" w:lineRule="auto"/>
        <w:ind w:firstLine="403"/>
      </w:pPr>
      <w:r w:rsidRPr="00696907">
        <w:t>2</w:t>
      </w:r>
      <w:r w:rsidRPr="00696907">
        <w:t>．重力的方向：</w:t>
      </w:r>
      <w:r w:rsidRPr="00696907">
        <w:rPr>
          <w:kern w:val="0"/>
          <w:szCs w:val="21"/>
        </w:rPr>
        <w:t>____________</w:t>
      </w:r>
      <w:r w:rsidRPr="00696907">
        <w:t>。</w:t>
      </w:r>
    </w:p>
    <w:p w:rsidR="000E4A23" w:rsidRPr="00696907" w:rsidRDefault="000E4A23" w:rsidP="000E4A23">
      <w:pPr>
        <w:spacing w:line="360" w:lineRule="auto"/>
        <w:ind w:firstLine="403"/>
      </w:pPr>
      <w:r w:rsidRPr="00696907">
        <w:t>3</w:t>
      </w:r>
      <w:r w:rsidRPr="00696907">
        <w:t>．</w:t>
      </w:r>
      <w:r w:rsidRPr="00696907">
        <w:rPr>
          <w:kern w:val="0"/>
          <w:szCs w:val="21"/>
        </w:rPr>
        <w:t>________________</w:t>
      </w:r>
      <w:r w:rsidRPr="00696907">
        <w:t>叫重心。对于密度均匀，厚度也均匀的规则物体来说，物体的重心即为数学意义上的几何中心。</w:t>
      </w:r>
    </w:p>
    <w:p w:rsidR="000E4A23" w:rsidRPr="00A17C34" w:rsidRDefault="000E4A23" w:rsidP="000E4A23">
      <w:pPr>
        <w:spacing w:line="360" w:lineRule="auto"/>
        <w:ind w:firstLine="403"/>
        <w:rPr>
          <w:szCs w:val="21"/>
        </w:rPr>
      </w:pPr>
      <w:r w:rsidRPr="00696907">
        <w:t>4</w:t>
      </w:r>
      <w:r w:rsidRPr="00696907">
        <w:t>．重力的大小：</w:t>
      </w:r>
      <w:r w:rsidRPr="00696907">
        <w:rPr>
          <w:szCs w:val="21"/>
        </w:rPr>
        <w:t>重力的大小与</w:t>
      </w:r>
      <w:r>
        <w:rPr>
          <w:kern w:val="0"/>
          <w:szCs w:val="21"/>
        </w:rPr>
        <w:t>___________</w:t>
      </w:r>
      <w:r w:rsidRPr="00696907">
        <w:rPr>
          <w:kern w:val="0"/>
          <w:szCs w:val="21"/>
        </w:rPr>
        <w:t>____</w:t>
      </w:r>
      <w:r w:rsidRPr="00696907">
        <w:rPr>
          <w:szCs w:val="21"/>
        </w:rPr>
        <w:t>成正比。公式：</w:t>
      </w:r>
      <w:r w:rsidRPr="0018263A">
        <w:rPr>
          <w:i/>
        </w:rPr>
        <w:t>G=mg</w:t>
      </w:r>
      <w:r w:rsidRPr="0018263A">
        <w:t>，</w:t>
      </w:r>
      <w:r w:rsidRPr="00E6104C">
        <w:rPr>
          <w:i/>
        </w:rPr>
        <w:t xml:space="preserve">g </w:t>
      </w:r>
      <w:r w:rsidRPr="00E6104C">
        <w:t>= 9.8</w:t>
      </w:r>
      <w:r w:rsidRPr="00696907">
        <w:t>牛顿</w:t>
      </w:r>
      <w:r w:rsidRPr="00696907">
        <w:t>/</w:t>
      </w:r>
      <w:r w:rsidRPr="00696907">
        <w:t>千克。</w:t>
      </w:r>
    </w:p>
    <w:p w:rsidR="000E4A23" w:rsidRDefault="000E4A23" w:rsidP="000E4A23">
      <w:pPr>
        <w:spacing w:line="360" w:lineRule="auto"/>
        <w:ind w:firstLineChars="150" w:firstLine="315"/>
        <w:rPr>
          <w:b/>
          <w:noProof/>
        </w:rPr>
      </w:pPr>
      <w:r w:rsidRPr="00271679">
        <w:rPr>
          <w:rFonts w:ascii="宋体" w:hAnsi="宋体"/>
          <w:color w:val="FF0000"/>
          <w:szCs w:val="21"/>
        </w:rPr>
        <w:t>【答案】</w:t>
      </w:r>
      <w:r>
        <w:rPr>
          <w:rFonts w:ascii="宋体" w:hAnsi="宋体" w:hint="eastAsia"/>
          <w:color w:val="FF0000"/>
          <w:szCs w:val="21"/>
        </w:rPr>
        <w:t>1</w:t>
      </w:r>
      <w:r>
        <w:rPr>
          <w:rFonts w:ascii="宋体" w:hAnsi="宋体"/>
          <w:color w:val="FF0000"/>
          <w:szCs w:val="21"/>
        </w:rPr>
        <w:t>.</w:t>
      </w:r>
      <w:r>
        <w:rPr>
          <w:rFonts w:ascii="宋体" w:hAnsi="宋体" w:hint="eastAsia"/>
          <w:color w:val="FF0000"/>
          <w:szCs w:val="21"/>
        </w:rPr>
        <w:t>地球的吸引，地球；2</w:t>
      </w:r>
      <w:r>
        <w:rPr>
          <w:rFonts w:ascii="宋体" w:hAnsi="宋体"/>
          <w:color w:val="FF0000"/>
          <w:szCs w:val="21"/>
        </w:rPr>
        <w:t>.</w:t>
      </w:r>
      <w:r>
        <w:rPr>
          <w:rFonts w:ascii="宋体" w:hAnsi="宋体" w:hint="eastAsia"/>
          <w:color w:val="FF0000"/>
          <w:szCs w:val="21"/>
        </w:rPr>
        <w:t>竖直向下；3</w:t>
      </w:r>
      <w:r>
        <w:rPr>
          <w:rFonts w:ascii="宋体" w:hAnsi="宋体"/>
          <w:color w:val="FF0000"/>
          <w:szCs w:val="21"/>
        </w:rPr>
        <w:t>.</w:t>
      </w:r>
      <w:r>
        <w:rPr>
          <w:rFonts w:ascii="宋体" w:hAnsi="宋体" w:hint="eastAsia"/>
          <w:color w:val="FF0000"/>
          <w:szCs w:val="21"/>
        </w:rPr>
        <w:t>重力的作用点；4</w:t>
      </w:r>
      <w:r>
        <w:rPr>
          <w:rFonts w:ascii="宋体" w:hAnsi="宋体"/>
          <w:color w:val="FF0000"/>
          <w:szCs w:val="21"/>
        </w:rPr>
        <w:t>.</w:t>
      </w:r>
      <w:r>
        <w:rPr>
          <w:rFonts w:ascii="宋体" w:hAnsi="宋体" w:hint="eastAsia"/>
          <w:color w:val="FF0000"/>
          <w:szCs w:val="21"/>
        </w:rPr>
        <w:t>物体的质量。</w:t>
      </w:r>
    </w:p>
    <w:p w:rsidR="000E4A23" w:rsidRPr="00696907" w:rsidRDefault="000E4A23" w:rsidP="000E4A23">
      <w:pPr>
        <w:spacing w:line="360" w:lineRule="auto"/>
        <w:ind w:firstLineChars="150" w:firstLine="316"/>
      </w:pPr>
      <w:r w:rsidRPr="00696907">
        <w:rPr>
          <w:b/>
          <w:noProof/>
        </w:rPr>
        <w:t>【练习</w:t>
      </w:r>
      <w:r>
        <w:rPr>
          <w:b/>
          <w:noProof/>
        </w:rPr>
        <w:t>9</w:t>
      </w:r>
      <w:r w:rsidRPr="00696907">
        <w:rPr>
          <w:b/>
          <w:noProof/>
        </w:rPr>
        <w:t>】</w:t>
      </w:r>
      <w:r w:rsidRPr="00696907">
        <w:t>如图</w:t>
      </w:r>
      <w:r w:rsidRPr="00696907">
        <w:t>12</w:t>
      </w:r>
      <w:r w:rsidRPr="00696907">
        <w:t>中，用力的图示法正确表示物体所受到重力为</w:t>
      </w:r>
      <w:r w:rsidRPr="00696907">
        <w:t>4</w:t>
      </w:r>
      <w:r w:rsidRPr="00696907">
        <w:t>牛的是</w:t>
      </w:r>
      <w:r w:rsidRPr="00696907">
        <w:t xml:space="preserve">  </w:t>
      </w:r>
    </w:p>
    <w:p w:rsidR="000E4A23" w:rsidRPr="00696907" w:rsidRDefault="000E4A23" w:rsidP="000E4A23">
      <w:pPr>
        <w:spacing w:line="360" w:lineRule="auto"/>
        <w:ind w:firstLineChars="150" w:firstLine="315"/>
      </w:pPr>
      <w:r>
        <w:rPr>
          <w:noProof/>
        </w:rPr>
        <mc:AlternateContent>
          <mc:Choice Requires="wpg">
            <w:drawing>
              <wp:anchor distT="0" distB="0" distL="114300" distR="114300" simplePos="0" relativeHeight="251663360" behindDoc="0" locked="0" layoutInCell="1" allowOverlap="1" wp14:anchorId="5B2DD600" wp14:editId="0877A435">
                <wp:simplePos x="0" y="0"/>
                <wp:positionH relativeFrom="column">
                  <wp:posOffset>840943</wp:posOffset>
                </wp:positionH>
                <wp:positionV relativeFrom="paragraph">
                  <wp:posOffset>111855</wp:posOffset>
                </wp:positionV>
                <wp:extent cx="4088900" cy="1794050"/>
                <wp:effectExtent l="0" t="0" r="0" b="0"/>
                <wp:wrapNone/>
                <wp:docPr id="370" name="组合 370"/>
                <wp:cNvGraphicFramePr/>
                <a:graphic xmlns:a="http://schemas.openxmlformats.org/drawingml/2006/main">
                  <a:graphicData uri="http://schemas.microsoft.com/office/word/2010/wordprocessingGroup">
                    <wpg:wgp>
                      <wpg:cNvGrpSpPr/>
                      <wpg:grpSpPr>
                        <a:xfrm>
                          <a:off x="0" y="0"/>
                          <a:ext cx="4088900" cy="1794050"/>
                          <a:chOff x="0" y="0"/>
                          <a:chExt cx="4088900" cy="1794050"/>
                        </a:xfrm>
                      </wpg:grpSpPr>
                      <wps:wsp>
                        <wps:cNvPr id="190" name="文本框 190"/>
                        <wps:cNvSpPr txBox="1">
                          <a:spLocks noChangeArrowheads="1"/>
                        </wps:cNvSpPr>
                        <wps:spPr bwMode="auto">
                          <a:xfrm>
                            <a:off x="1624519" y="1410510"/>
                            <a:ext cx="524510" cy="383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1C69B9" w:rsidRDefault="000E4A23" w:rsidP="000E4A23">
                              <w:pPr>
                                <w:rPr>
                                  <w:sz w:val="18"/>
                                  <w:szCs w:val="18"/>
                                </w:rPr>
                              </w:pPr>
                              <w:r w:rsidRPr="001C69B9">
                                <w:rPr>
                                  <w:rFonts w:hint="eastAsia"/>
                                  <w:sz w:val="18"/>
                                  <w:szCs w:val="18"/>
                                </w:rPr>
                                <w:t>图</w:t>
                              </w:r>
                              <w:r>
                                <w:rPr>
                                  <w:rFonts w:hint="eastAsia"/>
                                  <w:sz w:val="18"/>
                                  <w:szCs w:val="18"/>
                                </w:rPr>
                                <w:t>12</w:t>
                              </w:r>
                            </w:p>
                          </w:txbxContent>
                        </wps:txbx>
                        <wps:bodyPr rot="0" vert="horz" wrap="square" anchor="t" anchorCtr="0" upright="1"/>
                      </wps:wsp>
                      <wpg:grpSp>
                        <wpg:cNvPr id="369" name="组合 369"/>
                        <wpg:cNvGrpSpPr/>
                        <wpg:grpSpPr>
                          <a:xfrm>
                            <a:off x="0" y="0"/>
                            <a:ext cx="4088900" cy="1628046"/>
                            <a:chOff x="0" y="0"/>
                            <a:chExt cx="4088900" cy="1628046"/>
                          </a:xfrm>
                        </wpg:grpSpPr>
                        <pic:pic xmlns:pic="http://schemas.openxmlformats.org/drawingml/2006/picture">
                          <pic:nvPicPr>
                            <pic:cNvPr id="192" name="图片 192"/>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bwMode="auto">
                            <a:xfrm>
                              <a:off x="0" y="0"/>
                              <a:ext cx="3698240" cy="1334135"/>
                            </a:xfrm>
                            <a:prstGeom prst="rect">
                              <a:avLst/>
                            </a:prstGeom>
                            <a:noFill/>
                            <a:ln>
                              <a:noFill/>
                            </a:ln>
                          </pic:spPr>
                        </pic:pic>
                        <wps:wsp>
                          <wps:cNvPr id="191" name="文本框 191"/>
                          <wps:cNvSpPr txBox="1">
                            <a:spLocks noChangeArrowheads="1"/>
                          </wps:cNvSpPr>
                          <wps:spPr bwMode="auto">
                            <a:xfrm>
                              <a:off x="311285" y="1245141"/>
                              <a:ext cx="3777615" cy="382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hint="eastAsia"/>
                                  </w:rPr>
                                  <w:t>A              B              C            D</w:t>
                                </w:r>
                              </w:p>
                            </w:txbxContent>
                          </wps:txbx>
                          <wps:bodyPr rot="0" vert="horz" wrap="square" anchor="t" anchorCtr="0" upright="1"/>
                        </wps:wsp>
                      </wpg:grpSp>
                    </wpg:wgp>
                  </a:graphicData>
                </a:graphic>
                <wp14:sizeRelH relativeFrom="margin">
                  <wp14:pctWidth>0</wp14:pctWidth>
                </wp14:sizeRelH>
              </wp:anchor>
            </w:drawing>
          </mc:Choice>
          <mc:Fallback>
            <w:pict>
              <v:group id="组合 370" o:spid="_x0000_s1206" style="position:absolute;left:0;text-align:left;margin-left:66.2pt;margin-top:8.8pt;width:321.95pt;height:141.25pt;z-index:251663360;mso-position-horizontal-relative:text;mso-position-vertical-relative:text;mso-width-relative:margin" coordsize="40889,179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">
                <v:shape id="文本框 190" o:spid="_x0000_s1207" type="#_x0000_t202" style="position:absolute;left:16245;top:14105;width:5245;height:38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qKZ8QA&#10;AADcAAAADwAAAGRycy9kb3ducmV2LnhtbESPQWvCQBCF70L/wzKF3nS3pUqNrlJaBE8WYxW8Ddkx&#10;Cc3Ohuxq4r/vHAq9zfDevPfNcj34Rt2oi3VgC88TA4q4CK7m0sL3YTN+AxUTssMmMFm4U4T16mG0&#10;xMyFnvd0y1OpJIRjhhaqlNpM61hU5DFOQkss2iV0HpOsXaldh72E+0a/GDPTHmuWhgpb+qio+Mmv&#10;3sJxdzmfXs1X+emnbR8Go9nPtbVPj8P7AlSiIf2b/663TvDn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aimfEAAAA3AAAAA8AAAAAAAAAAAAAAAAAmAIAAGRycy9k&#10;b3ducmV2LnhtbFBLBQYAAAAABAAEAPUAAACJAwAAAAA=&#10;" filled="f" stroked="f">
                  <v:textbox>
                    <w:txbxContent>
                      <w:p w:rsidR="000E4A23" w:rsidRPr="001C69B9" w:rsidRDefault="000E4A23" w:rsidP="000E4A23">
                        <w:pPr>
                          <w:rPr>
                            <w:sz w:val="18"/>
                            <w:szCs w:val="18"/>
                          </w:rPr>
                        </w:pPr>
                        <w:r w:rsidRPr="001C69B9">
                          <w:rPr>
                            <w:rFonts w:hint="eastAsia"/>
                            <w:sz w:val="18"/>
                            <w:szCs w:val="18"/>
                          </w:rPr>
                          <w:t>图</w:t>
                        </w:r>
                        <w:r>
                          <w:rPr>
                            <w:rFonts w:hint="eastAsia"/>
                            <w:sz w:val="18"/>
                            <w:szCs w:val="18"/>
                          </w:rPr>
                          <w:t>12</w:t>
                        </w:r>
                      </w:p>
                    </w:txbxContent>
                  </v:textbox>
                </v:shape>
                <v:group id="组合 369" o:spid="_x0000_s1208" style="position:absolute;width:40889;height:16280" coordsize="40889,16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shape id="图片 192" o:spid="_x0000_s1209" type="#_x0000_t75" style="position:absolute;width:36982;height:133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SuFPCAAAA3AAAAA8AAABkcnMvZG93bnJldi54bWxET9tqwkAQfS/4D8sIfaubCrUaXaUVSn0S&#10;bx8wZKebkMxsmt1q2q93hYJvczjXWax6btSZulB5MfA8ykCRFN5W4gycjh9PU1AholhsvJCBXwqw&#10;Wg4eFphbf5E9nQ/RqRQiIUcDZYxtrnUoSmIMI9+SJO7Ld4wxwc5p2+ElhXOjx1k20YyVpIYSW1qX&#10;VNSHHzbw2le7evv9ztP68+WPN7zzbu2MeRz2b3NQkfp4F/+7NzbNn43h9ky6QC+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UrhTwgAAANwAAAAPAAAAAAAAAAAAAAAAAJ8C&#10;AABkcnMvZG93bnJldi54bWxQSwUGAAAAAAQABAD3AAAAjgMAAAAA&#10;">
                    <v:imagedata r:id="rId31" o:title=""/>
                    <v:path arrowok="t"/>
                  </v:shape>
                  <v:shape id="文本框 191" o:spid="_x0000_s1210" type="#_x0000_t202" style="position:absolute;left:3112;top:12451;width:37777;height:3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v/MAA&#10;AADcAAAADwAAAGRycy9kb3ducmV2LnhtbERPS4vCMBC+L/gfwgh7WxNlV7QaRRRhTys+wdvQjG2x&#10;mZQm2u6/N4LgbT6+50znrS3FnWpfONbQ7ykQxKkzBWcaDvv11wiED8gGS8ek4Z88zGedjykmxjW8&#10;pfsuZCKGsE9QQx5ClUjp05ws+p6riCN3cbXFEGGdSVNjE8NtKQdKDaXFgmNDjhUtc0qvu5vVcPy7&#10;nE/fapOt7E/VuFZJtmOp9We3XUxABGrDW/xy/5o4f9yH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Yv/MAAAADcAAAADwAAAAAAAAAAAAAAAACYAgAAZHJzL2Rvd25y&#10;ZXYueG1sUEsFBgAAAAAEAAQA9QAAAIUDAAAAAA==&#10;" filled="f" stroked="f">
                    <v:textbox>
                      <w:txbxContent>
                        <w:p w:rsidR="000E4A23" w:rsidRDefault="000E4A23" w:rsidP="000E4A23">
                          <w:r>
                            <w:rPr>
                              <w:rFonts w:hint="eastAsia"/>
                            </w:rPr>
                            <w:t>A              B              C            D</w:t>
                          </w:r>
                        </w:p>
                      </w:txbxContent>
                    </v:textbox>
                  </v:shape>
                </v:group>
              </v:group>
            </w:pict>
          </mc:Fallback>
        </mc:AlternateContent>
      </w:r>
    </w:p>
    <w:p w:rsidR="000E4A23" w:rsidRPr="00696907" w:rsidRDefault="000E4A23" w:rsidP="000E4A23">
      <w:pPr>
        <w:spacing w:line="360" w:lineRule="auto"/>
        <w:ind w:firstLineChars="150" w:firstLine="315"/>
      </w:pPr>
      <w:r w:rsidRPr="00696907">
        <w:t xml:space="preserve">         </w:t>
      </w:r>
    </w:p>
    <w:p w:rsidR="000E4A23" w:rsidRPr="00696907" w:rsidRDefault="000E4A23" w:rsidP="000E4A23">
      <w:pPr>
        <w:spacing w:line="360" w:lineRule="auto"/>
      </w:pPr>
      <w:r w:rsidRPr="00696907">
        <w:tab/>
      </w:r>
    </w:p>
    <w:p w:rsidR="000E4A23" w:rsidRPr="00696907" w:rsidRDefault="000E4A23" w:rsidP="000E4A23">
      <w:pPr>
        <w:spacing w:line="360" w:lineRule="auto"/>
        <w:jc w:val="left"/>
        <w:rPr>
          <w:b/>
          <w:kern w:val="0"/>
          <w:szCs w:val="21"/>
        </w:rPr>
      </w:pPr>
    </w:p>
    <w:p w:rsidR="000E4A23" w:rsidRDefault="000E4A23" w:rsidP="000E4A23">
      <w:pPr>
        <w:spacing w:line="360" w:lineRule="auto"/>
        <w:jc w:val="left"/>
        <w:rPr>
          <w:rFonts w:ascii="宋体" w:hAnsi="宋体"/>
          <w:color w:val="FF0000"/>
          <w:szCs w:val="21"/>
        </w:rPr>
      </w:pPr>
    </w:p>
    <w:p w:rsidR="000E4A23" w:rsidRPr="00343FE6" w:rsidRDefault="000E4A23" w:rsidP="000E4A23">
      <w:pPr>
        <w:spacing w:line="360" w:lineRule="auto"/>
        <w:ind w:firstLineChars="300" w:firstLine="630"/>
        <w:jc w:val="left"/>
        <w:rPr>
          <w:rFonts w:ascii="宋体" w:hAnsi="宋体"/>
          <w:color w:val="FF0000"/>
          <w:szCs w:val="21"/>
        </w:rPr>
      </w:pPr>
      <w:r w:rsidRPr="00DA310D">
        <w:rPr>
          <w:rFonts w:ascii="宋体" w:hAnsi="宋体"/>
          <w:color w:val="FF0000"/>
          <w:szCs w:val="21"/>
        </w:rPr>
        <w:t>【答案】</w:t>
      </w:r>
      <w:r>
        <w:rPr>
          <w:rFonts w:ascii="宋体" w:hAnsi="宋体" w:hint="eastAsia"/>
          <w:color w:val="FF0000"/>
          <w:szCs w:val="21"/>
        </w:rPr>
        <w:t>B</w:t>
      </w:r>
    </w:p>
    <w:p w:rsidR="000E4A23" w:rsidRPr="00696907" w:rsidRDefault="000E4A23" w:rsidP="000E4A23">
      <w:pPr>
        <w:spacing w:line="360" w:lineRule="auto"/>
        <w:ind w:firstLineChars="300" w:firstLine="632"/>
        <w:jc w:val="left"/>
        <w:rPr>
          <w:b/>
          <w:kern w:val="0"/>
          <w:szCs w:val="21"/>
        </w:rPr>
      </w:pPr>
      <w:r>
        <w:rPr>
          <w:rFonts w:hint="eastAsia"/>
          <w:b/>
          <w:kern w:val="0"/>
          <w:szCs w:val="21"/>
        </w:rPr>
        <w:t>四</w:t>
      </w:r>
      <w:r w:rsidRPr="00696907">
        <w:rPr>
          <w:b/>
          <w:kern w:val="0"/>
          <w:szCs w:val="21"/>
        </w:rPr>
        <w:t>．</w:t>
      </w:r>
      <w:r w:rsidRPr="00696907">
        <w:rPr>
          <w:b/>
          <w:kern w:val="0"/>
          <w:szCs w:val="21"/>
        </w:rPr>
        <w:t xml:space="preserve"> </w:t>
      </w:r>
      <w:r w:rsidRPr="00696907">
        <w:rPr>
          <w:b/>
          <w:kern w:val="0"/>
          <w:szCs w:val="21"/>
        </w:rPr>
        <w:t>摩擦力</w:t>
      </w: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1"/>
        <w:gridCol w:w="1701"/>
        <w:gridCol w:w="1872"/>
        <w:gridCol w:w="1984"/>
        <w:gridCol w:w="964"/>
        <w:gridCol w:w="2296"/>
      </w:tblGrid>
      <w:tr w:rsidR="000E4A23" w:rsidTr="0046797F">
        <w:trPr>
          <w:trHeight w:val="371"/>
        </w:trPr>
        <w:tc>
          <w:tcPr>
            <w:tcW w:w="851" w:type="dxa"/>
            <w:vAlign w:val="center"/>
          </w:tcPr>
          <w:p w:rsidR="000E4A23" w:rsidRPr="00696907" w:rsidRDefault="000E4A23" w:rsidP="0046797F">
            <w:pPr>
              <w:spacing w:line="380" w:lineRule="exact"/>
              <w:jc w:val="center"/>
            </w:pPr>
            <w:r w:rsidRPr="00696907">
              <w:t>种类</w:t>
            </w:r>
          </w:p>
        </w:tc>
        <w:tc>
          <w:tcPr>
            <w:tcW w:w="1701" w:type="dxa"/>
            <w:vAlign w:val="center"/>
          </w:tcPr>
          <w:p w:rsidR="000E4A23" w:rsidRPr="00696907" w:rsidRDefault="000E4A23" w:rsidP="0046797F">
            <w:pPr>
              <w:spacing w:line="380" w:lineRule="exact"/>
              <w:jc w:val="center"/>
            </w:pPr>
            <w:r w:rsidRPr="00696907">
              <w:t>概念</w:t>
            </w:r>
          </w:p>
        </w:tc>
        <w:tc>
          <w:tcPr>
            <w:tcW w:w="1872" w:type="dxa"/>
            <w:vAlign w:val="center"/>
          </w:tcPr>
          <w:p w:rsidR="000E4A23" w:rsidRPr="00696907" w:rsidRDefault="000E4A23" w:rsidP="0046797F">
            <w:pPr>
              <w:spacing w:line="380" w:lineRule="exact"/>
              <w:jc w:val="center"/>
            </w:pPr>
            <w:r w:rsidRPr="00696907">
              <w:t>影响大小因素</w:t>
            </w:r>
          </w:p>
        </w:tc>
        <w:tc>
          <w:tcPr>
            <w:tcW w:w="1984" w:type="dxa"/>
            <w:vAlign w:val="center"/>
          </w:tcPr>
          <w:p w:rsidR="000E4A23" w:rsidRPr="00696907" w:rsidRDefault="000E4A23" w:rsidP="0046797F">
            <w:pPr>
              <w:spacing w:line="380" w:lineRule="exact"/>
              <w:jc w:val="center"/>
            </w:pPr>
            <w:r w:rsidRPr="00696907">
              <w:t>测量方法</w:t>
            </w:r>
          </w:p>
        </w:tc>
        <w:tc>
          <w:tcPr>
            <w:tcW w:w="964" w:type="dxa"/>
            <w:vAlign w:val="center"/>
          </w:tcPr>
          <w:p w:rsidR="000E4A23" w:rsidRPr="00696907" w:rsidRDefault="000E4A23" w:rsidP="0046797F">
            <w:pPr>
              <w:spacing w:line="380" w:lineRule="exact"/>
              <w:jc w:val="center"/>
            </w:pPr>
            <w:r w:rsidRPr="00696907">
              <w:t>方向</w:t>
            </w:r>
          </w:p>
        </w:tc>
        <w:tc>
          <w:tcPr>
            <w:tcW w:w="2296" w:type="dxa"/>
            <w:vAlign w:val="center"/>
          </w:tcPr>
          <w:p w:rsidR="000E4A23" w:rsidRPr="00696907" w:rsidRDefault="000E4A23" w:rsidP="0046797F">
            <w:pPr>
              <w:spacing w:line="380" w:lineRule="exact"/>
              <w:jc w:val="center"/>
            </w:pPr>
            <w:r w:rsidRPr="00696907">
              <w:t xml:space="preserve"> </w:t>
            </w:r>
            <w:r w:rsidRPr="00696907">
              <w:t>备注</w:t>
            </w:r>
          </w:p>
        </w:tc>
      </w:tr>
      <w:tr w:rsidR="000E4A23" w:rsidTr="0046797F">
        <w:trPr>
          <w:trHeight w:val="1414"/>
        </w:trPr>
        <w:tc>
          <w:tcPr>
            <w:tcW w:w="851" w:type="dxa"/>
            <w:vAlign w:val="center"/>
          </w:tcPr>
          <w:p w:rsidR="000E4A23" w:rsidRPr="00696907" w:rsidRDefault="000E4A23" w:rsidP="0046797F">
            <w:pPr>
              <w:spacing w:line="380" w:lineRule="exact"/>
              <w:jc w:val="center"/>
            </w:pPr>
            <w:r w:rsidRPr="00696907">
              <w:t>滑动</w:t>
            </w:r>
          </w:p>
          <w:p w:rsidR="000E4A23" w:rsidRPr="00696907" w:rsidRDefault="000E4A23" w:rsidP="0046797F">
            <w:pPr>
              <w:spacing w:line="380" w:lineRule="exact"/>
              <w:jc w:val="center"/>
            </w:pPr>
            <w:r w:rsidRPr="00696907">
              <w:t>摩擦力</w:t>
            </w:r>
          </w:p>
        </w:tc>
        <w:tc>
          <w:tcPr>
            <w:tcW w:w="1701" w:type="dxa"/>
            <w:vAlign w:val="center"/>
          </w:tcPr>
          <w:p w:rsidR="000E4A23" w:rsidRPr="00696907" w:rsidRDefault="000E4A23" w:rsidP="0046797F">
            <w:pPr>
              <w:spacing w:line="380" w:lineRule="exact"/>
            </w:pPr>
            <w:r w:rsidRPr="00696907">
              <w:t>一个物体在另一物体的表面滑动时受到的阻力</w:t>
            </w:r>
          </w:p>
        </w:tc>
        <w:tc>
          <w:tcPr>
            <w:tcW w:w="1872" w:type="dxa"/>
            <w:vAlign w:val="center"/>
          </w:tcPr>
          <w:p w:rsidR="000E4A23" w:rsidRPr="00696907" w:rsidRDefault="000E4A23" w:rsidP="0046797F">
            <w:pPr>
              <w:spacing w:line="380" w:lineRule="exact"/>
              <w:jc w:val="left"/>
            </w:pPr>
            <w:r w:rsidRPr="00696907">
              <w:rPr>
                <w:rFonts w:ascii="宋体" w:hAnsi="宋体" w:cs="宋体" w:hint="eastAsia"/>
                <w:kern w:val="0"/>
                <w:szCs w:val="21"/>
              </w:rPr>
              <w:t>①</w:t>
            </w:r>
            <w:r w:rsidRPr="00696907">
              <w:rPr>
                <w:kern w:val="0"/>
                <w:szCs w:val="21"/>
              </w:rPr>
              <w:t>_________</w:t>
            </w:r>
            <w:r w:rsidRPr="00696907">
              <w:rPr>
                <w:kern w:val="0"/>
                <w:szCs w:val="21"/>
              </w:rPr>
              <w:t>；</w:t>
            </w:r>
          </w:p>
          <w:p w:rsidR="000E4A23" w:rsidRPr="00696907" w:rsidRDefault="000E4A23" w:rsidP="0046797F">
            <w:pPr>
              <w:spacing w:line="380" w:lineRule="exact"/>
              <w:jc w:val="left"/>
            </w:pPr>
            <w:r w:rsidRPr="00696907">
              <w:rPr>
                <w:rFonts w:ascii="宋体" w:hAnsi="宋体" w:cs="宋体" w:hint="eastAsia"/>
              </w:rPr>
              <w:t>②</w:t>
            </w:r>
            <w:r w:rsidRPr="00696907">
              <w:rPr>
                <w:kern w:val="0"/>
                <w:szCs w:val="21"/>
              </w:rPr>
              <w:t>_________</w:t>
            </w:r>
            <w:r w:rsidRPr="00696907">
              <w:rPr>
                <w:kern w:val="0"/>
                <w:szCs w:val="21"/>
              </w:rPr>
              <w:t>。</w:t>
            </w:r>
          </w:p>
          <w:p w:rsidR="000E4A23" w:rsidRPr="00696907" w:rsidRDefault="000E4A23" w:rsidP="0046797F">
            <w:pPr>
              <w:spacing w:line="380" w:lineRule="exact"/>
              <w:jc w:val="left"/>
            </w:pPr>
          </w:p>
        </w:tc>
        <w:tc>
          <w:tcPr>
            <w:tcW w:w="1984" w:type="dxa"/>
            <w:vAlign w:val="center"/>
          </w:tcPr>
          <w:p w:rsidR="000E4A23" w:rsidRPr="00696907" w:rsidRDefault="000E4A23" w:rsidP="0046797F">
            <w:pPr>
              <w:spacing w:line="380" w:lineRule="exact"/>
              <w:jc w:val="left"/>
            </w:pPr>
            <w:r w:rsidRPr="00696907">
              <w:t>用弹簧测力计在水平方向上拉物体做匀速直线运动。根据二力平衡</w:t>
            </w:r>
            <w:r w:rsidRPr="00696907">
              <w:rPr>
                <w:i/>
              </w:rPr>
              <w:t>f = F</w:t>
            </w:r>
          </w:p>
        </w:tc>
        <w:tc>
          <w:tcPr>
            <w:tcW w:w="964" w:type="dxa"/>
            <w:vAlign w:val="center"/>
          </w:tcPr>
          <w:p w:rsidR="000E4A23" w:rsidRPr="00696907" w:rsidRDefault="000E4A23" w:rsidP="0046797F">
            <w:pPr>
              <w:spacing w:line="380" w:lineRule="exact"/>
              <w:jc w:val="center"/>
            </w:pPr>
            <w:r w:rsidRPr="00696907">
              <w:t>与物体间相对运动方向相反</w:t>
            </w:r>
          </w:p>
        </w:tc>
        <w:tc>
          <w:tcPr>
            <w:tcW w:w="2296" w:type="dxa"/>
            <w:vAlign w:val="center"/>
          </w:tcPr>
          <w:p w:rsidR="000E4A23" w:rsidRPr="00696907" w:rsidRDefault="000E4A23" w:rsidP="0046797F">
            <w:pPr>
              <w:spacing w:line="380" w:lineRule="exact"/>
              <w:jc w:val="left"/>
            </w:pPr>
            <w:r w:rsidRPr="00696907">
              <w:t>压力大小不一定等于施加压力的物体的重力</w:t>
            </w:r>
          </w:p>
        </w:tc>
      </w:tr>
      <w:tr w:rsidR="000E4A23" w:rsidTr="0046797F">
        <w:trPr>
          <w:trHeight w:val="974"/>
        </w:trPr>
        <w:tc>
          <w:tcPr>
            <w:tcW w:w="851" w:type="dxa"/>
            <w:vAlign w:val="center"/>
          </w:tcPr>
          <w:p w:rsidR="000E4A23" w:rsidRPr="00696907" w:rsidRDefault="000E4A23" w:rsidP="0046797F">
            <w:pPr>
              <w:spacing w:line="380" w:lineRule="exact"/>
              <w:jc w:val="center"/>
            </w:pPr>
            <w:r w:rsidRPr="00696907">
              <w:t>静摩擦力</w:t>
            </w:r>
          </w:p>
        </w:tc>
        <w:tc>
          <w:tcPr>
            <w:tcW w:w="1701" w:type="dxa"/>
            <w:vAlign w:val="center"/>
          </w:tcPr>
          <w:p w:rsidR="000E4A23" w:rsidRPr="00696907" w:rsidRDefault="000E4A23" w:rsidP="0046797F">
            <w:pPr>
              <w:spacing w:line="380" w:lineRule="exact"/>
            </w:pPr>
            <w:r w:rsidRPr="00696907">
              <w:t>阻碍物体间发生相对运动的力</w:t>
            </w:r>
          </w:p>
        </w:tc>
        <w:tc>
          <w:tcPr>
            <w:tcW w:w="3856" w:type="dxa"/>
            <w:gridSpan w:val="2"/>
            <w:vAlign w:val="center"/>
          </w:tcPr>
          <w:p w:rsidR="000E4A23" w:rsidRPr="00696907" w:rsidRDefault="000E4A23" w:rsidP="0046797F">
            <w:pPr>
              <w:spacing w:line="380" w:lineRule="exact"/>
              <w:ind w:left="360"/>
              <w:jc w:val="left"/>
            </w:pPr>
            <w:r w:rsidRPr="00696907">
              <w:rPr>
                <w:color w:val="000000"/>
                <w:szCs w:val="21"/>
              </w:rPr>
              <w:t>当物体静止时与外力的大小相等</w:t>
            </w:r>
            <w:r w:rsidRPr="00696907">
              <w:rPr>
                <w:color w:val="000000"/>
                <w:szCs w:val="21"/>
              </w:rPr>
              <w:t xml:space="preserve"> </w:t>
            </w:r>
          </w:p>
        </w:tc>
        <w:tc>
          <w:tcPr>
            <w:tcW w:w="3260" w:type="dxa"/>
            <w:gridSpan w:val="2"/>
            <w:vAlign w:val="center"/>
          </w:tcPr>
          <w:p w:rsidR="000E4A23" w:rsidRPr="00696907" w:rsidRDefault="000E4A23" w:rsidP="0046797F">
            <w:pPr>
              <w:spacing w:line="380" w:lineRule="exact"/>
            </w:pPr>
            <w:r w:rsidRPr="00696907">
              <w:t>与相对运动趋势的方向相反</w:t>
            </w:r>
            <w:r w:rsidRPr="00696907">
              <w:t xml:space="preserve"> </w:t>
            </w:r>
          </w:p>
        </w:tc>
      </w:tr>
      <w:tr w:rsidR="000E4A23" w:rsidTr="0046797F">
        <w:trPr>
          <w:trHeight w:val="845"/>
        </w:trPr>
        <w:tc>
          <w:tcPr>
            <w:tcW w:w="851" w:type="dxa"/>
            <w:vAlign w:val="center"/>
          </w:tcPr>
          <w:p w:rsidR="000E4A23" w:rsidRPr="00696907" w:rsidRDefault="000E4A23" w:rsidP="0046797F">
            <w:pPr>
              <w:spacing w:line="380" w:lineRule="exact"/>
              <w:jc w:val="center"/>
            </w:pPr>
            <w:r w:rsidRPr="00696907">
              <w:t>滚动摩擦力</w:t>
            </w:r>
          </w:p>
        </w:tc>
        <w:tc>
          <w:tcPr>
            <w:tcW w:w="5557" w:type="dxa"/>
            <w:gridSpan w:val="3"/>
            <w:vAlign w:val="center"/>
          </w:tcPr>
          <w:p w:rsidR="000E4A23" w:rsidRPr="00696907" w:rsidRDefault="000E4A23" w:rsidP="0046797F">
            <w:pPr>
              <w:spacing w:line="380" w:lineRule="exact"/>
              <w:jc w:val="center"/>
            </w:pPr>
            <w:r w:rsidRPr="00696907">
              <w:t>一物体在另一物体表面滚动时受到阻碍运动的阻力</w:t>
            </w:r>
          </w:p>
        </w:tc>
        <w:tc>
          <w:tcPr>
            <w:tcW w:w="3260" w:type="dxa"/>
            <w:gridSpan w:val="2"/>
            <w:vAlign w:val="center"/>
          </w:tcPr>
          <w:p w:rsidR="000E4A23" w:rsidRPr="00696907" w:rsidRDefault="000E4A23" w:rsidP="0046797F">
            <w:pPr>
              <w:spacing w:line="380" w:lineRule="exact"/>
              <w:ind w:firstLineChars="50" w:firstLine="105"/>
            </w:pPr>
            <w:r w:rsidRPr="00696907">
              <w:t>在压力、粗糙程度相同时，滚动摩擦要比滑动摩擦小得多</w:t>
            </w:r>
          </w:p>
        </w:tc>
      </w:tr>
    </w:tbl>
    <w:p w:rsidR="000E4A23" w:rsidRPr="00696907" w:rsidRDefault="000E4A23" w:rsidP="000E4A23">
      <w:pPr>
        <w:autoSpaceDE w:val="0"/>
        <w:autoSpaceDN w:val="0"/>
        <w:adjustRightInd w:val="0"/>
        <w:spacing w:line="360" w:lineRule="auto"/>
        <w:ind w:firstLineChars="200" w:firstLine="420"/>
        <w:jc w:val="left"/>
        <w:rPr>
          <w:kern w:val="0"/>
          <w:szCs w:val="21"/>
        </w:rPr>
      </w:pPr>
      <w:r w:rsidRPr="00696907">
        <w:rPr>
          <w:kern w:val="0"/>
          <w:szCs w:val="21"/>
        </w:rPr>
        <w:t>（</w:t>
      </w:r>
      <w:r w:rsidRPr="00696907">
        <w:rPr>
          <w:kern w:val="0"/>
          <w:szCs w:val="21"/>
        </w:rPr>
        <w:t>1</w:t>
      </w:r>
      <w:r w:rsidRPr="00696907">
        <w:rPr>
          <w:kern w:val="0"/>
          <w:szCs w:val="21"/>
        </w:rPr>
        <w:t>）增大或减小摩擦的方法：</w:t>
      </w:r>
    </w:p>
    <w:p w:rsidR="000E4A23" w:rsidRPr="00696907" w:rsidRDefault="000E4A23" w:rsidP="000E4A23">
      <w:pPr>
        <w:autoSpaceDE w:val="0"/>
        <w:autoSpaceDN w:val="0"/>
        <w:adjustRightInd w:val="0"/>
        <w:spacing w:line="360" w:lineRule="auto"/>
        <w:jc w:val="left"/>
        <w:rPr>
          <w:kern w:val="0"/>
          <w:szCs w:val="21"/>
        </w:rPr>
      </w:pPr>
      <w:r w:rsidRPr="00696907">
        <w:rPr>
          <w:kern w:val="0"/>
          <w:szCs w:val="21"/>
        </w:rPr>
        <w:t xml:space="preserve">     </w:t>
      </w:r>
      <w:r w:rsidRPr="00696907">
        <w:rPr>
          <w:rFonts w:ascii="宋体" w:hAnsi="宋体" w:cs="宋体" w:hint="eastAsia"/>
          <w:kern w:val="0"/>
          <w:szCs w:val="21"/>
        </w:rPr>
        <w:t>①</w:t>
      </w:r>
      <w:r w:rsidRPr="00696907">
        <w:rPr>
          <w:kern w:val="0"/>
          <w:szCs w:val="21"/>
        </w:rPr>
        <w:t>常用</w:t>
      </w:r>
      <w:r w:rsidRPr="00696907">
        <w:rPr>
          <w:u w:val="single"/>
        </w:rPr>
        <w:t xml:space="preserve">             </w:t>
      </w:r>
      <w:r w:rsidRPr="00696907">
        <w:rPr>
          <w:kern w:val="0"/>
          <w:szCs w:val="21"/>
        </w:rPr>
        <w:t>和</w:t>
      </w:r>
      <w:r w:rsidRPr="00696907">
        <w:rPr>
          <w:u w:val="single"/>
        </w:rPr>
        <w:t xml:space="preserve">                  </w:t>
      </w:r>
      <w:r w:rsidRPr="00696907">
        <w:rPr>
          <w:kern w:val="0"/>
          <w:szCs w:val="21"/>
        </w:rPr>
        <w:t>的方法增大有益摩擦。</w:t>
      </w:r>
    </w:p>
    <w:p w:rsidR="000E4A23" w:rsidRPr="00696907" w:rsidRDefault="000E4A23" w:rsidP="000E4A23">
      <w:pPr>
        <w:autoSpaceDE w:val="0"/>
        <w:autoSpaceDN w:val="0"/>
        <w:adjustRightInd w:val="0"/>
        <w:spacing w:line="360" w:lineRule="auto"/>
        <w:jc w:val="left"/>
        <w:rPr>
          <w:kern w:val="0"/>
          <w:szCs w:val="21"/>
        </w:rPr>
      </w:pPr>
      <w:r w:rsidRPr="00696907">
        <w:rPr>
          <w:kern w:val="0"/>
          <w:szCs w:val="21"/>
        </w:rPr>
        <w:t xml:space="preserve">     </w:t>
      </w:r>
      <w:r w:rsidRPr="00696907">
        <w:rPr>
          <w:kern w:val="0"/>
          <w:szCs w:val="21"/>
        </w:rPr>
        <w:t>例如：鞋底和车辆的轮胎上做有凹凸不平的花纹；体操运动员在手上涂镁粉；刹车时捏紧车闸；避免皮带打滑时张紧皮带等。</w:t>
      </w:r>
    </w:p>
    <w:p w:rsidR="000E4A23" w:rsidRPr="00696907" w:rsidRDefault="000E4A23" w:rsidP="000E4A23">
      <w:pPr>
        <w:autoSpaceDE w:val="0"/>
        <w:autoSpaceDN w:val="0"/>
        <w:adjustRightInd w:val="0"/>
        <w:spacing w:line="360" w:lineRule="auto"/>
        <w:jc w:val="left"/>
        <w:rPr>
          <w:kern w:val="0"/>
          <w:szCs w:val="21"/>
        </w:rPr>
      </w:pPr>
      <w:r w:rsidRPr="00696907">
        <w:rPr>
          <w:kern w:val="0"/>
          <w:szCs w:val="21"/>
        </w:rPr>
        <w:t xml:space="preserve">     </w:t>
      </w:r>
      <w:r w:rsidRPr="00696907">
        <w:rPr>
          <w:rFonts w:ascii="宋体" w:hAnsi="宋体" w:cs="宋体" w:hint="eastAsia"/>
          <w:kern w:val="0"/>
          <w:szCs w:val="21"/>
        </w:rPr>
        <w:t>②</w:t>
      </w:r>
      <w:r w:rsidRPr="00696907">
        <w:rPr>
          <w:kern w:val="0"/>
          <w:szCs w:val="21"/>
        </w:rPr>
        <w:t>减小有害摩擦的方法有：使摩擦面</w:t>
      </w:r>
      <w:r w:rsidRPr="00696907">
        <w:rPr>
          <w:u w:val="single"/>
        </w:rPr>
        <w:t xml:space="preserve">       </w:t>
      </w:r>
      <w:r w:rsidRPr="00696907">
        <w:rPr>
          <w:kern w:val="0"/>
          <w:szCs w:val="21"/>
        </w:rPr>
        <w:t>；减小两物体之间的</w:t>
      </w:r>
      <w:r w:rsidRPr="00696907">
        <w:rPr>
          <w:u w:val="single"/>
        </w:rPr>
        <w:t xml:space="preserve">       </w:t>
      </w:r>
      <w:r w:rsidRPr="00696907">
        <w:rPr>
          <w:kern w:val="0"/>
          <w:szCs w:val="21"/>
        </w:rPr>
        <w:t>；用</w:t>
      </w:r>
      <w:r w:rsidRPr="00696907">
        <w:rPr>
          <w:u w:val="single"/>
        </w:rPr>
        <w:t xml:space="preserve">       </w:t>
      </w:r>
      <w:r w:rsidRPr="00696907">
        <w:rPr>
          <w:kern w:val="0"/>
          <w:szCs w:val="21"/>
        </w:rPr>
        <w:t>摩</w:t>
      </w:r>
      <w:r w:rsidRPr="00696907">
        <w:rPr>
          <w:kern w:val="0"/>
          <w:szCs w:val="21"/>
        </w:rPr>
        <w:lastRenderedPageBreak/>
        <w:t>擦代替滑动摩擦。例如：往机械的转动部分加润滑油；物体与接触面间安装轮子。</w:t>
      </w:r>
    </w:p>
    <w:p w:rsidR="000E4A23" w:rsidRPr="00696907" w:rsidRDefault="000E4A23" w:rsidP="000E4A23">
      <w:pPr>
        <w:autoSpaceDE w:val="0"/>
        <w:autoSpaceDN w:val="0"/>
        <w:adjustRightInd w:val="0"/>
        <w:spacing w:line="360" w:lineRule="auto"/>
        <w:jc w:val="left"/>
        <w:rPr>
          <w:kern w:val="0"/>
          <w:szCs w:val="21"/>
        </w:rPr>
      </w:pPr>
      <w:r w:rsidRPr="00696907">
        <w:rPr>
          <w:kern w:val="0"/>
          <w:szCs w:val="21"/>
        </w:rPr>
        <w:t xml:space="preserve">   </w:t>
      </w:r>
      <w:r w:rsidRPr="00696907">
        <w:rPr>
          <w:kern w:val="0"/>
          <w:szCs w:val="21"/>
        </w:rPr>
        <w:t>（</w:t>
      </w:r>
      <w:r w:rsidRPr="00696907">
        <w:rPr>
          <w:kern w:val="0"/>
          <w:szCs w:val="21"/>
        </w:rPr>
        <w:t>2</w:t>
      </w:r>
      <w:r w:rsidRPr="00696907">
        <w:rPr>
          <w:kern w:val="0"/>
          <w:szCs w:val="21"/>
        </w:rPr>
        <w:t>）摩擦的利用和防止：</w:t>
      </w:r>
    </w:p>
    <w:p w:rsidR="000E4A23" w:rsidRPr="00696907" w:rsidRDefault="000E4A23" w:rsidP="000E4A23">
      <w:pPr>
        <w:autoSpaceDE w:val="0"/>
        <w:autoSpaceDN w:val="0"/>
        <w:adjustRightInd w:val="0"/>
        <w:spacing w:line="360" w:lineRule="auto"/>
        <w:jc w:val="left"/>
        <w:rPr>
          <w:kern w:val="0"/>
          <w:szCs w:val="21"/>
        </w:rPr>
      </w:pPr>
      <w:r w:rsidRPr="00696907">
        <w:rPr>
          <w:kern w:val="0"/>
          <w:szCs w:val="21"/>
        </w:rPr>
        <w:t xml:space="preserve">    </w:t>
      </w:r>
      <w:r w:rsidRPr="00696907">
        <w:rPr>
          <w:kern w:val="0"/>
          <w:szCs w:val="21"/>
        </w:rPr>
        <w:t>利用：轮胎和鞋底上凹凸不平的花纹；钢丝钳口有许多凹槽等。</w:t>
      </w:r>
    </w:p>
    <w:p w:rsidR="000E4A23" w:rsidRPr="00696907" w:rsidRDefault="000E4A23" w:rsidP="000E4A23">
      <w:pPr>
        <w:spacing w:line="360" w:lineRule="auto"/>
        <w:rPr>
          <w:kern w:val="0"/>
          <w:szCs w:val="21"/>
        </w:rPr>
      </w:pPr>
      <w:r w:rsidRPr="00696907">
        <w:rPr>
          <w:kern w:val="0"/>
          <w:szCs w:val="21"/>
        </w:rPr>
        <w:t xml:space="preserve">    </w:t>
      </w:r>
      <w:r w:rsidRPr="00696907">
        <w:rPr>
          <w:kern w:val="0"/>
          <w:szCs w:val="21"/>
        </w:rPr>
        <w:t>防止：机器运转零部件涂润滑油等。</w:t>
      </w:r>
    </w:p>
    <w:p w:rsidR="000E4A23" w:rsidRDefault="000E4A23" w:rsidP="000E4A23">
      <w:pPr>
        <w:autoSpaceDE w:val="0"/>
        <w:autoSpaceDN w:val="0"/>
        <w:adjustRightInd w:val="0"/>
        <w:spacing w:line="360" w:lineRule="auto"/>
        <w:ind w:firstLine="465"/>
        <w:jc w:val="left"/>
        <w:rPr>
          <w:b/>
          <w:noProof/>
        </w:rPr>
      </w:pPr>
      <w:r w:rsidRPr="00DA310D">
        <w:rPr>
          <w:rFonts w:ascii="宋体" w:hAnsi="宋体"/>
          <w:color w:val="FF0000"/>
          <w:szCs w:val="21"/>
        </w:rPr>
        <w:t>【答案】</w:t>
      </w:r>
      <w:r w:rsidRPr="006F4ACF">
        <w:rPr>
          <w:rFonts w:ascii="宋体" w:hAnsi="宋体" w:hint="eastAsia"/>
          <w:color w:val="FF0000"/>
          <w:szCs w:val="21"/>
        </w:rPr>
        <w:t>①</w:t>
      </w:r>
      <w:r>
        <w:rPr>
          <w:rFonts w:ascii="宋体" w:hAnsi="宋体" w:hint="eastAsia"/>
          <w:color w:val="FF0000"/>
          <w:szCs w:val="21"/>
        </w:rPr>
        <w:t>压力，</w:t>
      </w:r>
      <w:r w:rsidRPr="006F4ACF">
        <w:rPr>
          <w:rFonts w:ascii="宋体" w:hAnsi="宋体" w:hint="eastAsia"/>
          <w:color w:val="FF0000"/>
          <w:szCs w:val="21"/>
        </w:rPr>
        <w:t>②</w:t>
      </w:r>
      <w:r>
        <w:rPr>
          <w:rFonts w:ascii="宋体" w:hAnsi="宋体" w:hint="eastAsia"/>
          <w:color w:val="FF0000"/>
          <w:szCs w:val="21"/>
        </w:rPr>
        <w:t>接触面的粗糙程度；（1）</w:t>
      </w:r>
      <w:r w:rsidRPr="006F4ACF">
        <w:rPr>
          <w:rFonts w:ascii="宋体" w:hAnsi="宋体" w:hint="eastAsia"/>
          <w:color w:val="FF0000"/>
          <w:szCs w:val="21"/>
        </w:rPr>
        <w:t>①</w:t>
      </w:r>
      <w:r>
        <w:rPr>
          <w:rFonts w:ascii="宋体" w:hAnsi="宋体" w:hint="eastAsia"/>
          <w:color w:val="FF0000"/>
          <w:szCs w:val="21"/>
        </w:rPr>
        <w:t>增大压力，接触面粗糙；</w:t>
      </w:r>
      <w:r w:rsidRPr="006F4ACF">
        <w:rPr>
          <w:rFonts w:ascii="宋体" w:hAnsi="宋体" w:hint="eastAsia"/>
          <w:color w:val="FF0000"/>
          <w:szCs w:val="21"/>
        </w:rPr>
        <w:t>②</w:t>
      </w:r>
      <w:r>
        <w:rPr>
          <w:rFonts w:ascii="宋体" w:hAnsi="宋体" w:hint="eastAsia"/>
          <w:color w:val="FF0000"/>
          <w:szCs w:val="21"/>
        </w:rPr>
        <w:t>光滑，压力，滚动。</w:t>
      </w:r>
    </w:p>
    <w:p w:rsidR="000E4A23" w:rsidRPr="00696907" w:rsidRDefault="000E4A23" w:rsidP="000E4A23">
      <w:pPr>
        <w:autoSpaceDE w:val="0"/>
        <w:autoSpaceDN w:val="0"/>
        <w:adjustRightInd w:val="0"/>
        <w:spacing w:line="360" w:lineRule="auto"/>
        <w:ind w:firstLine="465"/>
        <w:jc w:val="left"/>
        <w:rPr>
          <w:kern w:val="0"/>
          <w:szCs w:val="21"/>
        </w:rPr>
      </w:pPr>
      <w:r w:rsidRPr="00696907">
        <w:rPr>
          <w:b/>
          <w:noProof/>
        </w:rPr>
        <w:t>【练习</w:t>
      </w:r>
      <w:r>
        <w:rPr>
          <w:b/>
          <w:noProof/>
        </w:rPr>
        <w:t>10</w:t>
      </w:r>
      <w:r w:rsidRPr="00696907">
        <w:rPr>
          <w:b/>
          <w:noProof/>
        </w:rPr>
        <w:t>】</w:t>
      </w:r>
      <w:r w:rsidRPr="00696907">
        <w:rPr>
          <w:kern w:val="0"/>
          <w:szCs w:val="21"/>
        </w:rPr>
        <w:t>人走路时，脚用力向后蹬地，脚与地面间为</w:t>
      </w:r>
      <w:r w:rsidRPr="00696907">
        <w:rPr>
          <w:kern w:val="0"/>
          <w:szCs w:val="21"/>
        </w:rPr>
        <w:t>____________</w:t>
      </w:r>
      <w:r w:rsidRPr="00696907">
        <w:rPr>
          <w:kern w:val="0"/>
          <w:szCs w:val="21"/>
        </w:rPr>
        <w:t>。（选填</w:t>
      </w:r>
      <w:r w:rsidRPr="00696907">
        <w:rPr>
          <w:kern w:val="0"/>
          <w:szCs w:val="21"/>
        </w:rPr>
        <w:t>“</w:t>
      </w:r>
      <w:r w:rsidRPr="00696907">
        <w:rPr>
          <w:kern w:val="0"/>
          <w:szCs w:val="21"/>
        </w:rPr>
        <w:t>静摩擦</w:t>
      </w:r>
      <w:r w:rsidRPr="00696907">
        <w:rPr>
          <w:kern w:val="0"/>
          <w:szCs w:val="21"/>
        </w:rPr>
        <w:t>”</w:t>
      </w:r>
      <w:r w:rsidRPr="00696907">
        <w:rPr>
          <w:kern w:val="0"/>
          <w:szCs w:val="21"/>
        </w:rPr>
        <w:t>、</w:t>
      </w:r>
      <w:r w:rsidRPr="00696907">
        <w:rPr>
          <w:kern w:val="0"/>
          <w:szCs w:val="21"/>
        </w:rPr>
        <w:t>“</w:t>
      </w:r>
      <w:r w:rsidRPr="00696907">
        <w:rPr>
          <w:kern w:val="0"/>
          <w:szCs w:val="21"/>
        </w:rPr>
        <w:t>滑动摩擦</w:t>
      </w:r>
      <w:r w:rsidRPr="00696907">
        <w:rPr>
          <w:kern w:val="0"/>
          <w:szCs w:val="21"/>
        </w:rPr>
        <w:t>”</w:t>
      </w:r>
      <w:r w:rsidRPr="00696907">
        <w:rPr>
          <w:kern w:val="0"/>
          <w:szCs w:val="21"/>
        </w:rPr>
        <w:t>、</w:t>
      </w:r>
      <w:r w:rsidRPr="00696907">
        <w:rPr>
          <w:kern w:val="0"/>
          <w:szCs w:val="21"/>
        </w:rPr>
        <w:t>“</w:t>
      </w:r>
      <w:r w:rsidRPr="00696907">
        <w:rPr>
          <w:kern w:val="0"/>
          <w:szCs w:val="21"/>
        </w:rPr>
        <w:t>滚动摩擦</w:t>
      </w:r>
      <w:r w:rsidRPr="00696907">
        <w:rPr>
          <w:kern w:val="0"/>
          <w:szCs w:val="21"/>
        </w:rPr>
        <w:t>”</w:t>
      </w:r>
      <w:r w:rsidRPr="00696907">
        <w:rPr>
          <w:kern w:val="0"/>
          <w:szCs w:val="21"/>
        </w:rPr>
        <w:t>）</w:t>
      </w:r>
    </w:p>
    <w:p w:rsidR="000E4A23" w:rsidRPr="00614D44" w:rsidRDefault="000E4A23" w:rsidP="000E4A23">
      <w:pPr>
        <w:spacing w:line="360" w:lineRule="auto"/>
        <w:ind w:firstLine="420"/>
        <w:rPr>
          <w:rFonts w:ascii="宋体" w:hAnsi="宋体"/>
          <w:color w:val="FF0000"/>
          <w:szCs w:val="21"/>
        </w:rPr>
      </w:pPr>
      <w:r w:rsidRPr="00614D44">
        <w:rPr>
          <w:rFonts w:ascii="宋体" w:hAnsi="宋体"/>
          <w:color w:val="FF0000"/>
          <w:szCs w:val="21"/>
        </w:rPr>
        <w:t>【答案】</w:t>
      </w:r>
      <w:r w:rsidRPr="00614D44">
        <w:rPr>
          <w:color w:val="FF0000"/>
          <w:kern w:val="0"/>
          <w:szCs w:val="21"/>
        </w:rPr>
        <w:t>静摩擦</w:t>
      </w:r>
      <w:r w:rsidRPr="00614D44">
        <w:rPr>
          <w:rFonts w:hint="eastAsia"/>
          <w:color w:val="FF0000"/>
          <w:kern w:val="0"/>
          <w:szCs w:val="21"/>
        </w:rPr>
        <w:t>。</w:t>
      </w:r>
    </w:p>
    <w:p w:rsidR="000E4A23" w:rsidRPr="00696907" w:rsidRDefault="000E4A23" w:rsidP="000E4A23">
      <w:pPr>
        <w:spacing w:line="360" w:lineRule="auto"/>
        <w:ind w:firstLine="420"/>
        <w:rPr>
          <w:bCs/>
        </w:rPr>
      </w:pPr>
      <w:r w:rsidRPr="00696907">
        <w:rPr>
          <w:b/>
          <w:noProof/>
        </w:rPr>
        <w:t>【练习</w:t>
      </w:r>
      <w:r w:rsidRPr="00696907">
        <w:rPr>
          <w:b/>
          <w:noProof/>
        </w:rPr>
        <w:t>1</w:t>
      </w:r>
      <w:r>
        <w:rPr>
          <w:b/>
          <w:noProof/>
        </w:rPr>
        <w:t>1</w:t>
      </w:r>
      <w:r w:rsidRPr="00696907">
        <w:rPr>
          <w:b/>
          <w:noProof/>
        </w:rPr>
        <w:t>】</w:t>
      </w:r>
      <w:r w:rsidRPr="00696907">
        <w:rPr>
          <w:bCs/>
        </w:rPr>
        <w:t>下列实例中，目的是为了减小摩擦的是</w:t>
      </w:r>
      <w:r w:rsidRPr="00696907">
        <w:rPr>
          <w:bCs/>
        </w:rPr>
        <w:t xml:space="preserve">                     </w:t>
      </w:r>
      <w:r w:rsidRPr="00696907">
        <w:rPr>
          <w:szCs w:val="21"/>
        </w:rPr>
        <w:t xml:space="preserve"> </w:t>
      </w:r>
    </w:p>
    <w:p w:rsidR="000E4A23" w:rsidRPr="00696907" w:rsidRDefault="000E4A23" w:rsidP="000E4A23">
      <w:pPr>
        <w:spacing w:line="360" w:lineRule="auto"/>
        <w:ind w:left="420" w:firstLine="420"/>
        <w:rPr>
          <w:bCs/>
        </w:rPr>
      </w:pPr>
      <w:r w:rsidRPr="00696907">
        <w:rPr>
          <w:bCs/>
        </w:rPr>
        <w:t>A</w:t>
      </w:r>
      <w:r w:rsidRPr="00696907">
        <w:rPr>
          <w:bCs/>
        </w:rPr>
        <w:t>．足球守门员戴有防滑手套</w:t>
      </w:r>
      <w:r w:rsidRPr="00696907">
        <w:rPr>
          <w:bCs/>
        </w:rPr>
        <w:t xml:space="preserve">        B</w:t>
      </w:r>
      <w:r w:rsidRPr="00696907">
        <w:rPr>
          <w:bCs/>
        </w:rPr>
        <w:t>．骑自行车的人刹车时用力捏闸</w:t>
      </w:r>
    </w:p>
    <w:p w:rsidR="000E4A23" w:rsidRPr="00696907" w:rsidRDefault="000E4A23" w:rsidP="000E4A23">
      <w:pPr>
        <w:spacing w:line="360" w:lineRule="auto"/>
        <w:ind w:left="420" w:firstLine="420"/>
        <w:rPr>
          <w:bCs/>
        </w:rPr>
      </w:pPr>
      <w:r w:rsidRPr="00696907">
        <w:rPr>
          <w:bCs/>
        </w:rPr>
        <w:t>C</w:t>
      </w:r>
      <w:r w:rsidRPr="00696907">
        <w:rPr>
          <w:bCs/>
        </w:rPr>
        <w:t>．给自行车轴承中加润滑油</w:t>
      </w:r>
      <w:r w:rsidRPr="00696907">
        <w:rPr>
          <w:bCs/>
        </w:rPr>
        <w:t xml:space="preserve">        D</w:t>
      </w:r>
      <w:r w:rsidRPr="00696907">
        <w:rPr>
          <w:bCs/>
        </w:rPr>
        <w:t>．运动鞋的底部制有凹凸不平的花纹</w:t>
      </w:r>
    </w:p>
    <w:p w:rsidR="000E4A23" w:rsidRPr="00614D44" w:rsidRDefault="000E4A23" w:rsidP="000E4A23">
      <w:pPr>
        <w:spacing w:line="360" w:lineRule="auto"/>
        <w:ind w:firstLine="420"/>
        <w:rPr>
          <w:rFonts w:ascii="宋体" w:hAnsi="宋体"/>
          <w:color w:val="FF0000"/>
          <w:szCs w:val="21"/>
        </w:rPr>
      </w:pPr>
      <w:r w:rsidRPr="00614D44">
        <w:rPr>
          <w:rFonts w:ascii="宋体" w:hAnsi="宋体"/>
          <w:color w:val="FF0000"/>
          <w:szCs w:val="21"/>
        </w:rPr>
        <w:t>【答案】</w:t>
      </w:r>
      <w:r>
        <w:rPr>
          <w:rFonts w:hint="eastAsia"/>
          <w:color w:val="FF0000"/>
          <w:kern w:val="0"/>
          <w:szCs w:val="21"/>
        </w:rPr>
        <w:t>C</w:t>
      </w:r>
      <w:r w:rsidRPr="00614D44">
        <w:rPr>
          <w:rFonts w:hint="eastAsia"/>
          <w:color w:val="FF0000"/>
          <w:kern w:val="0"/>
          <w:szCs w:val="21"/>
        </w:rPr>
        <w:t>。</w:t>
      </w:r>
    </w:p>
    <w:p w:rsidR="000E4A23" w:rsidRDefault="000E4A23" w:rsidP="000E4A23">
      <w:pPr>
        <w:spacing w:line="360" w:lineRule="auto"/>
        <w:ind w:firstLineChars="200" w:firstLine="422"/>
      </w:pPr>
      <w:r w:rsidRPr="00696907">
        <w:rPr>
          <w:b/>
          <w:noProof/>
        </w:rPr>
        <w:t>【练习</w:t>
      </w:r>
      <w:r w:rsidRPr="00696907">
        <w:rPr>
          <w:b/>
          <w:noProof/>
        </w:rPr>
        <w:t>1</w:t>
      </w:r>
      <w:r>
        <w:rPr>
          <w:b/>
          <w:noProof/>
        </w:rPr>
        <w:t>2</w:t>
      </w:r>
      <w:r w:rsidRPr="00696907">
        <w:rPr>
          <w:b/>
          <w:noProof/>
        </w:rPr>
        <w:t>】</w:t>
      </w:r>
      <w:r w:rsidRPr="00696907">
        <w:t>小红做</w:t>
      </w:r>
      <w:r w:rsidRPr="00696907">
        <w:t>“</w:t>
      </w:r>
      <w:r w:rsidRPr="00696907">
        <w:t>测定滑动摩擦力大小</w:t>
      </w:r>
      <w:r w:rsidRPr="00696907">
        <w:t>”</w:t>
      </w:r>
      <w:r w:rsidRPr="00696907">
        <w:t>实验。测量前，小红应使弹簧测力计处于</w:t>
      </w:r>
      <w:r w:rsidRPr="00696907">
        <w:rPr>
          <w:u w:val="single"/>
        </w:rPr>
        <w:t xml:space="preserve">      </w:t>
      </w:r>
      <w:r w:rsidRPr="00696907">
        <w:t>（选填</w:t>
      </w:r>
      <w:r w:rsidRPr="00696907">
        <w:t>“</w:t>
      </w:r>
      <w:r w:rsidRPr="00696907">
        <w:t>竖直</w:t>
      </w:r>
      <w:r w:rsidRPr="00696907">
        <w:t>”</w:t>
      </w:r>
      <w:r w:rsidRPr="00696907">
        <w:t>或</w:t>
      </w:r>
      <w:r w:rsidRPr="00696907">
        <w:t>“</w:t>
      </w:r>
      <w:r w:rsidRPr="00696907">
        <w:t>水平</w:t>
      </w:r>
      <w:r w:rsidRPr="00696907">
        <w:t>”</w:t>
      </w:r>
      <w:r w:rsidRPr="00696907">
        <w:t>）放置时调节指针指在</w:t>
      </w:r>
      <w:r w:rsidRPr="00696907">
        <w:rPr>
          <w:u w:val="single"/>
        </w:rPr>
        <w:t xml:space="preserve">       </w:t>
      </w:r>
      <w:r w:rsidRPr="00696907">
        <w:t>处。测量时，她应控制木块在水平桌面上沿直线</w:t>
      </w:r>
      <w:r w:rsidRPr="00696907">
        <w:rPr>
          <w:u w:val="single"/>
        </w:rPr>
        <w:t xml:space="preserve">        </w:t>
      </w:r>
      <w:r w:rsidRPr="00696907">
        <w:t>滑动，若此时测力计的指针稳定在如图</w:t>
      </w:r>
      <w:r w:rsidRPr="00696907">
        <w:t>13</w:t>
      </w:r>
      <w:r w:rsidRPr="00696907">
        <w:t>所示的位置处，则木块与桌面间的滑动摩擦力大小为</w:t>
      </w:r>
      <w:r w:rsidRPr="00696907">
        <w:rPr>
          <w:u w:val="single"/>
        </w:rPr>
        <w:t xml:space="preserve">        </w:t>
      </w:r>
      <w:r w:rsidRPr="00696907">
        <w:t>牛。</w:t>
      </w:r>
    </w:p>
    <w:p w:rsidR="000E4A23" w:rsidRDefault="000E4A23" w:rsidP="000E4A23">
      <w:pPr>
        <w:spacing w:line="360" w:lineRule="auto"/>
        <w:ind w:firstLineChars="200" w:firstLine="420"/>
      </w:pPr>
      <w:r>
        <w:rPr>
          <w:rFonts w:hint="eastAsia"/>
          <w:noProof/>
        </w:rPr>
        <w:drawing>
          <wp:inline distT="0" distB="0" distL="0" distR="0" wp14:anchorId="355DC018" wp14:editId="689F1FD3">
            <wp:extent cx="1984375" cy="943610"/>
            <wp:effectExtent l="0" t="0" r="0" b="889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44289"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1984375" cy="943610"/>
                    </a:xfrm>
                    <a:prstGeom prst="rect">
                      <a:avLst/>
                    </a:prstGeom>
                    <a:noFill/>
                    <a:ln>
                      <a:noFill/>
                    </a:ln>
                  </pic:spPr>
                </pic:pic>
              </a:graphicData>
            </a:graphic>
          </wp:inline>
        </w:drawing>
      </w:r>
    </w:p>
    <w:p w:rsidR="000E4A23" w:rsidRPr="00614D44" w:rsidRDefault="000E4A23" w:rsidP="000E4A23">
      <w:pPr>
        <w:spacing w:line="360" w:lineRule="auto"/>
        <w:ind w:firstLine="420"/>
        <w:rPr>
          <w:rFonts w:ascii="宋体" w:hAnsi="宋体"/>
          <w:color w:val="FF0000"/>
          <w:szCs w:val="21"/>
        </w:rPr>
      </w:pPr>
      <w:r w:rsidRPr="00614D44">
        <w:rPr>
          <w:rFonts w:ascii="宋体" w:hAnsi="宋体"/>
          <w:color w:val="FF0000"/>
          <w:szCs w:val="21"/>
        </w:rPr>
        <w:t>【答案】</w:t>
      </w:r>
      <w:r>
        <w:rPr>
          <w:rFonts w:hint="eastAsia"/>
          <w:color w:val="FF0000"/>
          <w:kern w:val="0"/>
          <w:szCs w:val="21"/>
        </w:rPr>
        <w:t>水平，</w:t>
      </w:r>
      <w:r>
        <w:rPr>
          <w:rFonts w:hint="eastAsia"/>
          <w:color w:val="FF0000"/>
          <w:kern w:val="0"/>
          <w:szCs w:val="21"/>
        </w:rPr>
        <w:t>0</w:t>
      </w:r>
      <w:r>
        <w:rPr>
          <w:rFonts w:hint="eastAsia"/>
          <w:color w:val="FF0000"/>
          <w:kern w:val="0"/>
          <w:szCs w:val="21"/>
        </w:rPr>
        <w:t>刻度，匀速，</w:t>
      </w:r>
      <w:r>
        <w:rPr>
          <w:rFonts w:hint="eastAsia"/>
          <w:color w:val="FF0000"/>
          <w:kern w:val="0"/>
          <w:szCs w:val="21"/>
        </w:rPr>
        <w:t>2</w:t>
      </w:r>
      <w:r>
        <w:rPr>
          <w:color w:val="FF0000"/>
          <w:kern w:val="0"/>
          <w:szCs w:val="21"/>
        </w:rPr>
        <w:t>.6</w:t>
      </w:r>
      <w:r w:rsidRPr="00614D44">
        <w:rPr>
          <w:rFonts w:hint="eastAsia"/>
          <w:color w:val="FF0000"/>
          <w:kern w:val="0"/>
          <w:szCs w:val="21"/>
        </w:rPr>
        <w:t>。</w:t>
      </w:r>
    </w:p>
    <w:p w:rsidR="000E4A23" w:rsidRPr="00696907" w:rsidRDefault="000E4A23" w:rsidP="000E4A23">
      <w:pPr>
        <w:spacing w:line="360" w:lineRule="auto"/>
        <w:ind w:firstLineChars="200" w:firstLine="422"/>
        <w:rPr>
          <w:b/>
          <w:kern w:val="0"/>
          <w:szCs w:val="21"/>
        </w:rPr>
      </w:pPr>
      <w:r>
        <w:rPr>
          <w:rFonts w:hint="eastAsia"/>
          <w:b/>
          <w:kern w:val="0"/>
          <w:szCs w:val="21"/>
        </w:rPr>
        <w:t>五</w:t>
      </w:r>
      <w:r w:rsidRPr="00696907">
        <w:rPr>
          <w:b/>
          <w:kern w:val="0"/>
          <w:szCs w:val="21"/>
        </w:rPr>
        <w:t>．力的合成（同一直线上二力的合成）</w:t>
      </w:r>
      <w:r w:rsidRPr="00696907">
        <w:rPr>
          <w:b/>
          <w:kern w:val="0"/>
          <w:szCs w:val="21"/>
        </w:rPr>
        <w:t xml:space="preserve"> </w:t>
      </w:r>
    </w:p>
    <w:p w:rsidR="000E4A23" w:rsidRPr="00696907" w:rsidRDefault="000E4A23" w:rsidP="000E4A23">
      <w:pPr>
        <w:spacing w:line="360" w:lineRule="auto"/>
      </w:pPr>
      <w:r w:rsidRPr="00696907">
        <w:t xml:space="preserve">   1</w:t>
      </w:r>
      <w:r w:rsidRPr="00696907">
        <w:t>．合力与分力：一个力</w:t>
      </w:r>
      <w:r w:rsidRPr="00696907">
        <w:t>F</w:t>
      </w:r>
      <w:r w:rsidRPr="00696907">
        <w:t>产生的作用效果，跟两个力</w:t>
      </w:r>
      <w:r w:rsidRPr="00696907">
        <w:t>F</w:t>
      </w:r>
      <w:r w:rsidRPr="00696907">
        <w:rPr>
          <w:vertAlign w:val="subscript"/>
        </w:rPr>
        <w:t>1</w:t>
      </w:r>
      <w:r w:rsidRPr="00696907">
        <w:t>、</w:t>
      </w:r>
      <w:r w:rsidRPr="00696907">
        <w:t>F</w:t>
      </w:r>
      <w:r w:rsidRPr="00696907">
        <w:rPr>
          <w:vertAlign w:val="subscript"/>
        </w:rPr>
        <w:t>2</w:t>
      </w:r>
      <w:r w:rsidRPr="00696907">
        <w:t>产生的作用效果相同，把力</w:t>
      </w:r>
      <w:r w:rsidRPr="00696907">
        <w:t>F</w:t>
      </w:r>
      <w:r w:rsidRPr="00696907">
        <w:t>叫做</w:t>
      </w:r>
      <w:r w:rsidRPr="00696907">
        <w:t>F</w:t>
      </w:r>
      <w:r w:rsidRPr="00696907">
        <w:rPr>
          <w:vertAlign w:val="subscript"/>
        </w:rPr>
        <w:t>1</w:t>
      </w:r>
      <w:r w:rsidRPr="00696907">
        <w:t>和</w:t>
      </w:r>
      <w:r w:rsidRPr="00696907">
        <w:t>F</w:t>
      </w:r>
      <w:r w:rsidRPr="00696907">
        <w:rPr>
          <w:vertAlign w:val="subscript"/>
        </w:rPr>
        <w:t>2</w:t>
      </w:r>
      <w:r w:rsidRPr="00696907">
        <w:t>的合力，</w:t>
      </w:r>
      <w:r w:rsidRPr="00696907">
        <w:t>F</w:t>
      </w:r>
      <w:r w:rsidRPr="00696907">
        <w:rPr>
          <w:vertAlign w:val="subscript"/>
        </w:rPr>
        <w:t>1</w:t>
      </w:r>
      <w:r w:rsidRPr="00696907">
        <w:t>和</w:t>
      </w:r>
      <w:r w:rsidRPr="00696907">
        <w:t>F</w:t>
      </w:r>
      <w:r w:rsidRPr="00696907">
        <w:rPr>
          <w:vertAlign w:val="subscript"/>
        </w:rPr>
        <w:t>2</w:t>
      </w:r>
      <w:r w:rsidRPr="00696907">
        <w:t>叫做分力。这是一种</w:t>
      </w:r>
      <w:r w:rsidRPr="00696907">
        <w:rPr>
          <w:b/>
          <w:u w:val="single"/>
        </w:rPr>
        <w:t>等效替代法</w:t>
      </w:r>
      <w:r w:rsidRPr="00696907">
        <w:t>的思想，是物理学的一个重要研究方法。</w:t>
      </w:r>
    </w:p>
    <w:p w:rsidR="000E4A23" w:rsidRPr="00696907" w:rsidRDefault="000E4A23" w:rsidP="000E4A23">
      <w:pPr>
        <w:spacing w:line="360" w:lineRule="auto"/>
      </w:pPr>
      <w:r w:rsidRPr="00696907">
        <w:t xml:space="preserve">   2</w:t>
      </w:r>
      <w:r w:rsidRPr="00696907">
        <w:t>．合成规律：同一直线上，方向相同的两个力的合力大小等于</w:t>
      </w:r>
      <w:r w:rsidRPr="00696907">
        <w:rPr>
          <w:u w:val="single"/>
        </w:rPr>
        <w:t xml:space="preserve">            </w:t>
      </w:r>
      <w:r w:rsidRPr="00696907">
        <w:t>，合力的方向跟</w:t>
      </w:r>
      <w:r w:rsidRPr="00696907">
        <w:rPr>
          <w:u w:val="single"/>
        </w:rPr>
        <w:t xml:space="preserve">      </w:t>
      </w:r>
      <w:r w:rsidRPr="00696907">
        <w:t>力的方向相同；方向相反的两个力的合力大小等于</w:t>
      </w:r>
      <w:r w:rsidRPr="00696907">
        <w:rPr>
          <w:u w:val="single"/>
        </w:rPr>
        <w:t xml:space="preserve">           </w:t>
      </w:r>
      <w:r w:rsidRPr="00696907">
        <w:t>，合力的方向跟</w:t>
      </w:r>
      <w:r w:rsidRPr="00696907">
        <w:rPr>
          <w:u w:val="single"/>
        </w:rPr>
        <w:t xml:space="preserve">     </w:t>
      </w:r>
      <w:r w:rsidRPr="00696907">
        <w:t>力的方向相同。</w:t>
      </w:r>
    </w:p>
    <w:p w:rsidR="000E4A23" w:rsidRPr="00696907" w:rsidRDefault="000E4A23" w:rsidP="000E4A23">
      <w:pPr>
        <w:spacing w:line="360" w:lineRule="auto"/>
        <w:jc w:val="center"/>
        <w:rPr>
          <w:sz w:val="18"/>
          <w:szCs w:val="18"/>
        </w:rPr>
      </w:pPr>
      <w:r>
        <w:rPr>
          <w:sz w:val="18"/>
          <w:szCs w:val="18"/>
        </w:rPr>
        <w:object w:dxaOrig="5685" w:dyaOrig="1320">
          <v:shape id="_x0000_i1028" type="#_x0000_t75" style="width:284.25pt;height:66pt" o:ole="">
            <v:imagedata r:id="rId33" o:title=""/>
          </v:shape>
          <o:OLEObject Type="Embed" ProgID="Visio.Drawing.11" ShapeID="_x0000_i1028" DrawAspect="Content" ObjectID="_1652842971" r:id="rId34"/>
        </w:object>
      </w:r>
    </w:p>
    <w:p w:rsidR="000E4A23" w:rsidRPr="00696907" w:rsidRDefault="000E4A23" w:rsidP="000E4A23">
      <w:pPr>
        <w:spacing w:line="360" w:lineRule="auto"/>
        <w:jc w:val="center"/>
        <w:rPr>
          <w:sz w:val="18"/>
          <w:szCs w:val="18"/>
        </w:rPr>
      </w:pPr>
      <w:r w:rsidRPr="00696907">
        <w:rPr>
          <w:sz w:val="18"/>
          <w:szCs w:val="18"/>
        </w:rPr>
        <w:t>同向二力合成</w:t>
      </w:r>
      <w:r w:rsidRPr="00696907">
        <w:rPr>
          <w:sz w:val="18"/>
          <w:szCs w:val="18"/>
        </w:rPr>
        <w:tab/>
      </w:r>
      <w:r w:rsidRPr="00696907">
        <w:rPr>
          <w:sz w:val="18"/>
          <w:szCs w:val="18"/>
        </w:rPr>
        <w:tab/>
        <w:t xml:space="preserve"> </w:t>
      </w:r>
      <w:r w:rsidRPr="00696907">
        <w:rPr>
          <w:sz w:val="18"/>
          <w:szCs w:val="18"/>
        </w:rPr>
        <w:tab/>
      </w:r>
      <w:r w:rsidRPr="00696907">
        <w:rPr>
          <w:sz w:val="18"/>
          <w:szCs w:val="18"/>
        </w:rPr>
        <w:tab/>
      </w:r>
      <w:r w:rsidRPr="00696907">
        <w:rPr>
          <w:sz w:val="18"/>
          <w:szCs w:val="18"/>
        </w:rPr>
        <w:tab/>
      </w:r>
      <w:r w:rsidRPr="00696907">
        <w:rPr>
          <w:sz w:val="18"/>
          <w:szCs w:val="18"/>
        </w:rPr>
        <w:t>反向二力合成</w:t>
      </w:r>
    </w:p>
    <w:p w:rsidR="000E4A23" w:rsidRDefault="000E4A23" w:rsidP="000E4A23">
      <w:pPr>
        <w:spacing w:line="360" w:lineRule="auto"/>
        <w:ind w:firstLineChars="200" w:firstLine="420"/>
        <w:rPr>
          <w:b/>
          <w:noProof/>
        </w:rPr>
      </w:pPr>
      <w:r w:rsidRPr="00614D44">
        <w:rPr>
          <w:rFonts w:ascii="宋体" w:hAnsi="宋体"/>
          <w:color w:val="FF0000"/>
          <w:szCs w:val="21"/>
        </w:rPr>
        <w:t>【答案】</w:t>
      </w:r>
      <w:r>
        <w:rPr>
          <w:rFonts w:ascii="宋体" w:hAnsi="宋体" w:hint="eastAsia"/>
          <w:color w:val="FF0000"/>
          <w:szCs w:val="21"/>
        </w:rPr>
        <w:t>2</w:t>
      </w:r>
      <w:r>
        <w:rPr>
          <w:rFonts w:ascii="宋体" w:hAnsi="宋体"/>
          <w:color w:val="FF0000"/>
          <w:szCs w:val="21"/>
        </w:rPr>
        <w:t>.</w:t>
      </w:r>
      <w:r>
        <w:rPr>
          <w:rFonts w:ascii="宋体" w:hAnsi="宋体" w:hint="eastAsia"/>
          <w:color w:val="FF0000"/>
          <w:szCs w:val="21"/>
        </w:rPr>
        <w:t>二力之和，二力，二力之差，较大。</w:t>
      </w:r>
    </w:p>
    <w:p w:rsidR="000E4A23" w:rsidRPr="00696907" w:rsidRDefault="000E4A23" w:rsidP="000E4A23">
      <w:pPr>
        <w:spacing w:line="360" w:lineRule="auto"/>
        <w:ind w:firstLineChars="200" w:firstLine="422"/>
        <w:rPr>
          <w:spacing w:val="-3"/>
        </w:rPr>
      </w:pPr>
      <w:r w:rsidRPr="00696907">
        <w:rPr>
          <w:b/>
          <w:noProof/>
        </w:rPr>
        <w:t>【练习</w:t>
      </w:r>
      <w:r>
        <w:rPr>
          <w:b/>
          <w:noProof/>
        </w:rPr>
        <w:t>13</w:t>
      </w:r>
      <w:r w:rsidRPr="00696907">
        <w:rPr>
          <w:b/>
          <w:noProof/>
        </w:rPr>
        <w:t>】</w:t>
      </w:r>
      <w:r w:rsidRPr="00696907">
        <w:rPr>
          <w:spacing w:val="-3"/>
        </w:rPr>
        <w:t>重为</w:t>
      </w:r>
      <w:r w:rsidRPr="00696907">
        <w:rPr>
          <w:i/>
          <w:spacing w:val="-3"/>
        </w:rPr>
        <w:t>G</w:t>
      </w:r>
      <w:r w:rsidRPr="00696907">
        <w:rPr>
          <w:spacing w:val="-3"/>
        </w:rPr>
        <w:t>的苹果从树上竖直下落，若苹果在空中所受的阻力小于</w:t>
      </w:r>
      <w:r w:rsidRPr="00696907">
        <w:rPr>
          <w:i/>
          <w:spacing w:val="-3"/>
        </w:rPr>
        <w:t>G</w:t>
      </w:r>
      <w:r w:rsidRPr="00696907">
        <w:rPr>
          <w:spacing w:val="-3"/>
        </w:rPr>
        <w:t>，则苹果在竖直下落过程中受到的合力大小</w:t>
      </w:r>
      <w:r w:rsidRPr="00696907">
        <w:rPr>
          <w:spacing w:val="-3"/>
        </w:rPr>
        <w:t xml:space="preserve">                                    </w:t>
      </w:r>
    </w:p>
    <w:p w:rsidR="000E4A23" w:rsidRPr="00696907" w:rsidRDefault="000E4A23" w:rsidP="000E4A23">
      <w:pPr>
        <w:spacing w:line="360" w:lineRule="auto"/>
        <w:ind w:firstLineChars="350" w:firstLine="735"/>
        <w:rPr>
          <w:spacing w:val="-3"/>
        </w:rPr>
      </w:pPr>
      <w:r w:rsidRPr="00696907">
        <w:rPr>
          <w:kern w:val="0"/>
          <w:szCs w:val="21"/>
        </w:rPr>
        <w:t>A</w:t>
      </w:r>
      <w:r w:rsidRPr="00696907">
        <w:rPr>
          <w:kern w:val="0"/>
          <w:szCs w:val="21"/>
        </w:rPr>
        <w:t>．</w:t>
      </w:r>
      <w:r w:rsidRPr="00696907">
        <w:rPr>
          <w:spacing w:val="-3"/>
        </w:rPr>
        <w:t>等于</w:t>
      </w:r>
      <w:r w:rsidRPr="00696907">
        <w:rPr>
          <w:i/>
          <w:spacing w:val="-3"/>
        </w:rPr>
        <w:t>G</w:t>
      </w:r>
      <w:r w:rsidRPr="00696907">
        <w:rPr>
          <w:spacing w:val="-3"/>
        </w:rPr>
        <w:tab/>
      </w:r>
      <w:r w:rsidRPr="00696907">
        <w:rPr>
          <w:spacing w:val="-3"/>
        </w:rPr>
        <w:tab/>
      </w:r>
      <w:r w:rsidRPr="00696907">
        <w:rPr>
          <w:kern w:val="0"/>
          <w:szCs w:val="21"/>
        </w:rPr>
        <w:t>B</w:t>
      </w:r>
      <w:r w:rsidRPr="00696907">
        <w:rPr>
          <w:spacing w:val="-3"/>
        </w:rPr>
        <w:t>．等于</w:t>
      </w:r>
      <w:smartTag w:uri="urn:schemas-microsoft-com:office:smarttags" w:element="chmetcnv">
        <w:smartTagPr>
          <w:attr w:name="HasSpace" w:val="True"/>
          <w:attr w:name="Negative" w:val="False"/>
          <w:attr w:name="NumberType" w:val="1"/>
          <w:attr w:name="SourceValue" w:val="0"/>
          <w:attr w:name="TCSC" w:val="0"/>
          <w:attr w:name="UnitName" w:val="C"/>
        </w:smartTagPr>
        <w:r w:rsidRPr="00696907">
          <w:rPr>
            <w:spacing w:val="-3"/>
          </w:rPr>
          <w:t>0</w:t>
        </w:r>
        <w:r w:rsidRPr="00696907">
          <w:rPr>
            <w:spacing w:val="-3"/>
          </w:rPr>
          <w:tab/>
        </w:r>
        <w:r w:rsidRPr="00696907">
          <w:rPr>
            <w:spacing w:val="-3"/>
          </w:rPr>
          <w:tab/>
        </w:r>
      </w:smartTag>
      <w:r w:rsidRPr="00696907">
        <w:rPr>
          <w:kern w:val="0"/>
          <w:szCs w:val="21"/>
        </w:rPr>
        <w:t xml:space="preserve"> C</w:t>
      </w:r>
      <w:r w:rsidRPr="00696907">
        <w:rPr>
          <w:kern w:val="0"/>
          <w:szCs w:val="21"/>
        </w:rPr>
        <w:t>．</w:t>
      </w:r>
      <w:r w:rsidRPr="00696907">
        <w:rPr>
          <w:spacing w:val="-3"/>
        </w:rPr>
        <w:t>大于</w:t>
      </w:r>
      <w:r w:rsidRPr="00696907">
        <w:rPr>
          <w:i/>
          <w:spacing w:val="-3"/>
        </w:rPr>
        <w:t>G</w:t>
      </w:r>
      <w:r w:rsidRPr="00696907">
        <w:rPr>
          <w:spacing w:val="-3"/>
        </w:rPr>
        <w:tab/>
      </w:r>
      <w:r w:rsidRPr="00696907">
        <w:rPr>
          <w:spacing w:val="-3"/>
        </w:rPr>
        <w:tab/>
        <w:t xml:space="preserve">  </w:t>
      </w:r>
      <w:r w:rsidRPr="00696907">
        <w:rPr>
          <w:kern w:val="0"/>
          <w:szCs w:val="21"/>
        </w:rPr>
        <w:t xml:space="preserve"> D</w:t>
      </w:r>
      <w:r w:rsidRPr="00696907">
        <w:rPr>
          <w:kern w:val="0"/>
          <w:szCs w:val="21"/>
        </w:rPr>
        <w:t>．</w:t>
      </w:r>
      <w:r w:rsidRPr="00696907">
        <w:rPr>
          <w:spacing w:val="-3"/>
        </w:rPr>
        <w:t>小于</w:t>
      </w:r>
      <w:r w:rsidRPr="00696907">
        <w:rPr>
          <w:i/>
          <w:spacing w:val="-3"/>
        </w:rPr>
        <w:t>G</w:t>
      </w:r>
      <w:r w:rsidRPr="00696907">
        <w:rPr>
          <w:kern w:val="0"/>
          <w:szCs w:val="21"/>
        </w:rPr>
        <w:t xml:space="preserve"> </w:t>
      </w:r>
    </w:p>
    <w:p w:rsidR="000E4A23" w:rsidRDefault="000E4A23" w:rsidP="000E4A23">
      <w:pPr>
        <w:spacing w:line="360" w:lineRule="auto"/>
        <w:ind w:firstLineChars="200" w:firstLine="420"/>
        <w:rPr>
          <w:b/>
          <w:noProof/>
        </w:rPr>
      </w:pPr>
      <w:r w:rsidRPr="00614D44">
        <w:rPr>
          <w:rFonts w:ascii="宋体" w:hAnsi="宋体"/>
          <w:color w:val="FF0000"/>
          <w:szCs w:val="21"/>
        </w:rPr>
        <w:t>【答案】</w:t>
      </w:r>
      <w:r>
        <w:rPr>
          <w:rFonts w:ascii="宋体" w:hAnsi="宋体" w:hint="eastAsia"/>
          <w:color w:val="FF0000"/>
          <w:szCs w:val="21"/>
        </w:rPr>
        <w:t>D</w:t>
      </w:r>
    </w:p>
    <w:p w:rsidR="000E4A23" w:rsidRPr="00696907" w:rsidRDefault="000E4A23" w:rsidP="000E4A23">
      <w:pPr>
        <w:spacing w:line="360" w:lineRule="auto"/>
        <w:ind w:firstLineChars="200" w:firstLine="422"/>
        <w:rPr>
          <w:szCs w:val="21"/>
        </w:rPr>
      </w:pPr>
      <w:r w:rsidRPr="00696907">
        <w:rPr>
          <w:b/>
          <w:noProof/>
        </w:rPr>
        <w:t>【练习</w:t>
      </w:r>
      <w:r>
        <w:rPr>
          <w:b/>
          <w:noProof/>
        </w:rPr>
        <w:t>14</w:t>
      </w:r>
      <w:r w:rsidRPr="00696907">
        <w:rPr>
          <w:b/>
          <w:noProof/>
        </w:rPr>
        <w:t>】</w:t>
      </w:r>
      <w:r w:rsidRPr="00696907">
        <w:rPr>
          <w:szCs w:val="21"/>
        </w:rPr>
        <w:t>某人在车后用</w:t>
      </w:r>
      <w:r w:rsidRPr="00696907">
        <w:rPr>
          <w:szCs w:val="21"/>
        </w:rPr>
        <w:t>80</w:t>
      </w:r>
      <w:r w:rsidRPr="00696907">
        <w:rPr>
          <w:szCs w:val="21"/>
        </w:rPr>
        <w:t>牛的水平力推车，使车在平直公路上匀速前进，突然发现车辆前方出现情况，他马上改用</w:t>
      </w:r>
      <w:r w:rsidRPr="00696907">
        <w:rPr>
          <w:szCs w:val="21"/>
        </w:rPr>
        <w:t>100</w:t>
      </w:r>
      <w:r w:rsidRPr="00696907">
        <w:rPr>
          <w:szCs w:val="21"/>
        </w:rPr>
        <w:t>牛的水平拉力使车减速，在减速过程中，车受到的合力大小为</w:t>
      </w:r>
    </w:p>
    <w:p w:rsidR="000E4A23" w:rsidRPr="00696907" w:rsidRDefault="000E4A23" w:rsidP="000E4A23">
      <w:pPr>
        <w:pStyle w:val="af4"/>
        <w:tabs>
          <w:tab w:val="left" w:pos="441"/>
        </w:tabs>
        <w:spacing w:line="360" w:lineRule="auto"/>
        <w:ind w:firstLineChars="350" w:firstLine="735"/>
        <w:jc w:val="left"/>
        <w:rPr>
          <w:rFonts w:ascii="Times New Roman" w:hAnsi="Times New Roman"/>
        </w:rPr>
      </w:pPr>
      <w:r w:rsidRPr="00696907">
        <w:rPr>
          <w:rFonts w:ascii="Times New Roman" w:hAnsi="Times New Roman"/>
        </w:rPr>
        <w:t>A</w:t>
      </w:r>
      <w:r w:rsidRPr="00696907">
        <w:rPr>
          <w:rFonts w:ascii="Times New Roman" w:hAnsi="Times New Roman"/>
          <w:color w:val="000000"/>
        </w:rPr>
        <w:t>．</w:t>
      </w:r>
      <w:r w:rsidRPr="00696907">
        <w:rPr>
          <w:rFonts w:ascii="Times New Roman" w:hAnsi="Times New Roman"/>
        </w:rPr>
        <w:t>180</w:t>
      </w:r>
      <w:r w:rsidRPr="00696907">
        <w:rPr>
          <w:rFonts w:ascii="Times New Roman" w:hAnsi="Times New Roman"/>
        </w:rPr>
        <w:t>牛</w:t>
      </w:r>
      <w:r w:rsidRPr="00696907">
        <w:rPr>
          <w:rFonts w:ascii="Times New Roman" w:hAnsi="Times New Roman"/>
        </w:rPr>
        <w:t xml:space="preserve">        B</w:t>
      </w:r>
      <w:r w:rsidRPr="00696907">
        <w:rPr>
          <w:rFonts w:ascii="Times New Roman" w:hAnsi="Times New Roman"/>
          <w:color w:val="000000"/>
        </w:rPr>
        <w:t>．</w:t>
      </w:r>
      <w:r w:rsidRPr="00696907">
        <w:rPr>
          <w:rFonts w:ascii="Times New Roman" w:hAnsi="Times New Roman"/>
        </w:rPr>
        <w:t>100</w:t>
      </w:r>
      <w:r w:rsidRPr="00696907">
        <w:rPr>
          <w:rFonts w:ascii="Times New Roman" w:hAnsi="Times New Roman"/>
        </w:rPr>
        <w:t>牛</w:t>
      </w:r>
      <w:r w:rsidRPr="00696907">
        <w:rPr>
          <w:rFonts w:ascii="Times New Roman" w:hAnsi="Times New Roman"/>
        </w:rPr>
        <w:t xml:space="preserve">          C</w:t>
      </w:r>
      <w:r w:rsidRPr="00696907">
        <w:rPr>
          <w:rFonts w:ascii="Times New Roman" w:hAnsi="Times New Roman"/>
          <w:color w:val="000000"/>
        </w:rPr>
        <w:t>．</w:t>
      </w:r>
      <w:r w:rsidRPr="00696907">
        <w:rPr>
          <w:rFonts w:ascii="Times New Roman" w:hAnsi="Times New Roman"/>
        </w:rPr>
        <w:t>80</w:t>
      </w:r>
      <w:r w:rsidRPr="00696907">
        <w:rPr>
          <w:rFonts w:ascii="Times New Roman" w:hAnsi="Times New Roman"/>
        </w:rPr>
        <w:t>牛</w:t>
      </w:r>
      <w:r w:rsidRPr="00696907">
        <w:rPr>
          <w:rFonts w:ascii="Times New Roman" w:hAnsi="Times New Roman"/>
        </w:rPr>
        <w:t xml:space="preserve">         D</w:t>
      </w:r>
      <w:r w:rsidRPr="00696907">
        <w:rPr>
          <w:rFonts w:ascii="Times New Roman" w:hAnsi="Times New Roman"/>
        </w:rPr>
        <w:t>．</w:t>
      </w:r>
      <w:r w:rsidRPr="00696907">
        <w:rPr>
          <w:rFonts w:ascii="Times New Roman" w:hAnsi="Times New Roman"/>
        </w:rPr>
        <w:t>20</w:t>
      </w:r>
      <w:r w:rsidRPr="00696907">
        <w:rPr>
          <w:rFonts w:ascii="Times New Roman" w:hAnsi="Times New Roman"/>
        </w:rPr>
        <w:t>牛</w:t>
      </w:r>
    </w:p>
    <w:p w:rsidR="000E4A23" w:rsidRDefault="000E4A23" w:rsidP="000E4A23">
      <w:pPr>
        <w:spacing w:line="360" w:lineRule="auto"/>
        <w:ind w:firstLineChars="200" w:firstLine="420"/>
        <w:rPr>
          <w:b/>
          <w:noProof/>
        </w:rPr>
      </w:pPr>
      <w:r w:rsidRPr="00614D44">
        <w:rPr>
          <w:rFonts w:ascii="宋体" w:hAnsi="宋体"/>
          <w:color w:val="FF0000"/>
          <w:szCs w:val="21"/>
        </w:rPr>
        <w:t>【答案】</w:t>
      </w:r>
      <w:r>
        <w:rPr>
          <w:rFonts w:ascii="宋体" w:hAnsi="宋体" w:hint="eastAsia"/>
          <w:color w:val="FF0000"/>
          <w:szCs w:val="21"/>
        </w:rPr>
        <w:t>A</w:t>
      </w:r>
    </w:p>
    <w:p w:rsidR="000E4A23" w:rsidRPr="00696907" w:rsidRDefault="000E4A23" w:rsidP="000E4A23">
      <w:pPr>
        <w:spacing w:line="360" w:lineRule="auto"/>
        <w:ind w:firstLineChars="200" w:firstLine="422"/>
        <w:rPr>
          <w:b/>
          <w:color w:val="000000"/>
          <w:szCs w:val="21"/>
        </w:rPr>
      </w:pPr>
      <w:r w:rsidRPr="00696907">
        <w:rPr>
          <w:b/>
          <w:noProof/>
        </w:rPr>
        <w:t>【练习</w:t>
      </w:r>
      <w:r>
        <w:rPr>
          <w:b/>
          <w:noProof/>
        </w:rPr>
        <w:t>15</w:t>
      </w:r>
      <w:r w:rsidRPr="00696907">
        <w:rPr>
          <w:b/>
          <w:noProof/>
        </w:rPr>
        <w:t>】</w:t>
      </w:r>
      <w:r w:rsidRPr="00696907">
        <w:t>一个物体在竖直方向上运动，物体在空气中同时受到重力和阻力的作用。空气阻力方向总和运动方向相反，大小都为</w:t>
      </w:r>
      <w:r w:rsidRPr="00696907">
        <w:t>0</w:t>
      </w:r>
      <w:r w:rsidRPr="00696907">
        <w:rPr>
          <w:sz w:val="18"/>
          <w:szCs w:val="18"/>
        </w:rPr>
        <w:t>.</w:t>
      </w:r>
      <w:r w:rsidRPr="00696907">
        <w:t>4</w:t>
      </w:r>
      <w:r w:rsidRPr="00696907">
        <w:t>牛。若物体在下降过程中受到的合力为</w:t>
      </w:r>
      <w:r w:rsidRPr="00696907">
        <w:rPr>
          <w:szCs w:val="21"/>
        </w:rPr>
        <w:t>4.5</w:t>
      </w:r>
      <w:r w:rsidRPr="00696907">
        <w:rPr>
          <w:szCs w:val="21"/>
        </w:rPr>
        <w:t>牛，求：</w:t>
      </w:r>
    </w:p>
    <w:p w:rsidR="000E4A23" w:rsidRPr="00E6104C" w:rsidRDefault="000E4A23" w:rsidP="000E4A23">
      <w:pPr>
        <w:numPr>
          <w:ilvl w:val="0"/>
          <w:numId w:val="32"/>
        </w:numPr>
        <w:spacing w:line="360" w:lineRule="auto"/>
        <w:rPr>
          <w:szCs w:val="21"/>
        </w:rPr>
      </w:pPr>
      <w:r w:rsidRPr="00696907">
        <w:rPr>
          <w:szCs w:val="21"/>
        </w:rPr>
        <w:t>物体受到的重力。（</w:t>
      </w:r>
      <w:r w:rsidRPr="00696907">
        <w:rPr>
          <w:szCs w:val="21"/>
        </w:rPr>
        <w:t>2</w:t>
      </w:r>
      <w:r w:rsidRPr="00696907">
        <w:rPr>
          <w:szCs w:val="21"/>
        </w:rPr>
        <w:t>）物体的质量。</w:t>
      </w:r>
    </w:p>
    <w:p w:rsidR="000E4A23" w:rsidRDefault="000E4A23" w:rsidP="000E4A23">
      <w:pPr>
        <w:snapToGrid w:val="0"/>
        <w:spacing w:beforeLines="50" w:before="156" w:afterLines="50" w:after="156" w:line="360" w:lineRule="auto"/>
        <w:ind w:firstLineChars="200" w:firstLine="420"/>
        <w:rPr>
          <w:rFonts w:ascii="宋体" w:hAnsi="宋体"/>
          <w:color w:val="FF0000"/>
          <w:szCs w:val="21"/>
        </w:rPr>
      </w:pPr>
      <w:r w:rsidRPr="00614D44">
        <w:rPr>
          <w:rFonts w:ascii="宋体" w:hAnsi="宋体"/>
          <w:color w:val="FF0000"/>
          <w:szCs w:val="21"/>
        </w:rPr>
        <w:t>【答案】</w:t>
      </w:r>
      <w:r>
        <w:rPr>
          <w:rFonts w:ascii="宋体" w:hAnsi="宋体" w:hint="eastAsia"/>
          <w:color w:val="FF0000"/>
          <w:szCs w:val="21"/>
        </w:rPr>
        <w:t>（1）4</w:t>
      </w:r>
      <w:r>
        <w:rPr>
          <w:rFonts w:ascii="宋体" w:hAnsi="宋体"/>
          <w:color w:val="FF0000"/>
          <w:szCs w:val="21"/>
        </w:rPr>
        <w:t>.9</w:t>
      </w:r>
      <w:r>
        <w:rPr>
          <w:rFonts w:ascii="宋体" w:hAnsi="宋体" w:hint="eastAsia"/>
          <w:color w:val="FF0000"/>
          <w:szCs w:val="21"/>
        </w:rPr>
        <w:t>牛；（2）0</w:t>
      </w:r>
      <w:r>
        <w:rPr>
          <w:rFonts w:ascii="宋体" w:hAnsi="宋体"/>
          <w:color w:val="FF0000"/>
          <w:szCs w:val="21"/>
        </w:rPr>
        <w:t>.5</w:t>
      </w:r>
      <w:r>
        <w:rPr>
          <w:rFonts w:ascii="宋体" w:hAnsi="宋体" w:hint="eastAsia"/>
          <w:color w:val="FF0000"/>
          <w:szCs w:val="21"/>
        </w:rPr>
        <w:t>千克。</w:t>
      </w:r>
    </w:p>
    <w:p w:rsidR="000E4A23" w:rsidRPr="00696907" w:rsidRDefault="000E4A23" w:rsidP="000E4A23">
      <w:pPr>
        <w:snapToGrid w:val="0"/>
        <w:spacing w:beforeLines="50" w:before="156" w:afterLines="50" w:after="156" w:line="360" w:lineRule="auto"/>
        <w:ind w:firstLineChars="200" w:firstLine="422"/>
        <w:rPr>
          <w:b/>
          <w:kern w:val="0"/>
          <w:szCs w:val="21"/>
        </w:rPr>
      </w:pPr>
      <w:r>
        <w:rPr>
          <w:rFonts w:hint="eastAsia"/>
          <w:b/>
          <w:kern w:val="0"/>
          <w:szCs w:val="21"/>
        </w:rPr>
        <w:t>六</w:t>
      </w:r>
      <w:r w:rsidRPr="00696907">
        <w:rPr>
          <w:b/>
          <w:kern w:val="0"/>
          <w:szCs w:val="21"/>
        </w:rPr>
        <w:t>．二力平衡</w:t>
      </w:r>
    </w:p>
    <w:p w:rsidR="000E4A23" w:rsidRPr="00696907" w:rsidRDefault="000E4A23" w:rsidP="000E4A23">
      <w:pPr>
        <w:spacing w:line="360" w:lineRule="auto"/>
        <w:ind w:firstLineChars="200" w:firstLine="420"/>
      </w:pPr>
      <w:r w:rsidRPr="00696907">
        <w:t>1</w:t>
      </w:r>
      <w:r w:rsidRPr="00696907">
        <w:t>．物体在两个力作用下保持</w:t>
      </w:r>
      <w:r w:rsidRPr="00696907">
        <w:rPr>
          <w:kern w:val="0"/>
          <w:szCs w:val="21"/>
        </w:rPr>
        <w:t>__________</w:t>
      </w:r>
      <w:r w:rsidRPr="00696907">
        <w:t>或</w:t>
      </w:r>
      <w:r w:rsidRPr="00696907">
        <w:rPr>
          <w:u w:val="single"/>
        </w:rPr>
        <w:t xml:space="preserve">              </w:t>
      </w:r>
      <w:r w:rsidRPr="00696907">
        <w:t>状态（即平衡状态）。这两个力简称</w:t>
      </w:r>
      <w:r w:rsidRPr="00696907">
        <w:t>“</w:t>
      </w:r>
      <w:r w:rsidRPr="00696907">
        <w:t>平衡力</w:t>
      </w:r>
      <w:r w:rsidRPr="00696907">
        <w:t>”</w:t>
      </w:r>
      <w:r w:rsidRPr="00696907">
        <w:t>。</w:t>
      </w:r>
    </w:p>
    <w:p w:rsidR="000E4A23" w:rsidRPr="00696907" w:rsidRDefault="000E4A23" w:rsidP="000E4A23">
      <w:pPr>
        <w:spacing w:line="360" w:lineRule="auto"/>
      </w:pPr>
      <w:r w:rsidRPr="00696907">
        <w:rPr>
          <w:rFonts w:ascii="宋体" w:hAnsi="宋体" w:cs="宋体" w:hint="eastAsia"/>
        </w:rPr>
        <w:t>①</w:t>
      </w:r>
      <w:r w:rsidRPr="00696907">
        <w:t>平衡力不能改变物体的运动状态：原来静止的物体受到平衡力时，将保持</w:t>
      </w:r>
      <w:r w:rsidRPr="00696907">
        <w:rPr>
          <w:u w:val="single"/>
        </w:rPr>
        <w:t xml:space="preserve">                 </w:t>
      </w:r>
      <w:r w:rsidRPr="00696907">
        <w:t>；原来运动的物体受到平衡力时，将保持</w:t>
      </w:r>
      <w:r w:rsidRPr="00696907">
        <w:rPr>
          <w:u w:val="single"/>
        </w:rPr>
        <w:t xml:space="preserve">             </w:t>
      </w:r>
      <w:r w:rsidRPr="00696907">
        <w:t>。</w:t>
      </w:r>
    </w:p>
    <w:p w:rsidR="000E4A23" w:rsidRPr="00696907" w:rsidRDefault="000E4A23" w:rsidP="000E4A23">
      <w:pPr>
        <w:spacing w:line="360" w:lineRule="auto"/>
        <w:ind w:firstLineChars="250" w:firstLine="525"/>
      </w:pPr>
      <w:r w:rsidRPr="00696907">
        <w:rPr>
          <w:rFonts w:ascii="宋体" w:hAnsi="宋体" w:cs="宋体" w:hint="eastAsia"/>
          <w:szCs w:val="21"/>
        </w:rPr>
        <w:t>②</w:t>
      </w:r>
      <w:r w:rsidRPr="00696907">
        <w:rPr>
          <w:szCs w:val="21"/>
        </w:rPr>
        <w:t>物体受到平衡力的作用时，则物体受到的合力是</w:t>
      </w:r>
      <w:r w:rsidRPr="00696907">
        <w:rPr>
          <w:szCs w:val="21"/>
          <w:u w:val="single"/>
        </w:rPr>
        <w:t xml:space="preserve">         </w:t>
      </w:r>
      <w:r w:rsidRPr="00696907">
        <w:rPr>
          <w:szCs w:val="21"/>
        </w:rPr>
        <w:t>。</w:t>
      </w:r>
    </w:p>
    <w:p w:rsidR="000E4A23" w:rsidRPr="00696907" w:rsidRDefault="000E4A23" w:rsidP="000E4A23">
      <w:pPr>
        <w:spacing w:line="360" w:lineRule="auto"/>
      </w:pPr>
      <w:r w:rsidRPr="00696907">
        <w:t xml:space="preserve">    2</w:t>
      </w:r>
      <w:r w:rsidRPr="00696907">
        <w:t>．二力平衡的条件是：二力大小</w:t>
      </w:r>
      <w:r w:rsidRPr="00696907">
        <w:t>______</w:t>
      </w:r>
      <w:r w:rsidRPr="00696907">
        <w:t>、方向</w:t>
      </w:r>
      <w:r>
        <w:t>______</w:t>
      </w:r>
      <w:r w:rsidRPr="00696907">
        <w:t>_</w:t>
      </w:r>
      <w:r w:rsidRPr="00696907">
        <w:t>、沿同一条</w:t>
      </w:r>
      <w:r>
        <w:t>________</w:t>
      </w:r>
      <w:r w:rsidRPr="00696907">
        <w:t>_</w:t>
      </w:r>
      <w:r w:rsidRPr="00696907">
        <w:t>，并且作用在</w:t>
      </w:r>
      <w:r>
        <w:t>______</w:t>
      </w:r>
      <w:r w:rsidRPr="00696907">
        <w:t>__</w:t>
      </w:r>
      <w:r w:rsidRPr="00696907">
        <w:t>上。（</w:t>
      </w:r>
      <w:r w:rsidRPr="00696907">
        <w:rPr>
          <w:b/>
        </w:rPr>
        <w:t>同体、等值、反向、共线</w:t>
      </w:r>
      <w:r w:rsidRPr="00696907">
        <w:t>）</w:t>
      </w:r>
    </w:p>
    <w:p w:rsidR="000E4A23" w:rsidRPr="00696907" w:rsidRDefault="000E4A23" w:rsidP="000E4A23">
      <w:pPr>
        <w:autoSpaceDE w:val="0"/>
        <w:autoSpaceDN w:val="0"/>
        <w:adjustRightInd w:val="0"/>
        <w:spacing w:line="360" w:lineRule="auto"/>
        <w:ind w:firstLineChars="200" w:firstLine="420"/>
        <w:jc w:val="left"/>
        <w:rPr>
          <w:kern w:val="0"/>
          <w:szCs w:val="21"/>
        </w:rPr>
      </w:pPr>
      <w:r w:rsidRPr="00696907">
        <w:rPr>
          <w:kern w:val="0"/>
          <w:szCs w:val="21"/>
        </w:rPr>
        <w:t>3</w:t>
      </w:r>
      <w:r w:rsidRPr="00696907">
        <w:rPr>
          <w:kern w:val="0"/>
          <w:szCs w:val="21"/>
        </w:rPr>
        <w:t>．</w:t>
      </w:r>
      <w:r w:rsidRPr="00696907">
        <w:rPr>
          <w:kern w:val="0"/>
          <w:szCs w:val="21"/>
        </w:rPr>
        <w:t>“</w:t>
      </w:r>
      <w:r w:rsidRPr="00696907">
        <w:rPr>
          <w:kern w:val="0"/>
          <w:szCs w:val="21"/>
        </w:rPr>
        <w:t>平衡的力</w:t>
      </w:r>
      <w:r w:rsidRPr="00696907">
        <w:rPr>
          <w:kern w:val="0"/>
          <w:szCs w:val="21"/>
        </w:rPr>
        <w:t>”</w:t>
      </w:r>
      <w:r w:rsidRPr="00696907">
        <w:rPr>
          <w:kern w:val="0"/>
          <w:szCs w:val="21"/>
        </w:rPr>
        <w:t>与</w:t>
      </w:r>
      <w:r w:rsidRPr="00696907">
        <w:rPr>
          <w:kern w:val="0"/>
          <w:szCs w:val="21"/>
        </w:rPr>
        <w:t>“</w:t>
      </w:r>
      <w:r w:rsidRPr="00696907">
        <w:rPr>
          <w:kern w:val="0"/>
          <w:szCs w:val="21"/>
        </w:rPr>
        <w:t>相互的作用力</w:t>
      </w:r>
      <w:r w:rsidRPr="00696907">
        <w:rPr>
          <w:kern w:val="0"/>
          <w:szCs w:val="21"/>
        </w:rPr>
        <w:t>”</w:t>
      </w:r>
      <w:r w:rsidRPr="00696907">
        <w:rPr>
          <w:kern w:val="0"/>
          <w:szCs w:val="21"/>
        </w:rPr>
        <w:t>比较：</w:t>
      </w:r>
    </w:p>
    <w:p w:rsidR="000E4A23" w:rsidRPr="00696907" w:rsidRDefault="000E4A23" w:rsidP="000E4A23">
      <w:pPr>
        <w:spacing w:line="360" w:lineRule="auto"/>
        <w:ind w:firstLine="405"/>
        <w:rPr>
          <w:kern w:val="0"/>
          <w:szCs w:val="21"/>
        </w:rPr>
      </w:pPr>
      <w:r w:rsidRPr="00696907">
        <w:rPr>
          <w:kern w:val="0"/>
          <w:szCs w:val="21"/>
        </w:rPr>
        <w:lastRenderedPageBreak/>
        <w:t>相同点：</w:t>
      </w:r>
      <w:r w:rsidRPr="00696907">
        <w:rPr>
          <w:rFonts w:ascii="宋体" w:hAnsi="宋体" w:cs="宋体" w:hint="eastAsia"/>
          <w:kern w:val="0"/>
          <w:szCs w:val="21"/>
        </w:rPr>
        <w:t>①</w:t>
      </w:r>
      <w:r w:rsidRPr="00696907">
        <w:rPr>
          <w:kern w:val="0"/>
          <w:szCs w:val="21"/>
        </w:rPr>
        <w:t>大小相等；</w:t>
      </w:r>
      <w:r w:rsidRPr="00696907">
        <w:rPr>
          <w:rFonts w:ascii="宋体" w:hAnsi="宋体" w:cs="宋体" w:hint="eastAsia"/>
          <w:kern w:val="0"/>
          <w:szCs w:val="21"/>
        </w:rPr>
        <w:t>②</w:t>
      </w:r>
      <w:r w:rsidRPr="00696907">
        <w:rPr>
          <w:kern w:val="0"/>
          <w:szCs w:val="21"/>
        </w:rPr>
        <w:t>方向相反；</w:t>
      </w:r>
      <w:r w:rsidRPr="00696907">
        <w:rPr>
          <w:rFonts w:ascii="宋体" w:hAnsi="宋体" w:cs="宋体" w:hint="eastAsia"/>
          <w:kern w:val="0"/>
          <w:szCs w:val="21"/>
        </w:rPr>
        <w:t>③</w:t>
      </w:r>
      <w:r w:rsidRPr="00696907">
        <w:rPr>
          <w:kern w:val="0"/>
          <w:szCs w:val="21"/>
        </w:rPr>
        <w:t>作用在一条直线上。</w:t>
      </w:r>
    </w:p>
    <w:p w:rsidR="000E4A23" w:rsidRPr="00696907" w:rsidRDefault="000E4A23" w:rsidP="000E4A23">
      <w:pPr>
        <w:spacing w:line="360" w:lineRule="auto"/>
        <w:ind w:firstLine="405"/>
        <w:rPr>
          <w:kern w:val="0"/>
          <w:szCs w:val="21"/>
        </w:rPr>
      </w:pPr>
      <w:r w:rsidRPr="00696907">
        <w:rPr>
          <w:kern w:val="0"/>
          <w:szCs w:val="21"/>
        </w:rPr>
        <w:t>区别：</w:t>
      </w:r>
      <w:r w:rsidRPr="00696907">
        <w:rPr>
          <w:kern w:val="0"/>
          <w:szCs w:val="21"/>
        </w:rPr>
        <w:t>“</w:t>
      </w:r>
      <w:r w:rsidRPr="00696907">
        <w:rPr>
          <w:kern w:val="0"/>
          <w:szCs w:val="21"/>
        </w:rPr>
        <w:t>平衡的力</w:t>
      </w:r>
      <w:r w:rsidRPr="00696907">
        <w:rPr>
          <w:kern w:val="0"/>
          <w:szCs w:val="21"/>
        </w:rPr>
        <w:t>”</w:t>
      </w:r>
      <w:r w:rsidRPr="00696907">
        <w:rPr>
          <w:kern w:val="0"/>
          <w:szCs w:val="21"/>
        </w:rPr>
        <w:t>作用在同一个物体上，</w:t>
      </w:r>
      <w:r w:rsidRPr="00696907">
        <w:rPr>
          <w:kern w:val="0"/>
          <w:szCs w:val="21"/>
        </w:rPr>
        <w:t>“</w:t>
      </w:r>
      <w:r w:rsidRPr="00696907">
        <w:rPr>
          <w:kern w:val="0"/>
          <w:szCs w:val="21"/>
        </w:rPr>
        <w:t>相互的作用力</w:t>
      </w:r>
      <w:r w:rsidRPr="00696907">
        <w:rPr>
          <w:kern w:val="0"/>
          <w:szCs w:val="21"/>
        </w:rPr>
        <w:t>”</w:t>
      </w:r>
      <w:r w:rsidRPr="00696907">
        <w:rPr>
          <w:kern w:val="0"/>
          <w:szCs w:val="21"/>
        </w:rPr>
        <w:t>分别作用在两个物体上。</w:t>
      </w:r>
    </w:p>
    <w:p w:rsidR="000E4A23" w:rsidRDefault="000E4A23" w:rsidP="000E4A23">
      <w:pPr>
        <w:tabs>
          <w:tab w:val="left" w:pos="2552"/>
          <w:tab w:val="left" w:pos="4678"/>
          <w:tab w:val="left" w:pos="6663"/>
        </w:tabs>
        <w:spacing w:line="360" w:lineRule="auto"/>
        <w:ind w:firstLineChars="200" w:firstLine="420"/>
        <w:rPr>
          <w:b/>
          <w:noProof/>
        </w:rPr>
      </w:pPr>
      <w:r w:rsidRPr="00614D44">
        <w:rPr>
          <w:rFonts w:ascii="宋体" w:hAnsi="宋体"/>
          <w:color w:val="FF0000"/>
          <w:szCs w:val="21"/>
        </w:rPr>
        <w:t>【答案】</w:t>
      </w:r>
      <w:r>
        <w:rPr>
          <w:rFonts w:ascii="宋体" w:hAnsi="宋体" w:hint="eastAsia"/>
          <w:color w:val="FF0000"/>
          <w:szCs w:val="21"/>
        </w:rPr>
        <w:t>静止，匀速直线运动，静止状态，匀速直线运动状态，0；相等。相反，直线，，同一物体。</w:t>
      </w:r>
    </w:p>
    <w:p w:rsidR="000E4A23" w:rsidRPr="00696907" w:rsidRDefault="000E4A23" w:rsidP="000E4A23">
      <w:pPr>
        <w:tabs>
          <w:tab w:val="left" w:pos="2552"/>
          <w:tab w:val="left" w:pos="4678"/>
          <w:tab w:val="left" w:pos="6663"/>
        </w:tabs>
        <w:spacing w:line="360" w:lineRule="auto"/>
        <w:ind w:firstLineChars="200" w:firstLine="422"/>
      </w:pPr>
      <w:r w:rsidRPr="00696907">
        <w:rPr>
          <w:b/>
          <w:noProof/>
        </w:rPr>
        <w:t>【练习</w:t>
      </w:r>
      <w:r>
        <w:rPr>
          <w:b/>
          <w:noProof/>
        </w:rPr>
        <w:t>16</w:t>
      </w:r>
      <w:r w:rsidRPr="00696907">
        <w:rPr>
          <w:b/>
          <w:noProof/>
        </w:rPr>
        <w:t>】</w:t>
      </w:r>
      <w:r w:rsidRPr="00696907">
        <w:t>人站在水平地面上，以下几对力中，属于平衡力的是</w:t>
      </w:r>
      <w:r w:rsidRPr="00696907">
        <w:t xml:space="preserve"> </w:t>
      </w:r>
    </w:p>
    <w:p w:rsidR="000E4A23" w:rsidRPr="00696907" w:rsidRDefault="000E4A23" w:rsidP="000E4A23">
      <w:pPr>
        <w:tabs>
          <w:tab w:val="left" w:pos="2552"/>
          <w:tab w:val="left" w:pos="6240"/>
        </w:tabs>
        <w:spacing w:line="360" w:lineRule="auto"/>
        <w:ind w:leftChars="100" w:left="210" w:firstLineChars="300" w:firstLine="630"/>
      </w:pPr>
      <w:r w:rsidRPr="00696907">
        <w:t>A</w:t>
      </w:r>
      <w:r w:rsidRPr="00696907">
        <w:t>．人对地面的压力和地面对人的支持力</w:t>
      </w:r>
      <w:r w:rsidRPr="00696907">
        <w:tab/>
      </w:r>
    </w:p>
    <w:p w:rsidR="000E4A23" w:rsidRPr="00696907" w:rsidRDefault="000E4A23" w:rsidP="000E4A23">
      <w:pPr>
        <w:tabs>
          <w:tab w:val="left" w:pos="2552"/>
          <w:tab w:val="left" w:pos="6240"/>
        </w:tabs>
        <w:spacing w:line="360" w:lineRule="auto"/>
        <w:ind w:leftChars="100" w:left="210" w:firstLineChars="300" w:firstLine="630"/>
      </w:pPr>
      <w:r w:rsidRPr="00696907">
        <w:t>B</w:t>
      </w:r>
      <w:r w:rsidRPr="00696907">
        <w:t>．地球对人的重力和人对地面的压力</w:t>
      </w:r>
    </w:p>
    <w:p w:rsidR="000E4A23" w:rsidRPr="00696907" w:rsidRDefault="000E4A23" w:rsidP="000E4A23">
      <w:pPr>
        <w:tabs>
          <w:tab w:val="left" w:pos="2552"/>
          <w:tab w:val="left" w:pos="4575"/>
          <w:tab w:val="left" w:pos="6663"/>
        </w:tabs>
        <w:spacing w:line="360" w:lineRule="auto"/>
        <w:ind w:leftChars="100" w:left="210" w:firstLineChars="300" w:firstLine="630"/>
      </w:pPr>
      <w:r w:rsidRPr="00696907">
        <w:t>C</w:t>
      </w:r>
      <w:r w:rsidRPr="00696907">
        <w:t>．地球对人的重力和人对地面的引力</w:t>
      </w:r>
      <w:r w:rsidRPr="00696907">
        <w:tab/>
      </w:r>
    </w:p>
    <w:p w:rsidR="000E4A23" w:rsidRPr="00696907" w:rsidRDefault="000E4A23" w:rsidP="000E4A23">
      <w:pPr>
        <w:tabs>
          <w:tab w:val="left" w:pos="2552"/>
          <w:tab w:val="left" w:pos="4575"/>
          <w:tab w:val="left" w:pos="6663"/>
        </w:tabs>
        <w:spacing w:line="360" w:lineRule="auto"/>
        <w:ind w:leftChars="100" w:left="210" w:firstLineChars="300" w:firstLine="630"/>
      </w:pPr>
      <w:r w:rsidRPr="00696907">
        <w:t>D</w:t>
      </w:r>
      <w:r w:rsidRPr="00696907">
        <w:t>．地球对人的重力和地面对人的支持力</w:t>
      </w:r>
    </w:p>
    <w:p w:rsidR="000E4A23" w:rsidRDefault="000E4A23" w:rsidP="000E4A23">
      <w:pPr>
        <w:spacing w:line="360" w:lineRule="auto"/>
        <w:ind w:firstLineChars="200" w:firstLine="420"/>
        <w:rPr>
          <w:rFonts w:ascii="宋体" w:hAnsi="宋体"/>
          <w:color w:val="FF0000"/>
          <w:szCs w:val="21"/>
        </w:rPr>
      </w:pPr>
      <w:r w:rsidRPr="00614D44">
        <w:rPr>
          <w:rFonts w:ascii="宋体" w:hAnsi="宋体"/>
          <w:color w:val="FF0000"/>
          <w:szCs w:val="21"/>
        </w:rPr>
        <w:t>【答案】</w:t>
      </w:r>
      <w:r>
        <w:rPr>
          <w:rFonts w:ascii="宋体" w:hAnsi="宋体" w:hint="eastAsia"/>
          <w:color w:val="FF0000"/>
          <w:szCs w:val="21"/>
        </w:rPr>
        <w:t>D</w:t>
      </w:r>
    </w:p>
    <w:p w:rsidR="000E4A23" w:rsidRPr="00696907" w:rsidRDefault="000E4A23" w:rsidP="000E4A23">
      <w:pPr>
        <w:spacing w:line="360" w:lineRule="auto"/>
        <w:ind w:firstLineChars="200" w:firstLine="422"/>
      </w:pPr>
      <w:r w:rsidRPr="00696907">
        <w:rPr>
          <w:b/>
          <w:noProof/>
        </w:rPr>
        <mc:AlternateContent>
          <mc:Choice Requires="wpg">
            <w:drawing>
              <wp:anchor distT="0" distB="0" distL="114300" distR="114300" simplePos="0" relativeHeight="251661312" behindDoc="0" locked="0" layoutInCell="1" allowOverlap="1" wp14:anchorId="64CEBD9C" wp14:editId="6A4CE681">
                <wp:simplePos x="0" y="0"/>
                <wp:positionH relativeFrom="column">
                  <wp:posOffset>4050919</wp:posOffset>
                </wp:positionH>
                <wp:positionV relativeFrom="paragraph">
                  <wp:posOffset>598500</wp:posOffset>
                </wp:positionV>
                <wp:extent cx="1809750" cy="938530"/>
                <wp:effectExtent l="0" t="0" r="1905" b="0"/>
                <wp:wrapSquare wrapText="bothSides"/>
                <wp:docPr id="181" name="组合 181"/>
                <wp:cNvGraphicFramePr/>
                <a:graphic xmlns:a="http://schemas.openxmlformats.org/drawingml/2006/main">
                  <a:graphicData uri="http://schemas.microsoft.com/office/word/2010/wordprocessingGroup">
                    <wpg:wgp>
                      <wpg:cNvGrpSpPr/>
                      <wpg:grpSpPr>
                        <a:xfrm>
                          <a:off x="0" y="0"/>
                          <a:ext cx="1809750" cy="938530"/>
                          <a:chOff x="7410" y="1855"/>
                          <a:chExt cx="2850" cy="1478"/>
                        </a:xfrm>
                      </wpg:grpSpPr>
                      <pic:pic xmlns:pic="http://schemas.openxmlformats.org/drawingml/2006/picture">
                        <pic:nvPicPr>
                          <pic:cNvPr id="182" name="图片 95"/>
                          <pic:cNvPicPr>
                            <a:picLocks noChangeAspect="1" noChangeArrowheads="1"/>
                          </pic:cNvPicPr>
                        </pic:nvPicPr>
                        <pic:blipFill>
                          <a:blip r:embed="rId35">
                            <a:extLst>
                              <a:ext uri="{28A0092B-C50C-407E-A947-70E740481C1C}">
                                <a14:useLocalDpi xmlns:a14="http://schemas.microsoft.com/office/drawing/2010/main" val="0"/>
                              </a:ext>
                            </a:extLst>
                          </a:blip>
                          <a:srcRect l="63809" t="23387" b="15323"/>
                          <a:stretch>
                            <a:fillRect/>
                          </a:stretch>
                        </pic:blipFill>
                        <pic:spPr bwMode="auto">
                          <a:xfrm>
                            <a:off x="7410" y="1855"/>
                            <a:ext cx="2850" cy="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83" name="Text Box 49"/>
                        <wps:cNvSpPr txBox="1">
                          <a:spLocks noChangeArrowheads="1"/>
                        </wps:cNvSpPr>
                        <wps:spPr bwMode="auto">
                          <a:xfrm>
                            <a:off x="8615" y="2865"/>
                            <a:ext cx="7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Pr="00A201C4" w:rsidRDefault="000E4A23" w:rsidP="000E4A23">
                              <w:pPr>
                                <w:rPr>
                                  <w:sz w:val="18"/>
                                  <w:szCs w:val="18"/>
                                </w:rPr>
                              </w:pPr>
                              <w:r w:rsidRPr="00A201C4">
                                <w:rPr>
                                  <w:rFonts w:hAnsi="宋体"/>
                                  <w:sz w:val="18"/>
                                  <w:szCs w:val="18"/>
                                </w:rPr>
                                <w:t>图</w:t>
                              </w:r>
                              <w:r>
                                <w:rPr>
                                  <w:rFonts w:hint="eastAsia"/>
                                  <w:sz w:val="18"/>
                                  <w:szCs w:val="18"/>
                                </w:rPr>
                                <w:t>13</w:t>
                              </w:r>
                            </w:p>
                            <w:p w:rsidR="000E4A23" w:rsidRPr="00A201C4" w:rsidRDefault="000E4A23" w:rsidP="000E4A23">
                              <w:pPr>
                                <w:rPr>
                                  <w:szCs w:val="18"/>
                                </w:rPr>
                              </w:pPr>
                            </w:p>
                          </w:txbxContent>
                        </wps:txbx>
                        <wps:bodyPr rot="0" vert="horz" wrap="square" anchor="t" anchorCtr="0" upright="1"/>
                      </wps:wsp>
                    </wpg:wgp>
                  </a:graphicData>
                </a:graphic>
                <wp14:sizeRelH relativeFrom="page">
                  <wp14:pctWidth>0</wp14:pctWidth>
                </wp14:sizeRelH>
                <wp14:sizeRelV relativeFrom="page">
                  <wp14:pctHeight>0</wp14:pctHeight>
                </wp14:sizeRelV>
              </wp:anchor>
            </w:drawing>
          </mc:Choice>
          <mc:Fallback>
            <w:pict>
              <v:group id="组合 181" o:spid="_x0000_s1211" style="position:absolute;left:0;text-align:left;margin-left:318.95pt;margin-top:47.15pt;width:142.5pt;height:73.9pt;z-index:251661312;mso-position-horizontal-relative:text;mso-position-vertical-relative:text" coordorigin="7410,1855" coordsize="2850,14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">
                <v:shape id="图片 95" o:spid="_x0000_s1212" type="#_x0000_t75" style="position:absolute;left:7410;top:1855;width:2850;height:11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nMN6rFAAAA3AAAAA8AAABkcnMvZG93bnJldi54bWxET0trwkAQvhf8D8sIvZS60UKx0U0QsQ96&#10;UaMteBuyYxLMzobsNsZ/3xUEb/PxPWee9qYWHbWusqxgPIpAEOdWV1wo2O/en6cgnEfWWFsmBRdy&#10;kCaDhznG2p55S13mCxFC2MWooPS+iaV0eUkG3cg2xIE72tagD7AtpG7xHMJNLSdR9CoNVhwaSmxo&#10;WVJ+yv6MgtXb+vNpk61/fi8fh2jpvruX00Yq9TjsFzMQnnp/F9/cXzrMn07g+ky4QCb/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pzDeqxQAAANwAAAAPAAAAAAAAAAAAAAAA&#10;AJ8CAABkcnMvZG93bnJldi54bWxQSwUGAAAAAAQABAD3AAAAkQMAAAAA&#10;">
                  <v:imagedata r:id="rId36" o:title="" croptop="15327f" cropbottom="10042f" cropleft="41818f"/>
                </v:shape>
                <v:shape id="Text Box 49" o:spid="_x0000_s1213" type="#_x0000_t202" style="position:absolute;left:8615;top:2865;width:7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GCzcEA&#10;AADcAAAADwAAAGRycy9kb3ducmV2LnhtbERPS4vCMBC+L/gfwgje1sTHilajiLLgycUneBuasS02&#10;k9Jkbfffb4SFvc3H95zFqrWleFLtC8caBn0Fgjh1puBMw/n0+T4F4QOywdIxafghD6tl522BiXEN&#10;H+h5DJmIIewT1JCHUCVS+jQni77vKuLI3V1tMURYZ9LU2MRwW8qhUhNpseDYkGNFm5zSx/Hbarjs&#10;77frWH1lW/tRNa5Vku1Mat3rtus5iEBt+Bf/uXcmzp+O4PVMvEA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Rgs3BAAAA3AAAAA8AAAAAAAAAAAAAAAAAmAIAAGRycy9kb3du&#10;cmV2LnhtbFBLBQYAAAAABAAEAPUAAACGAwAAAAA=&#10;" filled="f" stroked="f">
                  <v:textbox>
                    <w:txbxContent>
                      <w:p w:rsidR="000E4A23" w:rsidRPr="00A201C4" w:rsidRDefault="000E4A23" w:rsidP="000E4A23">
                        <w:pPr>
                          <w:rPr>
                            <w:sz w:val="18"/>
                            <w:szCs w:val="18"/>
                          </w:rPr>
                        </w:pPr>
                        <w:r w:rsidRPr="00A201C4">
                          <w:rPr>
                            <w:rFonts w:hAnsi="宋体"/>
                            <w:sz w:val="18"/>
                            <w:szCs w:val="18"/>
                          </w:rPr>
                          <w:t>图</w:t>
                        </w:r>
                        <w:r>
                          <w:rPr>
                            <w:rFonts w:hint="eastAsia"/>
                            <w:sz w:val="18"/>
                            <w:szCs w:val="18"/>
                          </w:rPr>
                          <w:t>13</w:t>
                        </w:r>
                      </w:p>
                      <w:p w:rsidR="000E4A23" w:rsidRPr="00A201C4" w:rsidRDefault="000E4A23" w:rsidP="000E4A23">
                        <w:pPr>
                          <w:rPr>
                            <w:szCs w:val="18"/>
                          </w:rPr>
                        </w:pPr>
                      </w:p>
                    </w:txbxContent>
                  </v:textbox>
                </v:shape>
                <w10:wrap type="square"/>
              </v:group>
            </w:pict>
          </mc:Fallback>
        </mc:AlternateContent>
      </w:r>
      <w:r w:rsidRPr="00696907">
        <w:rPr>
          <w:b/>
          <w:noProof/>
        </w:rPr>
        <w:t>【练习</w:t>
      </w:r>
      <w:r>
        <w:rPr>
          <w:b/>
          <w:noProof/>
        </w:rPr>
        <w:t>17</w:t>
      </w:r>
      <w:r w:rsidRPr="00696907">
        <w:rPr>
          <w:b/>
          <w:noProof/>
        </w:rPr>
        <w:t>】</w:t>
      </w:r>
      <w:r w:rsidRPr="00696907">
        <w:t>如图</w:t>
      </w:r>
      <w:r w:rsidRPr="00696907">
        <w:t>13</w:t>
      </w:r>
      <w:r w:rsidRPr="00696907">
        <w:t>所示，一个同学用水平力</w:t>
      </w:r>
      <w:r>
        <w:rPr>
          <w:position w:val="-4"/>
        </w:rPr>
        <w:object w:dxaOrig="255" w:dyaOrig="255">
          <v:shape id="_x0000_i1029" type="#_x0000_t75" style="width:12.75pt;height:12.75pt" o:ole="">
            <v:imagedata r:id="rId37" o:title=""/>
          </v:shape>
          <o:OLEObject Type="Embed" ProgID="Equation.DSMT4" ShapeID="_x0000_i1029" DrawAspect="Content" ObjectID="_1652842972" r:id="rId38"/>
        </w:object>
      </w:r>
      <w:r w:rsidRPr="00696907">
        <w:t>推停在水平地面上的汽车，但没有推动。推车时水平力</w:t>
      </w:r>
      <w:r>
        <w:rPr>
          <w:position w:val="-4"/>
        </w:rPr>
        <w:object w:dxaOrig="255" w:dyaOrig="255">
          <v:shape id="_x0000_i1030" type="#_x0000_t75" style="width:12.75pt;height:12.75pt" o:ole="">
            <v:imagedata r:id="rId37" o:title=""/>
          </v:shape>
          <o:OLEObject Type="Embed" ProgID="Equation.DSMT4" ShapeID="_x0000_i1030" DrawAspect="Content" ObjectID="_1652842973" r:id="rId39"/>
        </w:object>
      </w:r>
      <w:r w:rsidRPr="00696907">
        <w:t>与地面对车的摩擦力</w:t>
      </w:r>
      <w:r>
        <w:rPr>
          <w:position w:val="-10"/>
        </w:rPr>
        <w:object w:dxaOrig="240" w:dyaOrig="315">
          <v:shape id="_x0000_i1031" type="#_x0000_t75" style="width:12pt;height:15.75pt" o:ole="">
            <v:imagedata r:id="rId40" o:title=""/>
          </v:shape>
          <o:OLEObject Type="Embed" ProgID="Equation.DSMT4" ShapeID="_x0000_i1031" DrawAspect="Content" ObjectID="_1652842974" r:id="rId41"/>
        </w:object>
      </w:r>
      <w:r w:rsidRPr="00696907">
        <w:t>的大小关系是</w:t>
      </w:r>
      <w:r w:rsidRPr="00696907">
        <w:t xml:space="preserve"> </w:t>
      </w:r>
    </w:p>
    <w:p w:rsidR="000E4A23" w:rsidRPr="00696907" w:rsidRDefault="000E4A23" w:rsidP="000E4A23">
      <w:pPr>
        <w:widowControl/>
        <w:spacing w:line="360" w:lineRule="auto"/>
        <w:ind w:firstLineChars="400" w:firstLine="840"/>
        <w:jc w:val="left"/>
      </w:pPr>
      <w:r w:rsidRPr="00696907">
        <w:t>A</w:t>
      </w:r>
      <w:r w:rsidRPr="00696907">
        <w:t>．</w:t>
      </w:r>
      <w:r>
        <w:rPr>
          <w:position w:val="-4"/>
        </w:rPr>
        <w:object w:dxaOrig="255" w:dyaOrig="255">
          <v:shape id="_x0000_i1032" type="#_x0000_t75" style="width:12.75pt;height:12.75pt" o:ole="">
            <v:imagedata r:id="rId37" o:title=""/>
          </v:shape>
          <o:OLEObject Type="Embed" ProgID="Equation.DSMT4" ShapeID="_x0000_i1032" DrawAspect="Content" ObjectID="_1652842975" r:id="rId42"/>
        </w:object>
      </w:r>
      <w:r w:rsidRPr="00696907">
        <w:t>一定小于</w:t>
      </w:r>
      <w:r>
        <w:rPr>
          <w:position w:val="-10"/>
        </w:rPr>
        <w:object w:dxaOrig="240" w:dyaOrig="315">
          <v:shape id="_x0000_i1033" type="#_x0000_t75" style="width:12pt;height:15.75pt" o:ole="">
            <v:imagedata r:id="rId40" o:title=""/>
          </v:shape>
          <o:OLEObject Type="Embed" ProgID="Equation.DSMT4" ShapeID="_x0000_i1033" DrawAspect="Content" ObjectID="_1652842976" r:id="rId43"/>
        </w:object>
      </w:r>
      <w:r w:rsidRPr="00696907">
        <w:t xml:space="preserve">  </w:t>
      </w:r>
      <w:r w:rsidRPr="00696907">
        <w:tab/>
      </w:r>
      <w:r w:rsidRPr="00696907">
        <w:tab/>
        <w:t xml:space="preserve">  B</w:t>
      </w:r>
      <w:r w:rsidRPr="00696907">
        <w:t>．</w:t>
      </w:r>
      <w:r>
        <w:rPr>
          <w:position w:val="-4"/>
        </w:rPr>
        <w:object w:dxaOrig="255" w:dyaOrig="255">
          <v:shape id="_x0000_i1034" type="#_x0000_t75" style="width:12.75pt;height:12.75pt" o:ole="">
            <v:imagedata r:id="rId37" o:title=""/>
          </v:shape>
          <o:OLEObject Type="Embed" ProgID="Equation.DSMT4" ShapeID="_x0000_i1034" DrawAspect="Content" ObjectID="_1652842977" r:id="rId44"/>
        </w:object>
      </w:r>
      <w:r w:rsidRPr="00696907">
        <w:t>可能小于</w:t>
      </w:r>
      <w:r>
        <w:rPr>
          <w:position w:val="-10"/>
        </w:rPr>
        <w:object w:dxaOrig="240" w:dyaOrig="315">
          <v:shape id="_x0000_i1035" type="#_x0000_t75" style="width:12pt;height:15.75pt" o:ole="">
            <v:imagedata r:id="rId40" o:title=""/>
          </v:shape>
          <o:OLEObject Type="Embed" ProgID="Equation.DSMT4" ShapeID="_x0000_i1035" DrawAspect="Content" ObjectID="_1652842978" r:id="rId45"/>
        </w:object>
      </w:r>
    </w:p>
    <w:p w:rsidR="000E4A23" w:rsidRPr="00696907" w:rsidRDefault="000E4A23" w:rsidP="000E4A23">
      <w:pPr>
        <w:widowControl/>
        <w:spacing w:line="360" w:lineRule="auto"/>
        <w:ind w:firstLineChars="400" w:firstLine="840"/>
        <w:jc w:val="left"/>
      </w:pPr>
      <w:r w:rsidRPr="00696907">
        <w:t>C</w:t>
      </w:r>
      <w:r w:rsidRPr="00696907">
        <w:t>．</w:t>
      </w:r>
      <w:r>
        <w:rPr>
          <w:position w:val="-4"/>
        </w:rPr>
        <w:object w:dxaOrig="255" w:dyaOrig="255">
          <v:shape id="_x0000_i1036" type="#_x0000_t75" style="width:12.75pt;height:12.75pt" o:ole="">
            <v:imagedata r:id="rId37" o:title=""/>
          </v:shape>
          <o:OLEObject Type="Embed" ProgID="Equation.DSMT4" ShapeID="_x0000_i1036" DrawAspect="Content" ObjectID="_1652842979" r:id="rId46"/>
        </w:object>
      </w:r>
      <w:r w:rsidRPr="00696907">
        <w:t>一定等于</w:t>
      </w:r>
      <w:r>
        <w:rPr>
          <w:position w:val="-10"/>
        </w:rPr>
        <w:object w:dxaOrig="240" w:dyaOrig="315">
          <v:shape id="_x0000_i1037" type="#_x0000_t75" style="width:12pt;height:15.75pt" o:ole="">
            <v:imagedata r:id="rId40" o:title=""/>
          </v:shape>
          <o:OLEObject Type="Embed" ProgID="Equation.DSMT4" ShapeID="_x0000_i1037" DrawAspect="Content" ObjectID="_1652842980" r:id="rId47"/>
        </w:object>
      </w:r>
      <w:r w:rsidRPr="00696907">
        <w:t xml:space="preserve">   </w:t>
      </w:r>
      <w:r w:rsidRPr="00696907">
        <w:tab/>
        <w:t xml:space="preserve">      D</w:t>
      </w:r>
      <w:r w:rsidRPr="00696907">
        <w:t>．</w:t>
      </w:r>
      <w:r>
        <w:rPr>
          <w:position w:val="-4"/>
        </w:rPr>
        <w:object w:dxaOrig="255" w:dyaOrig="255">
          <v:shape id="_x0000_i1038" type="#_x0000_t75" style="width:12.75pt;height:12.75pt" o:ole="">
            <v:imagedata r:id="rId37" o:title=""/>
          </v:shape>
          <o:OLEObject Type="Embed" ProgID="Equation.DSMT4" ShapeID="_x0000_i1038" DrawAspect="Content" ObjectID="_1652842981" r:id="rId48"/>
        </w:object>
      </w:r>
      <w:r w:rsidRPr="00696907">
        <w:t>可能大于</w:t>
      </w:r>
      <w:r>
        <w:rPr>
          <w:position w:val="-10"/>
        </w:rPr>
        <w:object w:dxaOrig="240" w:dyaOrig="315">
          <v:shape id="_x0000_i1039" type="#_x0000_t75" style="width:12pt;height:15.75pt" o:ole="">
            <v:imagedata r:id="rId40" o:title=""/>
          </v:shape>
          <o:OLEObject Type="Embed" ProgID="Equation.DSMT4" ShapeID="_x0000_i1039" DrawAspect="Content" ObjectID="_1652842982" r:id="rId49"/>
        </w:object>
      </w:r>
    </w:p>
    <w:p w:rsidR="000E4A23" w:rsidRDefault="000E4A23" w:rsidP="000E4A23">
      <w:pPr>
        <w:spacing w:line="360" w:lineRule="auto"/>
        <w:ind w:firstLineChars="200" w:firstLine="420"/>
        <w:rPr>
          <w:rFonts w:ascii="宋体" w:hAnsi="宋体"/>
          <w:color w:val="FF0000"/>
          <w:szCs w:val="21"/>
        </w:rPr>
      </w:pPr>
      <w:r w:rsidRPr="00614D44">
        <w:rPr>
          <w:rFonts w:ascii="宋体" w:hAnsi="宋体"/>
          <w:color w:val="FF0000"/>
          <w:szCs w:val="21"/>
        </w:rPr>
        <w:t>【答案】</w:t>
      </w:r>
      <w:r>
        <w:rPr>
          <w:rFonts w:ascii="宋体" w:hAnsi="宋体" w:hint="eastAsia"/>
          <w:color w:val="FF0000"/>
          <w:szCs w:val="21"/>
        </w:rPr>
        <w:t>C</w:t>
      </w:r>
    </w:p>
    <w:p w:rsidR="000E4A23" w:rsidRPr="00696907" w:rsidRDefault="000E4A23" w:rsidP="000E4A23">
      <w:pPr>
        <w:spacing w:line="360" w:lineRule="auto"/>
        <w:ind w:firstLineChars="200" w:firstLine="422"/>
        <w:rPr>
          <w:color w:val="000000"/>
          <w:spacing w:val="-3"/>
          <w:szCs w:val="21"/>
        </w:rPr>
      </w:pPr>
      <w:r w:rsidRPr="00696907">
        <w:rPr>
          <w:b/>
          <w:noProof/>
        </w:rPr>
        <mc:AlternateContent>
          <mc:Choice Requires="wpg">
            <w:drawing>
              <wp:anchor distT="0" distB="0" distL="114300" distR="114300" simplePos="0" relativeHeight="251664384" behindDoc="0" locked="0" layoutInCell="1" allowOverlap="1" wp14:anchorId="43674927" wp14:editId="6C6E2998">
                <wp:simplePos x="0" y="0"/>
                <wp:positionH relativeFrom="column">
                  <wp:posOffset>-17780</wp:posOffset>
                </wp:positionH>
                <wp:positionV relativeFrom="paragraph">
                  <wp:posOffset>1149350</wp:posOffset>
                </wp:positionV>
                <wp:extent cx="5206365" cy="1098550"/>
                <wp:effectExtent l="0" t="0" r="4445" b="1270"/>
                <wp:wrapSquare wrapText="bothSides"/>
                <wp:docPr id="178" name="组合 178"/>
                <wp:cNvGraphicFramePr/>
                <a:graphic xmlns:a="http://schemas.openxmlformats.org/drawingml/2006/main">
                  <a:graphicData uri="http://schemas.microsoft.com/office/word/2010/wordprocessingGroup">
                    <wpg:wgp>
                      <wpg:cNvGrpSpPr/>
                      <wpg:grpSpPr>
                        <a:xfrm>
                          <a:off x="0" y="0"/>
                          <a:ext cx="5206365" cy="1098550"/>
                          <a:chOff x="1650" y="6631"/>
                          <a:chExt cx="8460" cy="1862"/>
                        </a:xfrm>
                      </wpg:grpSpPr>
                      <wps:wsp>
                        <wps:cNvPr id="179" name="Text Box 325"/>
                        <wps:cNvSpPr txBox="1">
                          <a:spLocks noChangeArrowheads="1"/>
                        </wps:cNvSpPr>
                        <wps:spPr bwMode="auto">
                          <a:xfrm>
                            <a:off x="6165" y="8025"/>
                            <a:ext cx="7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CA5F59" w:rsidRDefault="000E4A23" w:rsidP="000E4A23">
                              <w:pPr>
                                <w:rPr>
                                  <w:sz w:val="18"/>
                                  <w:szCs w:val="18"/>
                                </w:rPr>
                              </w:pPr>
                              <w:r>
                                <w:rPr>
                                  <w:rFonts w:hint="eastAsia"/>
                                  <w:sz w:val="18"/>
                                  <w:szCs w:val="18"/>
                                </w:rPr>
                                <w:t>图</w:t>
                              </w:r>
                              <w:r>
                                <w:rPr>
                                  <w:rFonts w:hint="eastAsia"/>
                                  <w:sz w:val="18"/>
                                  <w:szCs w:val="18"/>
                                </w:rPr>
                                <w:t>14</w:t>
                              </w:r>
                            </w:p>
                          </w:txbxContent>
                        </wps:txbx>
                        <wps:bodyPr rot="0" vert="horz" wrap="square" anchor="t" anchorCtr="0" upright="1"/>
                      </wps:wsp>
                      <pic:pic xmlns:pic="http://schemas.openxmlformats.org/drawingml/2006/picture">
                        <pic:nvPicPr>
                          <pic:cNvPr id="180" name="Picture 326"/>
                          <pic:cNvPicPr>
                            <a:picLocks noChangeAspect="1" noChangeArrowheads="1"/>
                          </pic:cNvPicPr>
                        </pic:nvPicPr>
                        <pic:blipFill>
                          <a:blip r:embed="rId50" cstate="print">
                            <a:extLst>
                              <a:ext uri="{28A0092B-C50C-407E-A947-70E740481C1C}">
                                <a14:useLocalDpi xmlns:a14="http://schemas.microsoft.com/office/drawing/2010/main" val="0"/>
                              </a:ext>
                            </a:extLst>
                          </a:blip>
                          <a:srcRect b="13905"/>
                          <a:stretch>
                            <a:fillRect/>
                          </a:stretch>
                        </pic:blipFill>
                        <pic:spPr bwMode="auto">
                          <a:xfrm>
                            <a:off x="1650" y="6631"/>
                            <a:ext cx="8460" cy="1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id="组合 178" o:spid="_x0000_s1214" style="position:absolute;left:0;text-align:left;margin-left:-1.4pt;margin-top:90.5pt;width:409.95pt;height:86.5pt;z-index:251664384;mso-position-horizontal-relative:text;mso-position-vertical-relative:text" coordorigin="1650,6631" coordsize="8460,1862"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">
                <v:shape id="Text Box 325" o:spid="_x0000_s1215" type="#_x0000_t202" style="position:absolute;left:6165;top:8025;width:72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FAMEA&#10;AADcAAAADwAAAGRycy9kb3ducmV2LnhtbERPTYvCMBC9C/6HMIK3NXFRd+0aZVEET4ruKuxtaMa2&#10;2ExKE23990ZY8DaP9zmzRWtLcaPaF441DAcKBHHqTMGZht+f9dsnCB+QDZaOScOdPCzm3c4ME+Ma&#10;3tPtEDIRQ9gnqCEPoUqk9GlOFv3AVcSRO7vaYoiwzqSpsYnhtpTvSk2kxYJjQ44VLXNKL4er1XDc&#10;nv9OI7XLVnZcNa5Vku1Uat3vtd9fIAK14SX+d29MnP8xhe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sxQDBAAAA3AAAAA8AAAAAAAAAAAAAAAAAmAIAAGRycy9kb3du&#10;cmV2LnhtbFBLBQYAAAAABAAEAPUAAACGAwAAAAA=&#10;" filled="f" stroked="f">
                  <v:textbox>
                    <w:txbxContent>
                      <w:p w:rsidR="000E4A23" w:rsidRPr="00CA5F59" w:rsidRDefault="000E4A23" w:rsidP="000E4A23">
                        <w:pPr>
                          <w:rPr>
                            <w:sz w:val="18"/>
                            <w:szCs w:val="18"/>
                          </w:rPr>
                        </w:pPr>
                        <w:r>
                          <w:rPr>
                            <w:rFonts w:hint="eastAsia"/>
                            <w:sz w:val="18"/>
                            <w:szCs w:val="18"/>
                          </w:rPr>
                          <w:t>图</w:t>
                        </w:r>
                        <w:r>
                          <w:rPr>
                            <w:rFonts w:hint="eastAsia"/>
                            <w:sz w:val="18"/>
                            <w:szCs w:val="18"/>
                          </w:rPr>
                          <w:t>14</w:t>
                        </w:r>
                      </w:p>
                    </w:txbxContent>
                  </v:textbox>
                </v:shape>
                <v:shape id="Picture 326" o:spid="_x0000_s1216" type="#_x0000_t75" style="position:absolute;left:1650;top:6631;width:8460;height:15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zy7rDAAAA3AAAAA8AAABkcnMvZG93bnJldi54bWxEj09rwkAQxe8Fv8Mygre6a0FJo6tIobTe&#10;/EfR25Adk2B2NmS3mn77zkHwNsN7895vFqveN+pGXawDW5iMDSjiIriaSwvHw+drBiomZIdNYLLw&#10;RxFWy8HLAnMX7ryj2z6VSkI45mihSqnNtY5FRR7jOLTEol1C5zHJ2pXadXiXcN/oN2Nm2mPN0lBh&#10;Sx8VFdf9r7dQm835tONsavSUtu8/+HUor2ztaNiv56AS9elpflx/O8HPBF+ekQn08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PPLusMAAADcAAAADwAAAAAAAAAAAAAAAACf&#10;AgAAZHJzL2Rvd25yZXYueG1sUEsFBgAAAAAEAAQA9wAAAI8DAAAAAA==&#10;">
                  <v:imagedata r:id="rId51" o:title="" cropbottom="9113f"/>
                </v:shape>
                <w10:wrap type="square"/>
              </v:group>
            </w:pict>
          </mc:Fallback>
        </mc:AlternateContent>
      </w:r>
      <w:r w:rsidRPr="00696907">
        <w:rPr>
          <w:b/>
          <w:noProof/>
        </w:rPr>
        <w:t>【练习</w:t>
      </w:r>
      <w:r>
        <w:rPr>
          <w:b/>
          <w:noProof/>
        </w:rPr>
        <w:t>18</w:t>
      </w:r>
      <w:r w:rsidRPr="00696907">
        <w:rPr>
          <w:b/>
          <w:noProof/>
        </w:rPr>
        <w:t>】</w:t>
      </w:r>
      <w:r w:rsidRPr="00696907">
        <w:rPr>
          <w:color w:val="000000"/>
          <w:szCs w:val="21"/>
        </w:rPr>
        <w:t>在</w:t>
      </w:r>
      <w:r w:rsidRPr="00696907">
        <w:rPr>
          <w:color w:val="000000"/>
          <w:szCs w:val="21"/>
        </w:rPr>
        <w:t>“</w:t>
      </w:r>
      <w:r w:rsidRPr="00696907">
        <w:rPr>
          <w:color w:val="000000"/>
          <w:szCs w:val="21"/>
        </w:rPr>
        <w:t>探究二力平衡的条件</w:t>
      </w:r>
      <w:r w:rsidRPr="00696907">
        <w:rPr>
          <w:color w:val="000000"/>
          <w:szCs w:val="21"/>
        </w:rPr>
        <w:t>”</w:t>
      </w:r>
      <w:r w:rsidRPr="00696907">
        <w:rPr>
          <w:color w:val="000000"/>
          <w:szCs w:val="21"/>
        </w:rPr>
        <w:t>实验中，应保持物体处于</w:t>
      </w:r>
      <w:r w:rsidRPr="00696907">
        <w:rPr>
          <w:color w:val="000000"/>
          <w:szCs w:val="21"/>
        </w:rPr>
        <w:t>_________</w:t>
      </w:r>
      <w:r w:rsidRPr="00696907">
        <w:rPr>
          <w:color w:val="000000"/>
          <w:szCs w:val="21"/>
        </w:rPr>
        <w:t>或</w:t>
      </w:r>
      <w:r w:rsidRPr="00696907">
        <w:rPr>
          <w:color w:val="000000"/>
          <w:szCs w:val="21"/>
        </w:rPr>
        <w:t>_________</w:t>
      </w:r>
      <w:r w:rsidRPr="00696907">
        <w:rPr>
          <w:color w:val="000000"/>
          <w:szCs w:val="21"/>
        </w:rPr>
        <w:t>状态进行研究。</w:t>
      </w:r>
      <w:r w:rsidRPr="00696907">
        <w:rPr>
          <w:spacing w:val="-3"/>
          <w:szCs w:val="21"/>
        </w:rPr>
        <w:t>实验时，需要</w:t>
      </w:r>
      <w:r w:rsidRPr="00696907">
        <w:rPr>
          <w:szCs w:val="21"/>
          <w:lang w:val="zh-CN"/>
        </w:rPr>
        <w:t>记下</w:t>
      </w:r>
      <w:r w:rsidRPr="00696907">
        <w:rPr>
          <w:spacing w:val="-3"/>
          <w:szCs w:val="21"/>
        </w:rPr>
        <w:t>_________</w:t>
      </w:r>
      <w:r w:rsidRPr="00696907">
        <w:rPr>
          <w:spacing w:val="-3"/>
          <w:szCs w:val="21"/>
        </w:rPr>
        <w:t>的示数。</w:t>
      </w:r>
      <w:r w:rsidRPr="00696907">
        <w:rPr>
          <w:color w:val="000000"/>
          <w:szCs w:val="21"/>
        </w:rPr>
        <w:t>图</w:t>
      </w:r>
      <w:r w:rsidRPr="00696907">
        <w:rPr>
          <w:color w:val="000000"/>
          <w:szCs w:val="21"/>
        </w:rPr>
        <w:t>14</w:t>
      </w:r>
      <w:r w:rsidRPr="00696907">
        <w:rPr>
          <w:color w:val="000000"/>
          <w:szCs w:val="21"/>
        </w:rPr>
        <w:t>（</w:t>
      </w:r>
      <w:r w:rsidRPr="00696907">
        <w:rPr>
          <w:color w:val="000000"/>
          <w:szCs w:val="21"/>
        </w:rPr>
        <w:t>a</w:t>
      </w:r>
      <w:r w:rsidRPr="00696907">
        <w:rPr>
          <w:color w:val="000000"/>
          <w:szCs w:val="21"/>
        </w:rPr>
        <w:t>）、（</w:t>
      </w:r>
      <w:r w:rsidRPr="00696907">
        <w:rPr>
          <w:color w:val="000000"/>
          <w:szCs w:val="21"/>
        </w:rPr>
        <w:t>b</w:t>
      </w:r>
      <w:r w:rsidRPr="00696907">
        <w:rPr>
          <w:color w:val="000000"/>
          <w:szCs w:val="21"/>
        </w:rPr>
        <w:t>）所示的实验过程说明所探究的两个力需作用在</w:t>
      </w:r>
      <w:r w:rsidRPr="00696907">
        <w:rPr>
          <w:color w:val="000000"/>
          <w:szCs w:val="21"/>
        </w:rPr>
        <w:t>____________</w:t>
      </w:r>
      <w:r w:rsidRPr="00696907">
        <w:rPr>
          <w:color w:val="000000"/>
          <w:szCs w:val="21"/>
        </w:rPr>
        <w:t>上，物体才能平衡。图</w:t>
      </w:r>
      <w:r w:rsidRPr="00696907">
        <w:rPr>
          <w:color w:val="000000"/>
          <w:szCs w:val="21"/>
        </w:rPr>
        <w:t>14</w:t>
      </w:r>
      <w:r w:rsidRPr="00696907">
        <w:rPr>
          <w:color w:val="000000"/>
          <w:szCs w:val="21"/>
        </w:rPr>
        <w:t>（</w:t>
      </w:r>
      <w:r w:rsidRPr="00696907">
        <w:rPr>
          <w:color w:val="000000"/>
          <w:szCs w:val="21"/>
        </w:rPr>
        <w:t>c</w:t>
      </w:r>
      <w:r w:rsidRPr="00696907">
        <w:rPr>
          <w:color w:val="000000"/>
          <w:szCs w:val="21"/>
        </w:rPr>
        <w:t>）则可验证所探究的两个力必须作用于</w:t>
      </w:r>
      <w:r w:rsidRPr="00696907">
        <w:rPr>
          <w:color w:val="000000"/>
          <w:szCs w:val="21"/>
        </w:rPr>
        <w:t>_________</w:t>
      </w:r>
      <w:r w:rsidRPr="00696907">
        <w:rPr>
          <w:color w:val="000000"/>
          <w:szCs w:val="21"/>
        </w:rPr>
        <w:t>。</w:t>
      </w:r>
      <w:r w:rsidRPr="00696907">
        <w:rPr>
          <w:color w:val="000000"/>
          <w:spacing w:val="-3"/>
          <w:szCs w:val="21"/>
        </w:rPr>
        <w:t>若实验时作用在物体上的两个力方向相同，则物体</w:t>
      </w:r>
      <w:r w:rsidRPr="00696907">
        <w:rPr>
          <w:spacing w:val="-3"/>
          <w:szCs w:val="21"/>
        </w:rPr>
        <w:t>_________</w:t>
      </w:r>
      <w:r w:rsidRPr="00696907">
        <w:rPr>
          <w:color w:val="000000"/>
          <w:spacing w:val="-3"/>
          <w:szCs w:val="21"/>
        </w:rPr>
        <w:t>处于平衡状态（选填</w:t>
      </w:r>
      <w:r w:rsidRPr="00696907">
        <w:rPr>
          <w:color w:val="000000"/>
          <w:spacing w:val="-3"/>
          <w:szCs w:val="21"/>
        </w:rPr>
        <w:t>“</w:t>
      </w:r>
      <w:r w:rsidRPr="00696907">
        <w:rPr>
          <w:color w:val="000000"/>
          <w:spacing w:val="-3"/>
          <w:szCs w:val="21"/>
        </w:rPr>
        <w:t>可能</w:t>
      </w:r>
      <w:r w:rsidRPr="00696907">
        <w:rPr>
          <w:color w:val="000000"/>
          <w:spacing w:val="-3"/>
          <w:szCs w:val="21"/>
        </w:rPr>
        <w:t>”</w:t>
      </w:r>
      <w:r w:rsidRPr="00696907">
        <w:rPr>
          <w:color w:val="000000"/>
          <w:spacing w:val="-3"/>
          <w:szCs w:val="21"/>
        </w:rPr>
        <w:t>或</w:t>
      </w:r>
      <w:r w:rsidRPr="00696907">
        <w:rPr>
          <w:color w:val="000000"/>
          <w:spacing w:val="-3"/>
          <w:szCs w:val="21"/>
        </w:rPr>
        <w:t>“</w:t>
      </w:r>
      <w:r w:rsidRPr="00696907">
        <w:rPr>
          <w:color w:val="000000"/>
          <w:spacing w:val="-3"/>
          <w:szCs w:val="21"/>
        </w:rPr>
        <w:t>不可能</w:t>
      </w:r>
      <w:r w:rsidRPr="00696907">
        <w:rPr>
          <w:color w:val="000000"/>
          <w:spacing w:val="-3"/>
          <w:szCs w:val="21"/>
        </w:rPr>
        <w:t>”</w:t>
      </w:r>
      <w:r w:rsidRPr="00696907">
        <w:rPr>
          <w:color w:val="000000"/>
          <w:spacing w:val="-3"/>
          <w:szCs w:val="21"/>
        </w:rPr>
        <w:t>）</w:t>
      </w:r>
    </w:p>
    <w:p w:rsidR="000E4A23" w:rsidRDefault="000E4A23" w:rsidP="000E4A23">
      <w:pPr>
        <w:spacing w:line="360" w:lineRule="auto"/>
        <w:ind w:firstLine="420"/>
        <w:rPr>
          <w:b/>
          <w:noProof/>
        </w:rPr>
      </w:pPr>
    </w:p>
    <w:p w:rsidR="000E4A23" w:rsidRDefault="000E4A23" w:rsidP="000E4A23">
      <w:pPr>
        <w:spacing w:line="360" w:lineRule="auto"/>
        <w:ind w:firstLine="420"/>
        <w:rPr>
          <w:b/>
          <w:noProof/>
        </w:rPr>
      </w:pPr>
    </w:p>
    <w:p w:rsidR="000E4A23" w:rsidRDefault="000E4A23" w:rsidP="000E4A23">
      <w:pPr>
        <w:spacing w:line="360" w:lineRule="auto"/>
        <w:ind w:firstLine="420"/>
        <w:rPr>
          <w:b/>
          <w:noProof/>
        </w:rPr>
      </w:pPr>
    </w:p>
    <w:p w:rsidR="000E4A23" w:rsidRDefault="000E4A23" w:rsidP="000E4A23">
      <w:pPr>
        <w:spacing w:line="360" w:lineRule="auto"/>
        <w:ind w:firstLine="420"/>
        <w:rPr>
          <w:b/>
          <w:noProof/>
        </w:rPr>
      </w:pPr>
    </w:p>
    <w:p w:rsidR="000E4A23" w:rsidRPr="00416E43" w:rsidRDefault="000E4A23" w:rsidP="000E4A23">
      <w:pPr>
        <w:tabs>
          <w:tab w:val="left" w:pos="1022"/>
        </w:tabs>
        <w:spacing w:line="360" w:lineRule="auto"/>
        <w:ind w:firstLineChars="200" w:firstLine="420"/>
        <w:jc w:val="left"/>
        <w:rPr>
          <w:b/>
          <w:kern w:val="0"/>
          <w:szCs w:val="21"/>
        </w:rPr>
      </w:pPr>
      <w:r w:rsidRPr="00614D44">
        <w:rPr>
          <w:rFonts w:ascii="宋体" w:hAnsi="宋体"/>
          <w:color w:val="FF0000"/>
          <w:szCs w:val="21"/>
        </w:rPr>
        <w:lastRenderedPageBreak/>
        <w:t>【答案】</w:t>
      </w:r>
      <w:r>
        <w:rPr>
          <w:rFonts w:ascii="宋体" w:hAnsi="宋体" w:hint="eastAsia"/>
          <w:color w:val="FF0000"/>
          <w:szCs w:val="21"/>
        </w:rPr>
        <w:t>静止，匀速直线运动，弹簧测力计，同一直线上，同一物体上，不可能。</w:t>
      </w:r>
    </w:p>
    <w:p w:rsidR="000E4A23" w:rsidRPr="00696907" w:rsidRDefault="000E4A23" w:rsidP="000E4A23">
      <w:pPr>
        <w:spacing w:line="360" w:lineRule="auto"/>
        <w:ind w:firstLineChars="200" w:firstLine="422"/>
      </w:pPr>
      <w:r w:rsidRPr="00696907">
        <w:rPr>
          <w:b/>
          <w:noProof/>
        </w:rPr>
        <w:t>【练习</w:t>
      </w:r>
      <w:r>
        <w:rPr>
          <w:b/>
          <w:noProof/>
        </w:rPr>
        <w:t>19</w:t>
      </w:r>
      <w:r w:rsidRPr="00696907">
        <w:rPr>
          <w:b/>
          <w:noProof/>
        </w:rPr>
        <w:t>】</w:t>
      </w:r>
      <w:r>
        <w:rPr>
          <w:rFonts w:hint="eastAsia"/>
          <w:b/>
          <w:noProof/>
        </w:rPr>
        <w:t>（</w:t>
      </w:r>
      <w:r>
        <w:rPr>
          <w:rFonts w:hint="eastAsia"/>
          <w:b/>
          <w:noProof/>
        </w:rPr>
        <w:t>2</w:t>
      </w:r>
      <w:r>
        <w:rPr>
          <w:b/>
          <w:noProof/>
        </w:rPr>
        <w:t>016</w:t>
      </w:r>
      <w:r>
        <w:rPr>
          <w:rFonts w:hint="eastAsia"/>
          <w:b/>
          <w:noProof/>
        </w:rPr>
        <w:t>上海中考题）</w:t>
      </w:r>
      <w:r w:rsidRPr="00696907">
        <w:t>将重为</w:t>
      </w:r>
      <w:r w:rsidRPr="00696907">
        <w:t>G</w:t>
      </w:r>
      <w:r w:rsidRPr="00696907">
        <w:t>的物体挂于测力计下，使它们以大小为</w:t>
      </w:r>
      <w:r w:rsidRPr="00696907">
        <w:t>v</w:t>
      </w:r>
      <w:r w:rsidRPr="00696907">
        <w:rPr>
          <w:vertAlign w:val="subscript"/>
        </w:rPr>
        <w:t>1</w:t>
      </w:r>
      <w:r w:rsidRPr="00696907">
        <w:t>的速度向上做匀速直线运动，后以大小为</w:t>
      </w:r>
      <w:r w:rsidRPr="00696907">
        <w:rPr>
          <w:sz w:val="24"/>
          <w:szCs w:val="24"/>
        </w:rPr>
        <w:t>v</w:t>
      </w:r>
      <w:r w:rsidRPr="00696907">
        <w:rPr>
          <w:vertAlign w:val="subscript"/>
        </w:rPr>
        <w:t>2</w:t>
      </w:r>
      <w:r w:rsidRPr="00696907">
        <w:t>的速度向下做匀速直线运动，且</w:t>
      </w:r>
      <w:r w:rsidRPr="00696907">
        <w:t>v</w:t>
      </w:r>
      <w:r w:rsidRPr="00696907">
        <w:rPr>
          <w:vertAlign w:val="subscript"/>
        </w:rPr>
        <w:t>1</w:t>
      </w:r>
      <w:r w:rsidRPr="00696907">
        <w:t>&gt;v</w:t>
      </w:r>
      <w:r w:rsidRPr="00696907">
        <w:rPr>
          <w:vertAlign w:val="subscript"/>
        </w:rPr>
        <w:t>2</w:t>
      </w:r>
      <w:r w:rsidRPr="00696907">
        <w:t>。已知前后两次测力计的示数分别为</w:t>
      </w:r>
      <w:r w:rsidRPr="00696907">
        <w:t>F</w:t>
      </w:r>
      <w:r w:rsidRPr="00696907">
        <w:rPr>
          <w:vertAlign w:val="subscript"/>
        </w:rPr>
        <w:t>1</w:t>
      </w:r>
      <w:r w:rsidRPr="00696907">
        <w:t>、</w:t>
      </w:r>
      <w:r w:rsidRPr="00696907">
        <w:t>F</w:t>
      </w:r>
      <w:r w:rsidRPr="00696907">
        <w:rPr>
          <w:vertAlign w:val="subscript"/>
        </w:rPr>
        <w:t>2</w:t>
      </w:r>
      <w:r w:rsidRPr="00696907">
        <w:t>，若不计空气阻力，则</w:t>
      </w:r>
    </w:p>
    <w:p w:rsidR="000E4A23" w:rsidRPr="00696907" w:rsidRDefault="000E4A23" w:rsidP="000E4A23">
      <w:pPr>
        <w:spacing w:line="360" w:lineRule="auto"/>
        <w:ind w:firstLineChars="350" w:firstLine="735"/>
      </w:pPr>
      <w:r w:rsidRPr="00696907">
        <w:t>A</w:t>
      </w:r>
      <w:r w:rsidRPr="00696907">
        <w:t>．</w:t>
      </w:r>
      <w:r w:rsidRPr="00696907">
        <w:t>F</w:t>
      </w:r>
      <w:r w:rsidRPr="00696907">
        <w:rPr>
          <w:vertAlign w:val="subscript"/>
        </w:rPr>
        <w:t>1</w:t>
      </w:r>
      <w:r w:rsidRPr="00696907">
        <w:t>可能大于</w:t>
      </w:r>
      <w:r w:rsidRPr="00696907">
        <w:t>G         B</w:t>
      </w:r>
      <w:r w:rsidRPr="00696907">
        <w:t>．</w:t>
      </w:r>
      <w:r w:rsidRPr="00696907">
        <w:t>F</w:t>
      </w:r>
      <w:r w:rsidRPr="00696907">
        <w:rPr>
          <w:vertAlign w:val="subscript"/>
        </w:rPr>
        <w:t>2</w:t>
      </w:r>
      <w:r w:rsidRPr="00696907">
        <w:t>可能小于</w:t>
      </w:r>
      <w:r w:rsidRPr="00696907">
        <w:t>G</w:t>
      </w:r>
    </w:p>
    <w:p w:rsidR="000E4A23" w:rsidRPr="00696907" w:rsidRDefault="000E4A23" w:rsidP="000E4A23">
      <w:pPr>
        <w:spacing w:line="360" w:lineRule="auto"/>
        <w:ind w:firstLineChars="350" w:firstLine="735"/>
        <w:rPr>
          <w:vertAlign w:val="subscript"/>
        </w:rPr>
      </w:pPr>
      <w:r w:rsidRPr="00696907">
        <w:t>C</w:t>
      </w:r>
      <w:r w:rsidRPr="00696907">
        <w:t>．</w:t>
      </w:r>
      <w:r w:rsidRPr="00696907">
        <w:t>F</w:t>
      </w:r>
      <w:r w:rsidRPr="00696907">
        <w:rPr>
          <w:vertAlign w:val="subscript"/>
        </w:rPr>
        <w:t>1</w:t>
      </w:r>
      <w:r w:rsidRPr="00696907">
        <w:t>一定大于</w:t>
      </w:r>
      <w:r w:rsidRPr="00696907">
        <w:t>F</w:t>
      </w:r>
      <w:r w:rsidRPr="00696907">
        <w:rPr>
          <w:vertAlign w:val="subscript"/>
        </w:rPr>
        <w:t xml:space="preserve">2            </w:t>
      </w:r>
      <w:r w:rsidRPr="00696907">
        <w:t xml:space="preserve"> D</w:t>
      </w:r>
      <w:r w:rsidRPr="00696907">
        <w:t>．</w:t>
      </w:r>
      <w:r w:rsidRPr="00696907">
        <w:t>F</w:t>
      </w:r>
      <w:r w:rsidRPr="00696907">
        <w:rPr>
          <w:vertAlign w:val="subscript"/>
        </w:rPr>
        <w:t>1</w:t>
      </w:r>
      <w:r w:rsidRPr="00696907">
        <w:t>一定等于</w:t>
      </w:r>
      <w:r w:rsidRPr="00696907">
        <w:t>F</w:t>
      </w:r>
      <w:r w:rsidRPr="00696907">
        <w:rPr>
          <w:vertAlign w:val="subscript"/>
        </w:rPr>
        <w:t>2</w:t>
      </w:r>
    </w:p>
    <w:p w:rsidR="000E4A23" w:rsidRPr="00343FE6" w:rsidRDefault="000E4A23" w:rsidP="000E4A23">
      <w:pPr>
        <w:tabs>
          <w:tab w:val="left" w:pos="1022"/>
        </w:tabs>
        <w:spacing w:line="360" w:lineRule="auto"/>
        <w:ind w:firstLineChars="200" w:firstLine="420"/>
        <w:jc w:val="left"/>
        <w:rPr>
          <w:rFonts w:ascii="宋体" w:hAnsi="宋体"/>
          <w:color w:val="FF0000"/>
          <w:szCs w:val="21"/>
        </w:rPr>
      </w:pPr>
      <w:r w:rsidRPr="00614D44">
        <w:rPr>
          <w:rFonts w:ascii="宋体" w:hAnsi="宋体"/>
          <w:color w:val="FF0000"/>
          <w:szCs w:val="21"/>
        </w:rPr>
        <w:t>【答案】</w:t>
      </w:r>
      <w:r>
        <w:rPr>
          <w:rFonts w:ascii="宋体" w:hAnsi="宋体" w:hint="eastAsia"/>
          <w:color w:val="FF0000"/>
          <w:szCs w:val="21"/>
        </w:rPr>
        <w:t>D</w:t>
      </w:r>
    </w:p>
    <w:p w:rsidR="000E4A23" w:rsidRPr="00696907" w:rsidRDefault="000E4A23" w:rsidP="000E4A23">
      <w:pPr>
        <w:tabs>
          <w:tab w:val="left" w:pos="1022"/>
        </w:tabs>
        <w:spacing w:line="360" w:lineRule="auto"/>
        <w:ind w:firstLineChars="200" w:firstLine="422"/>
        <w:jc w:val="left"/>
        <w:rPr>
          <w:b/>
          <w:kern w:val="0"/>
          <w:szCs w:val="21"/>
        </w:rPr>
      </w:pPr>
      <w:r>
        <w:rPr>
          <w:rFonts w:hint="eastAsia"/>
          <w:b/>
          <w:kern w:val="0"/>
          <w:szCs w:val="21"/>
        </w:rPr>
        <w:t>七</w:t>
      </w:r>
      <w:r w:rsidRPr="00696907">
        <w:rPr>
          <w:b/>
          <w:kern w:val="0"/>
          <w:szCs w:val="21"/>
        </w:rPr>
        <w:t>．惯性</w:t>
      </w:r>
      <w:r w:rsidRPr="00696907">
        <w:rPr>
          <w:b/>
          <w:kern w:val="0"/>
          <w:szCs w:val="21"/>
        </w:rPr>
        <w:t xml:space="preserve">  </w:t>
      </w:r>
      <w:r w:rsidRPr="00696907">
        <w:rPr>
          <w:b/>
          <w:kern w:val="0"/>
          <w:szCs w:val="21"/>
        </w:rPr>
        <w:t>牛顿第一定律</w:t>
      </w:r>
    </w:p>
    <w:p w:rsidR="000E4A23" w:rsidRPr="00696907" w:rsidRDefault="000E4A23" w:rsidP="000E4A23">
      <w:pPr>
        <w:spacing w:line="360" w:lineRule="auto"/>
        <w:ind w:firstLineChars="200" w:firstLine="420"/>
        <w:rPr>
          <w:u w:val="single"/>
        </w:rPr>
      </w:pPr>
      <w:r w:rsidRPr="00696907">
        <w:rPr>
          <w:szCs w:val="21"/>
        </w:rPr>
        <w:t>1</w:t>
      </w:r>
      <w:r w:rsidRPr="00696907">
        <w:rPr>
          <w:szCs w:val="21"/>
        </w:rPr>
        <w:t>．惯性：一切物体不论是运动的还是静止的，都具有一种</w:t>
      </w:r>
      <w:r w:rsidRPr="00696907">
        <w:rPr>
          <w:u w:val="single"/>
        </w:rPr>
        <w:t xml:space="preserve">              </w:t>
      </w:r>
      <w:r w:rsidRPr="00696907">
        <w:rPr>
          <w:szCs w:val="21"/>
        </w:rPr>
        <w:t>的性质。</w:t>
      </w:r>
    </w:p>
    <w:p w:rsidR="000E4A23" w:rsidRPr="00696907" w:rsidRDefault="000E4A23" w:rsidP="000E4A23">
      <w:pPr>
        <w:widowControl/>
        <w:spacing w:line="360" w:lineRule="auto"/>
        <w:ind w:firstLineChars="200" w:firstLine="420"/>
        <w:jc w:val="left"/>
        <w:rPr>
          <w:szCs w:val="21"/>
        </w:rPr>
      </w:pPr>
      <w:r w:rsidRPr="00696907">
        <w:rPr>
          <w:rFonts w:ascii="宋体" w:hAnsi="宋体" w:cs="宋体" w:hint="eastAsia"/>
          <w:kern w:val="0"/>
          <w:szCs w:val="21"/>
        </w:rPr>
        <w:t>①</w:t>
      </w:r>
      <w:r w:rsidRPr="00696907">
        <w:rPr>
          <w:kern w:val="0"/>
          <w:szCs w:val="21"/>
        </w:rPr>
        <w:t>惯性是物体的一种属性。惯性的大小只和物体的</w:t>
      </w:r>
      <w:r w:rsidRPr="00696907">
        <w:rPr>
          <w:u w:val="single"/>
        </w:rPr>
        <w:t xml:space="preserve">          </w:t>
      </w:r>
      <w:r w:rsidRPr="00696907">
        <w:rPr>
          <w:kern w:val="0"/>
          <w:szCs w:val="21"/>
        </w:rPr>
        <w:t>有关，与物体是否受力、受力大小、运动状态都无关。物体的惯性（即质量）越大，就越难改变其运动状态。</w:t>
      </w:r>
    </w:p>
    <w:p w:rsidR="000E4A23" w:rsidRPr="00696907" w:rsidRDefault="000E4A23" w:rsidP="000E4A23">
      <w:pPr>
        <w:autoSpaceDE w:val="0"/>
        <w:autoSpaceDN w:val="0"/>
        <w:adjustRightInd w:val="0"/>
        <w:spacing w:line="360" w:lineRule="auto"/>
        <w:ind w:firstLine="405"/>
        <w:jc w:val="left"/>
        <w:rPr>
          <w:kern w:val="0"/>
          <w:szCs w:val="21"/>
        </w:rPr>
      </w:pPr>
      <w:r w:rsidRPr="00696907">
        <w:rPr>
          <w:rFonts w:ascii="宋体" w:hAnsi="宋体" w:cs="宋体" w:hint="eastAsia"/>
          <w:kern w:val="0"/>
          <w:szCs w:val="21"/>
        </w:rPr>
        <w:t>②</w:t>
      </w:r>
      <w:r w:rsidRPr="00696907">
        <w:rPr>
          <w:kern w:val="0"/>
          <w:szCs w:val="21"/>
        </w:rPr>
        <w:t>惯性的利用：跳远运动员的助跑；踢飞的足球；骑自行车蹬几下后可以让它滑行。</w:t>
      </w:r>
    </w:p>
    <w:p w:rsidR="000E4A23" w:rsidRPr="00696907" w:rsidRDefault="000E4A23" w:rsidP="000E4A23">
      <w:pPr>
        <w:autoSpaceDE w:val="0"/>
        <w:autoSpaceDN w:val="0"/>
        <w:adjustRightInd w:val="0"/>
        <w:spacing w:line="360" w:lineRule="auto"/>
        <w:ind w:firstLine="405"/>
        <w:jc w:val="left"/>
        <w:rPr>
          <w:kern w:val="0"/>
          <w:szCs w:val="21"/>
        </w:rPr>
      </w:pPr>
      <w:r w:rsidRPr="00696907">
        <w:rPr>
          <w:rFonts w:ascii="宋体" w:hAnsi="宋体" w:cs="宋体" w:hint="eastAsia"/>
          <w:kern w:val="0"/>
          <w:szCs w:val="21"/>
        </w:rPr>
        <w:t>③</w:t>
      </w:r>
      <w:r w:rsidRPr="00696907">
        <w:rPr>
          <w:kern w:val="0"/>
          <w:szCs w:val="21"/>
        </w:rPr>
        <w:t>惯性的防止：小型客车前排乘客要系安全带；车辆行驶要保持距离等。</w:t>
      </w:r>
    </w:p>
    <w:p w:rsidR="000E4A23" w:rsidRPr="00696907" w:rsidRDefault="000E4A23" w:rsidP="000E4A23">
      <w:pPr>
        <w:autoSpaceDE w:val="0"/>
        <w:autoSpaceDN w:val="0"/>
        <w:adjustRightInd w:val="0"/>
        <w:spacing w:line="360" w:lineRule="auto"/>
        <w:ind w:firstLine="405"/>
        <w:jc w:val="left"/>
        <w:rPr>
          <w:kern w:val="0"/>
          <w:szCs w:val="21"/>
        </w:rPr>
      </w:pPr>
      <w:r w:rsidRPr="00696907">
        <w:rPr>
          <w:kern w:val="0"/>
          <w:szCs w:val="21"/>
        </w:rPr>
        <w:t>2.</w:t>
      </w:r>
      <w:r w:rsidRPr="00696907">
        <w:rPr>
          <w:kern w:val="0"/>
          <w:szCs w:val="21"/>
        </w:rPr>
        <w:t>牛顿第一定律：一切物体总保持原来的静止状态或匀速直线运动状态，直到</w:t>
      </w:r>
      <w:r w:rsidRPr="00696907">
        <w:rPr>
          <w:u w:val="single"/>
        </w:rPr>
        <w:t xml:space="preserve">                </w:t>
      </w:r>
      <w:r w:rsidRPr="00696907">
        <w:rPr>
          <w:kern w:val="0"/>
          <w:szCs w:val="21"/>
        </w:rPr>
        <w:t>改变这种状态为止。（也称为惯性定律）</w:t>
      </w:r>
    </w:p>
    <w:p w:rsidR="000E4A23" w:rsidRPr="00696907" w:rsidRDefault="000E4A23" w:rsidP="000E4A23">
      <w:pPr>
        <w:widowControl/>
        <w:spacing w:line="360" w:lineRule="auto"/>
        <w:ind w:firstLineChars="200" w:firstLine="420"/>
        <w:jc w:val="left"/>
        <w:rPr>
          <w:szCs w:val="21"/>
        </w:rPr>
      </w:pPr>
      <w:r w:rsidRPr="00696907">
        <w:rPr>
          <w:rFonts w:ascii="宋体" w:hAnsi="宋体" w:cs="宋体" w:hint="eastAsia"/>
          <w:szCs w:val="21"/>
        </w:rPr>
        <w:t>①</w:t>
      </w:r>
      <w:r w:rsidRPr="00696907">
        <w:rPr>
          <w:szCs w:val="21"/>
        </w:rPr>
        <w:t>从牛顿第一定律可知，原来静止的物体</w:t>
      </w:r>
      <w:r w:rsidRPr="00696907">
        <w:rPr>
          <w:szCs w:val="21"/>
        </w:rPr>
        <w:t>,</w:t>
      </w:r>
      <w:r w:rsidRPr="00696907">
        <w:rPr>
          <w:szCs w:val="21"/>
        </w:rPr>
        <w:t>在不受任何力的作用时</w:t>
      </w:r>
      <w:r w:rsidRPr="00696907">
        <w:rPr>
          <w:szCs w:val="21"/>
        </w:rPr>
        <w:t>,</w:t>
      </w:r>
      <w:r w:rsidRPr="00696907">
        <w:rPr>
          <w:szCs w:val="21"/>
        </w:rPr>
        <w:t>将会保持</w:t>
      </w:r>
      <w:r w:rsidRPr="00696907">
        <w:rPr>
          <w:szCs w:val="21"/>
          <w:u w:val="single"/>
        </w:rPr>
        <w:t xml:space="preserve">       </w:t>
      </w:r>
      <w:r w:rsidRPr="00696907">
        <w:rPr>
          <w:szCs w:val="21"/>
        </w:rPr>
        <w:t>；原来运动的物体</w:t>
      </w:r>
      <w:r w:rsidRPr="00696907">
        <w:rPr>
          <w:szCs w:val="21"/>
        </w:rPr>
        <w:t>,</w:t>
      </w:r>
      <w:r w:rsidRPr="00696907">
        <w:rPr>
          <w:szCs w:val="21"/>
        </w:rPr>
        <w:t>在不受任何力的作用时，将会保持</w:t>
      </w:r>
      <w:r w:rsidRPr="00696907">
        <w:rPr>
          <w:szCs w:val="21"/>
          <w:u w:val="single"/>
        </w:rPr>
        <w:t xml:space="preserve">                   </w:t>
      </w:r>
      <w:r w:rsidRPr="00696907">
        <w:rPr>
          <w:szCs w:val="21"/>
        </w:rPr>
        <w:t>状态。</w:t>
      </w:r>
    </w:p>
    <w:p w:rsidR="000E4A23" w:rsidRPr="00696907" w:rsidRDefault="000E4A23" w:rsidP="000E4A23">
      <w:pPr>
        <w:autoSpaceDE w:val="0"/>
        <w:autoSpaceDN w:val="0"/>
        <w:adjustRightInd w:val="0"/>
        <w:spacing w:line="360" w:lineRule="auto"/>
        <w:ind w:firstLine="420"/>
        <w:jc w:val="left"/>
        <w:rPr>
          <w:kern w:val="0"/>
          <w:szCs w:val="21"/>
        </w:rPr>
      </w:pPr>
      <w:r w:rsidRPr="00696907">
        <w:rPr>
          <w:kern w:val="0"/>
          <w:szCs w:val="21"/>
        </w:rPr>
        <w:t>这也说明：</w:t>
      </w:r>
      <w:r w:rsidRPr="00696907">
        <w:rPr>
          <w:szCs w:val="21"/>
        </w:rPr>
        <w:t>力是改变物体</w:t>
      </w:r>
      <w:r w:rsidRPr="00696907">
        <w:rPr>
          <w:szCs w:val="21"/>
        </w:rPr>
        <w:t>_____________</w:t>
      </w:r>
      <w:r w:rsidRPr="00696907">
        <w:rPr>
          <w:szCs w:val="21"/>
        </w:rPr>
        <w:t>的原因，力不是维持物体</w:t>
      </w:r>
      <w:r w:rsidRPr="00696907">
        <w:rPr>
          <w:szCs w:val="21"/>
          <w:u w:val="single"/>
        </w:rPr>
        <w:t xml:space="preserve">      </w:t>
      </w:r>
      <w:r w:rsidRPr="00696907">
        <w:rPr>
          <w:szCs w:val="21"/>
        </w:rPr>
        <w:t>的原因。</w:t>
      </w:r>
    </w:p>
    <w:p w:rsidR="000E4A23" w:rsidRPr="00696907" w:rsidRDefault="000E4A23" w:rsidP="000E4A23">
      <w:pPr>
        <w:autoSpaceDE w:val="0"/>
        <w:autoSpaceDN w:val="0"/>
        <w:adjustRightInd w:val="0"/>
        <w:spacing w:line="360" w:lineRule="auto"/>
        <w:ind w:firstLine="405"/>
        <w:jc w:val="left"/>
        <w:rPr>
          <w:kern w:val="0"/>
          <w:szCs w:val="21"/>
        </w:rPr>
      </w:pPr>
      <w:r w:rsidRPr="00696907">
        <w:rPr>
          <w:rFonts w:ascii="宋体" w:hAnsi="宋体" w:cs="宋体" w:hint="eastAsia"/>
          <w:kern w:val="0"/>
          <w:szCs w:val="21"/>
        </w:rPr>
        <w:t>②</w:t>
      </w:r>
      <w:r w:rsidRPr="00696907">
        <w:rPr>
          <w:kern w:val="0"/>
          <w:szCs w:val="21"/>
        </w:rPr>
        <w:t>牛顿第一定律是在研究的基础上，通过</w:t>
      </w:r>
      <w:r w:rsidRPr="00696907">
        <w:rPr>
          <w:szCs w:val="21"/>
        </w:rPr>
        <w:t>_____________</w:t>
      </w:r>
      <w:r w:rsidRPr="00696907">
        <w:rPr>
          <w:szCs w:val="21"/>
        </w:rPr>
        <w:t>得出的一条重要规律。</w:t>
      </w:r>
    </w:p>
    <w:p w:rsidR="000E4A23" w:rsidRPr="00696907" w:rsidRDefault="000E4A23" w:rsidP="000E4A23">
      <w:pPr>
        <w:autoSpaceDE w:val="0"/>
        <w:autoSpaceDN w:val="0"/>
        <w:adjustRightInd w:val="0"/>
        <w:spacing w:line="360" w:lineRule="auto"/>
        <w:ind w:firstLineChars="200" w:firstLine="422"/>
        <w:jc w:val="left"/>
        <w:rPr>
          <w:kern w:val="0"/>
          <w:szCs w:val="21"/>
        </w:rPr>
      </w:pPr>
      <w:r w:rsidRPr="00696907">
        <w:rPr>
          <w:b/>
          <w:noProof/>
        </w:rPr>
        <w:t>【练习</w:t>
      </w:r>
      <w:r>
        <w:rPr>
          <w:b/>
          <w:noProof/>
        </w:rPr>
        <w:t>20</w:t>
      </w:r>
      <w:r w:rsidRPr="00696907">
        <w:rPr>
          <w:b/>
          <w:noProof/>
        </w:rPr>
        <w:t>】</w:t>
      </w:r>
      <w:r w:rsidRPr="00696907">
        <w:rPr>
          <w:kern w:val="0"/>
          <w:szCs w:val="21"/>
        </w:rPr>
        <w:t>如图</w:t>
      </w:r>
      <w:r w:rsidRPr="00696907">
        <w:rPr>
          <w:kern w:val="0"/>
          <w:szCs w:val="21"/>
        </w:rPr>
        <w:t>16(a)</w:t>
      </w:r>
      <w:r w:rsidRPr="00696907">
        <w:rPr>
          <w:kern w:val="0"/>
          <w:szCs w:val="21"/>
        </w:rPr>
        <w:t>所示，木块与小车一起做匀速直线运动，当小车的运动状态发生变化时，木块的状态如图</w:t>
      </w:r>
      <w:r w:rsidRPr="00696907">
        <w:rPr>
          <w:kern w:val="0"/>
          <w:szCs w:val="21"/>
        </w:rPr>
        <w:t>16(b)</w:t>
      </w:r>
      <w:r w:rsidRPr="00696907">
        <w:rPr>
          <w:kern w:val="0"/>
          <w:szCs w:val="21"/>
        </w:rPr>
        <w:t>所示。把木块换成盛有水的烧杯，重复上述过程，烧杯中水面的状态分别如图</w:t>
      </w:r>
      <w:r w:rsidRPr="00696907">
        <w:rPr>
          <w:kern w:val="0"/>
          <w:szCs w:val="21"/>
        </w:rPr>
        <w:t>16(c)</w:t>
      </w:r>
      <w:r w:rsidRPr="00696907">
        <w:rPr>
          <w:kern w:val="0"/>
          <w:szCs w:val="21"/>
        </w:rPr>
        <w:t>和</w:t>
      </w:r>
      <w:r w:rsidRPr="00696907">
        <w:rPr>
          <w:kern w:val="0"/>
          <w:szCs w:val="21"/>
        </w:rPr>
        <w:t>(d)</w:t>
      </w:r>
      <w:r w:rsidRPr="00696907">
        <w:rPr>
          <w:kern w:val="0"/>
          <w:szCs w:val="21"/>
        </w:rPr>
        <w:t>所示。</w:t>
      </w:r>
    </w:p>
    <w:p w:rsidR="000E4A23" w:rsidRPr="00696907" w:rsidRDefault="000E4A23" w:rsidP="000E4A23">
      <w:pPr>
        <w:autoSpaceDE w:val="0"/>
        <w:autoSpaceDN w:val="0"/>
        <w:adjustRightInd w:val="0"/>
        <w:spacing w:line="360" w:lineRule="auto"/>
        <w:ind w:firstLineChars="200" w:firstLine="420"/>
        <w:jc w:val="left"/>
        <w:rPr>
          <w:kern w:val="0"/>
          <w:szCs w:val="21"/>
        </w:rPr>
      </w:pPr>
      <w:r>
        <w:rPr>
          <w:noProof/>
          <w:kern w:val="0"/>
          <w:szCs w:val="21"/>
        </w:rPr>
        <w:drawing>
          <wp:anchor distT="0" distB="0" distL="114300" distR="114300" simplePos="0" relativeHeight="251693056" behindDoc="0" locked="0" layoutInCell="1" allowOverlap="1" wp14:anchorId="70606F54" wp14:editId="3E9BCE12">
            <wp:simplePos x="0" y="0"/>
            <wp:positionH relativeFrom="column">
              <wp:posOffset>262890</wp:posOffset>
            </wp:positionH>
            <wp:positionV relativeFrom="paragraph">
              <wp:posOffset>106680</wp:posOffset>
            </wp:positionV>
            <wp:extent cx="5539740" cy="1062990"/>
            <wp:effectExtent l="0" t="0" r="3810" b="3810"/>
            <wp:wrapSquare wrapText="bothSides"/>
            <wp:docPr id="378" name="图片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8340663" name="Picture 1057"/>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5539740" cy="1062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4A23" w:rsidRPr="00696907" w:rsidRDefault="000E4A23" w:rsidP="000E4A23">
      <w:pPr>
        <w:autoSpaceDE w:val="0"/>
        <w:autoSpaceDN w:val="0"/>
        <w:adjustRightInd w:val="0"/>
        <w:spacing w:line="360" w:lineRule="auto"/>
        <w:jc w:val="left"/>
        <w:rPr>
          <w:kern w:val="0"/>
          <w:szCs w:val="21"/>
        </w:rPr>
      </w:pPr>
    </w:p>
    <w:p w:rsidR="000E4A23" w:rsidRPr="00696907" w:rsidRDefault="000E4A23" w:rsidP="000E4A23">
      <w:pPr>
        <w:autoSpaceDE w:val="0"/>
        <w:autoSpaceDN w:val="0"/>
        <w:adjustRightInd w:val="0"/>
        <w:spacing w:line="360" w:lineRule="auto"/>
        <w:jc w:val="left"/>
        <w:rPr>
          <w:kern w:val="0"/>
          <w:szCs w:val="21"/>
        </w:rPr>
      </w:pPr>
    </w:p>
    <w:p w:rsidR="000E4A23" w:rsidRPr="00696907" w:rsidRDefault="000E4A23" w:rsidP="000E4A23">
      <w:pPr>
        <w:autoSpaceDE w:val="0"/>
        <w:autoSpaceDN w:val="0"/>
        <w:adjustRightInd w:val="0"/>
        <w:spacing w:line="360" w:lineRule="auto"/>
        <w:jc w:val="left"/>
        <w:rPr>
          <w:kern w:val="0"/>
          <w:szCs w:val="21"/>
        </w:rPr>
      </w:pPr>
    </w:p>
    <w:p w:rsidR="000E4A23" w:rsidRPr="0007536B" w:rsidRDefault="000E4A23" w:rsidP="000E4A23">
      <w:pPr>
        <w:autoSpaceDE w:val="0"/>
        <w:autoSpaceDN w:val="0"/>
        <w:adjustRightInd w:val="0"/>
        <w:spacing w:line="360" w:lineRule="auto"/>
        <w:ind w:firstLineChars="150" w:firstLine="315"/>
        <w:jc w:val="left"/>
        <w:rPr>
          <w:kern w:val="0"/>
          <w:szCs w:val="21"/>
        </w:rPr>
      </w:pPr>
      <w:r w:rsidRPr="00696907">
        <w:rPr>
          <w:kern w:val="0"/>
          <w:szCs w:val="21"/>
        </w:rPr>
        <w:lastRenderedPageBreak/>
        <w:t xml:space="preserve"> </w:t>
      </w:r>
      <w:r w:rsidRPr="00696907">
        <w:rPr>
          <w:kern w:val="0"/>
          <w:szCs w:val="21"/>
        </w:rPr>
        <w:t>由图</w:t>
      </w:r>
      <w:r w:rsidRPr="00696907">
        <w:rPr>
          <w:kern w:val="0"/>
          <w:szCs w:val="21"/>
        </w:rPr>
        <w:t>16(a)</w:t>
      </w:r>
      <w:r w:rsidRPr="00696907">
        <w:rPr>
          <w:kern w:val="0"/>
          <w:szCs w:val="21"/>
        </w:rPr>
        <w:t>、</w:t>
      </w:r>
      <w:r w:rsidRPr="00696907">
        <w:rPr>
          <w:kern w:val="0"/>
          <w:szCs w:val="21"/>
        </w:rPr>
        <w:t>(b)</w:t>
      </w:r>
      <w:r w:rsidRPr="00696907">
        <w:rPr>
          <w:kern w:val="0"/>
          <w:szCs w:val="21"/>
        </w:rPr>
        <w:t>或</w:t>
      </w:r>
      <w:r w:rsidRPr="00696907">
        <w:rPr>
          <w:kern w:val="0"/>
          <w:szCs w:val="21"/>
        </w:rPr>
        <w:t>(c)</w:t>
      </w:r>
      <w:r w:rsidRPr="00696907">
        <w:rPr>
          <w:kern w:val="0"/>
          <w:szCs w:val="21"/>
        </w:rPr>
        <w:t>、</w:t>
      </w:r>
      <w:r w:rsidRPr="00696907">
        <w:rPr>
          <w:kern w:val="0"/>
          <w:szCs w:val="21"/>
        </w:rPr>
        <w:t>(d)</w:t>
      </w:r>
      <w:r w:rsidRPr="00696907">
        <w:rPr>
          <w:kern w:val="0"/>
          <w:szCs w:val="21"/>
        </w:rPr>
        <w:t>可知：小车运动状态变化的可能情况是：</w:t>
      </w:r>
      <w:r w:rsidRPr="00696907">
        <w:rPr>
          <w:kern w:val="0"/>
          <w:szCs w:val="21"/>
        </w:rPr>
        <w:t>________________ (</w:t>
      </w:r>
      <w:r w:rsidRPr="00696907">
        <w:rPr>
          <w:kern w:val="0"/>
          <w:szCs w:val="21"/>
        </w:rPr>
        <w:t>请将两种可能的情况填写完整</w:t>
      </w:r>
      <w:r w:rsidRPr="00696907">
        <w:rPr>
          <w:kern w:val="0"/>
          <w:szCs w:val="21"/>
        </w:rPr>
        <w:t>)</w:t>
      </w:r>
      <w:r w:rsidRPr="00696907">
        <w:rPr>
          <w:kern w:val="0"/>
          <w:szCs w:val="21"/>
        </w:rPr>
        <w:t>。得到上述结论是利用了木块和水都具</w:t>
      </w:r>
      <w:r w:rsidRPr="00696907">
        <w:rPr>
          <w:kern w:val="0"/>
          <w:szCs w:val="21"/>
        </w:rPr>
        <w:t>__________</w:t>
      </w:r>
      <w:r w:rsidRPr="00696907">
        <w:rPr>
          <w:kern w:val="0"/>
          <w:szCs w:val="21"/>
        </w:rPr>
        <w:t>的性质。</w:t>
      </w:r>
      <w:r w:rsidRPr="00696907">
        <w:rPr>
          <w:b/>
          <w:sz w:val="30"/>
          <w:szCs w:val="30"/>
        </w:rPr>
        <w:tab/>
      </w:r>
    </w:p>
    <w:p w:rsidR="000E4A23" w:rsidRPr="0007536B" w:rsidRDefault="000E4A23" w:rsidP="000E4A23">
      <w:pPr>
        <w:spacing w:line="360" w:lineRule="auto"/>
        <w:ind w:firstLineChars="200" w:firstLine="420"/>
        <w:rPr>
          <w:b/>
          <w:noProof/>
          <w:color w:val="FF0000"/>
        </w:rPr>
      </w:pPr>
      <w:r w:rsidRPr="0007536B">
        <w:rPr>
          <w:rFonts w:ascii="宋体" w:hAnsi="宋体"/>
          <w:color w:val="FF0000"/>
          <w:szCs w:val="21"/>
        </w:rPr>
        <w:t>【答案】</w:t>
      </w:r>
      <w:r w:rsidRPr="0007536B">
        <w:rPr>
          <w:rFonts w:hint="eastAsia"/>
          <w:color w:val="FF0000"/>
          <w:kern w:val="0"/>
          <w:szCs w:val="21"/>
        </w:rPr>
        <w:t>向右减速运动，向左加速运动；维持原先运动状态不变。</w:t>
      </w:r>
    </w:p>
    <w:p w:rsidR="000E4A23" w:rsidRPr="00696907" w:rsidRDefault="000E4A23" w:rsidP="000E4A23">
      <w:pPr>
        <w:spacing w:line="360" w:lineRule="auto"/>
        <w:ind w:firstLineChars="200" w:firstLine="422"/>
        <w:rPr>
          <w:color w:val="000000"/>
          <w:szCs w:val="21"/>
        </w:rPr>
      </w:pPr>
      <w:r w:rsidRPr="00696907">
        <w:rPr>
          <w:b/>
          <w:noProof/>
        </w:rPr>
        <w:t>【练习</w:t>
      </w:r>
      <w:r>
        <w:rPr>
          <w:b/>
          <w:noProof/>
        </w:rPr>
        <w:t>21</w:t>
      </w:r>
      <w:r w:rsidRPr="00696907">
        <w:rPr>
          <w:b/>
          <w:noProof/>
        </w:rPr>
        <w:t>】</w:t>
      </w:r>
      <w:r w:rsidRPr="00696907">
        <w:rPr>
          <w:color w:val="000000"/>
        </w:rPr>
        <w:t>苹果从树上落下的过程中，其惯性</w:t>
      </w:r>
      <w:r w:rsidRPr="00696907">
        <w:rPr>
          <w:color w:val="000000"/>
        </w:rPr>
        <w:t xml:space="preserve">              </w:t>
      </w:r>
      <w:r w:rsidRPr="00696907">
        <w:rPr>
          <w:color w:val="000000"/>
        </w:rPr>
        <w:tab/>
      </w:r>
      <w:r w:rsidRPr="00696907">
        <w:rPr>
          <w:color w:val="000000"/>
        </w:rPr>
        <w:tab/>
      </w:r>
      <w:r w:rsidRPr="00696907">
        <w:rPr>
          <w:color w:val="000000"/>
        </w:rPr>
        <w:tab/>
      </w:r>
      <w:r w:rsidRPr="00696907">
        <w:rPr>
          <w:color w:val="000000"/>
        </w:rPr>
        <w:tab/>
        <w:t xml:space="preserve">   </w:t>
      </w:r>
    </w:p>
    <w:p w:rsidR="000E4A23" w:rsidRPr="00696907" w:rsidRDefault="000E4A23" w:rsidP="000E4A23">
      <w:pPr>
        <w:autoSpaceDE w:val="0"/>
        <w:autoSpaceDN w:val="0"/>
        <w:adjustRightInd w:val="0"/>
        <w:spacing w:line="360" w:lineRule="auto"/>
        <w:ind w:firstLineChars="350" w:firstLine="735"/>
        <w:jc w:val="left"/>
        <w:rPr>
          <w:b/>
          <w:sz w:val="30"/>
          <w:szCs w:val="30"/>
        </w:rPr>
      </w:pPr>
      <w:r w:rsidRPr="00696907">
        <w:rPr>
          <w:color w:val="000000"/>
          <w:szCs w:val="21"/>
        </w:rPr>
        <w:t>A</w:t>
      </w:r>
      <w:r w:rsidRPr="00696907">
        <w:rPr>
          <w:color w:val="000000"/>
          <w:szCs w:val="21"/>
        </w:rPr>
        <w:t>．变大</w:t>
      </w:r>
      <w:r w:rsidRPr="00696907">
        <w:rPr>
          <w:color w:val="000000"/>
        </w:rPr>
        <w:t xml:space="preserve">       </w:t>
      </w:r>
      <w:r w:rsidRPr="00696907">
        <w:rPr>
          <w:color w:val="000000"/>
          <w:szCs w:val="21"/>
        </w:rPr>
        <w:t>B</w:t>
      </w:r>
      <w:r w:rsidRPr="00696907">
        <w:rPr>
          <w:color w:val="000000"/>
          <w:szCs w:val="21"/>
        </w:rPr>
        <w:t>．不变</w:t>
      </w:r>
      <w:r w:rsidRPr="00696907">
        <w:rPr>
          <w:color w:val="000000"/>
        </w:rPr>
        <w:t xml:space="preserve">       </w:t>
      </w:r>
      <w:r w:rsidRPr="00696907">
        <w:rPr>
          <w:color w:val="000000"/>
          <w:szCs w:val="21"/>
        </w:rPr>
        <w:t>C</w:t>
      </w:r>
      <w:r w:rsidRPr="00696907">
        <w:rPr>
          <w:color w:val="000000"/>
          <w:szCs w:val="21"/>
        </w:rPr>
        <w:t>．先变大后不变</w:t>
      </w:r>
      <w:r w:rsidRPr="00696907">
        <w:rPr>
          <w:color w:val="000000"/>
        </w:rPr>
        <w:t xml:space="preserve">   </w:t>
      </w:r>
      <w:r w:rsidRPr="00696907">
        <w:rPr>
          <w:color w:val="000000"/>
          <w:szCs w:val="21"/>
        </w:rPr>
        <w:t>D</w:t>
      </w:r>
      <w:r w:rsidRPr="00696907">
        <w:rPr>
          <w:color w:val="000000"/>
          <w:szCs w:val="21"/>
        </w:rPr>
        <w:t>．先变大后变小</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hint="eastAsia"/>
          <w:color w:val="FF0000"/>
          <w:szCs w:val="21"/>
        </w:rPr>
        <w:t>B</w:t>
      </w:r>
    </w:p>
    <w:p w:rsidR="000E4A23" w:rsidRPr="00696907" w:rsidRDefault="000E4A23" w:rsidP="000E4A23">
      <w:pPr>
        <w:spacing w:line="360" w:lineRule="auto"/>
        <w:ind w:firstLineChars="200" w:firstLine="422"/>
        <w:rPr>
          <w:color w:val="000000"/>
          <w:szCs w:val="21"/>
        </w:rPr>
      </w:pPr>
      <w:r w:rsidRPr="00696907">
        <w:rPr>
          <w:b/>
          <w:noProof/>
        </w:rPr>
        <w:t>【练习</w:t>
      </w:r>
      <w:r>
        <w:rPr>
          <w:b/>
          <w:noProof/>
        </w:rPr>
        <w:t>22</w:t>
      </w:r>
      <w:r w:rsidRPr="00696907">
        <w:rPr>
          <w:b/>
          <w:noProof/>
        </w:rPr>
        <w:t>】</w:t>
      </w:r>
      <w:r w:rsidRPr="00696907">
        <w:rPr>
          <w:szCs w:val="21"/>
        </w:rPr>
        <w:t>下列运动场上出现的现象中，没有利用惯性的是</w:t>
      </w:r>
      <w:r w:rsidRPr="00696907">
        <w:rPr>
          <w:szCs w:val="21"/>
        </w:rPr>
        <w:t xml:space="preserve">                    </w:t>
      </w:r>
    </w:p>
    <w:p w:rsidR="000E4A23" w:rsidRPr="00696907" w:rsidRDefault="000E4A23" w:rsidP="000E4A23">
      <w:pPr>
        <w:spacing w:line="360" w:lineRule="auto"/>
        <w:ind w:firstLineChars="300" w:firstLine="630"/>
        <w:rPr>
          <w:szCs w:val="21"/>
        </w:rPr>
      </w:pPr>
      <w:r w:rsidRPr="00696907">
        <w:rPr>
          <w:szCs w:val="21"/>
        </w:rPr>
        <w:t>A</w:t>
      </w:r>
      <w:r w:rsidRPr="00696907">
        <w:rPr>
          <w:szCs w:val="21"/>
        </w:rPr>
        <w:t>．跳远运动员助跑一段距离才起跳</w:t>
      </w:r>
      <w:r w:rsidRPr="00696907">
        <w:rPr>
          <w:szCs w:val="21"/>
        </w:rPr>
        <w:t>           </w:t>
      </w:r>
    </w:p>
    <w:p w:rsidR="000E4A23" w:rsidRPr="00696907" w:rsidRDefault="000E4A23" w:rsidP="000E4A23">
      <w:pPr>
        <w:spacing w:line="360" w:lineRule="auto"/>
        <w:ind w:firstLineChars="300" w:firstLine="630"/>
        <w:rPr>
          <w:szCs w:val="21"/>
        </w:rPr>
      </w:pPr>
      <w:r w:rsidRPr="00696907">
        <w:rPr>
          <w:szCs w:val="21"/>
        </w:rPr>
        <w:t>B</w:t>
      </w:r>
      <w:r w:rsidRPr="00696907">
        <w:rPr>
          <w:szCs w:val="21"/>
        </w:rPr>
        <w:t>．举重运动员把杠铃举在空中不动</w:t>
      </w:r>
    </w:p>
    <w:p w:rsidR="000E4A23" w:rsidRPr="00696907" w:rsidRDefault="000E4A23" w:rsidP="000E4A23">
      <w:pPr>
        <w:spacing w:line="360" w:lineRule="auto"/>
        <w:ind w:firstLineChars="300" w:firstLine="630"/>
      </w:pPr>
      <w:r w:rsidRPr="00696907">
        <w:t>C</w:t>
      </w:r>
      <w:r w:rsidRPr="00696907">
        <w:t>．掷出去的铁饼在空中继续向前飞行</w:t>
      </w:r>
      <w:r w:rsidRPr="00696907">
        <w:t>        </w:t>
      </w:r>
    </w:p>
    <w:p w:rsidR="000E4A23" w:rsidRPr="00696907" w:rsidRDefault="000E4A23" w:rsidP="000E4A23">
      <w:pPr>
        <w:spacing w:line="360" w:lineRule="auto"/>
        <w:ind w:firstLineChars="300" w:firstLine="630"/>
      </w:pPr>
      <w:r w:rsidRPr="00696907">
        <w:t>D</w:t>
      </w:r>
      <w:r w:rsidRPr="00696907">
        <w:t>．箭被弓射出后仍向前运动</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hint="eastAsia"/>
          <w:color w:val="FF0000"/>
          <w:szCs w:val="21"/>
        </w:rPr>
        <w:t>B</w:t>
      </w:r>
    </w:p>
    <w:p w:rsidR="000E4A23" w:rsidRPr="00696907" w:rsidRDefault="000E4A23" w:rsidP="000E4A23">
      <w:pPr>
        <w:spacing w:line="360" w:lineRule="auto"/>
        <w:ind w:firstLineChars="200" w:firstLine="422"/>
      </w:pPr>
      <w:r w:rsidRPr="00696907">
        <w:rPr>
          <w:b/>
          <w:noProof/>
        </w:rPr>
        <w:t>【练习</w:t>
      </w:r>
      <w:r>
        <w:rPr>
          <w:b/>
          <w:noProof/>
        </w:rPr>
        <w:t>23</w:t>
      </w:r>
      <w:r w:rsidRPr="00696907">
        <w:rPr>
          <w:b/>
          <w:noProof/>
        </w:rPr>
        <w:t>】</w:t>
      </w:r>
      <w:r w:rsidRPr="00696907">
        <w:t>对惯性和牛顿第一定律的认识，下列阐述中正确的是</w:t>
      </w:r>
      <w:r w:rsidRPr="00696907">
        <w:rPr>
          <w:szCs w:val="21"/>
        </w:rPr>
        <w:t xml:space="preserve"> </w:t>
      </w:r>
    </w:p>
    <w:p w:rsidR="000E4A23" w:rsidRPr="00696907" w:rsidRDefault="000E4A23" w:rsidP="000E4A23">
      <w:pPr>
        <w:spacing w:line="360" w:lineRule="auto"/>
        <w:ind w:firstLineChars="300" w:firstLine="630"/>
        <w:rPr>
          <w:kern w:val="0"/>
          <w:szCs w:val="21"/>
        </w:rPr>
      </w:pPr>
      <w:r w:rsidRPr="00696907">
        <w:t>A</w:t>
      </w:r>
      <w:r w:rsidRPr="00696907">
        <w:rPr>
          <w:kern w:val="0"/>
          <w:szCs w:val="21"/>
        </w:rPr>
        <w:t>．只有力才能维持物体运动；</w:t>
      </w:r>
    </w:p>
    <w:p w:rsidR="000E4A23" w:rsidRPr="00696907" w:rsidRDefault="000E4A23" w:rsidP="000E4A23">
      <w:pPr>
        <w:spacing w:line="360" w:lineRule="auto"/>
        <w:ind w:firstLineChars="300" w:firstLine="630"/>
        <w:rPr>
          <w:kern w:val="0"/>
          <w:szCs w:val="21"/>
        </w:rPr>
      </w:pPr>
      <w:r w:rsidRPr="00696907">
        <w:rPr>
          <w:kern w:val="0"/>
          <w:szCs w:val="21"/>
        </w:rPr>
        <w:t>B</w:t>
      </w:r>
      <w:r w:rsidRPr="00696907">
        <w:rPr>
          <w:kern w:val="0"/>
          <w:szCs w:val="21"/>
        </w:rPr>
        <w:t>．只有运动的物体才具有惯性；</w:t>
      </w:r>
    </w:p>
    <w:p w:rsidR="000E4A23" w:rsidRPr="00696907" w:rsidRDefault="000E4A23" w:rsidP="000E4A23">
      <w:pPr>
        <w:spacing w:line="360" w:lineRule="auto"/>
        <w:ind w:firstLineChars="300" w:firstLine="630"/>
      </w:pPr>
      <w:r w:rsidRPr="00696907">
        <w:rPr>
          <w:kern w:val="0"/>
          <w:szCs w:val="21"/>
        </w:rPr>
        <w:t>C</w:t>
      </w:r>
      <w:r w:rsidRPr="00696907">
        <w:rPr>
          <w:kern w:val="0"/>
          <w:szCs w:val="21"/>
        </w:rPr>
        <w:t>．质量大的物体可能比质量小的物体惯性大；</w:t>
      </w:r>
    </w:p>
    <w:p w:rsidR="000E4A23" w:rsidRPr="00696907" w:rsidRDefault="000E4A23" w:rsidP="000E4A23">
      <w:pPr>
        <w:spacing w:line="360" w:lineRule="auto"/>
        <w:ind w:firstLineChars="300" w:firstLine="630"/>
        <w:rPr>
          <w:kern w:val="0"/>
          <w:szCs w:val="21"/>
          <w:lang w:val="zh-CN"/>
        </w:rPr>
      </w:pPr>
      <w:r w:rsidRPr="00696907">
        <w:rPr>
          <w:kern w:val="0"/>
          <w:szCs w:val="21"/>
          <w:lang w:val="zh-CN"/>
        </w:rPr>
        <w:t>D</w:t>
      </w:r>
      <w:r w:rsidRPr="00696907">
        <w:rPr>
          <w:kern w:val="0"/>
          <w:szCs w:val="21"/>
          <w:lang w:val="zh-CN"/>
        </w:rPr>
        <w:t>．一切物体具有保持原先运动状态的性质。</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hint="eastAsia"/>
          <w:color w:val="FF0000"/>
          <w:szCs w:val="21"/>
        </w:rPr>
        <w:t>D</w:t>
      </w:r>
    </w:p>
    <w:p w:rsidR="000E4A23" w:rsidRDefault="000E4A23" w:rsidP="000E4A23">
      <w:pPr>
        <w:spacing w:line="360" w:lineRule="auto"/>
        <w:ind w:firstLineChars="200" w:firstLine="422"/>
        <w:rPr>
          <w:color w:val="FF0000"/>
        </w:rPr>
      </w:pPr>
      <w:r w:rsidRPr="00696907">
        <w:rPr>
          <w:b/>
          <w:noProof/>
        </w:rPr>
        <w:t>【练习</w:t>
      </w:r>
      <w:r>
        <w:rPr>
          <w:b/>
          <w:noProof/>
        </w:rPr>
        <w:t>24</w:t>
      </w:r>
      <w:r w:rsidRPr="00696907">
        <w:rPr>
          <w:b/>
          <w:noProof/>
        </w:rPr>
        <w:t>】</w:t>
      </w:r>
      <w:r w:rsidRPr="00696907">
        <w:rPr>
          <w:szCs w:val="21"/>
        </w:rPr>
        <w:t>一个质量为</w:t>
      </w:r>
      <w:r w:rsidRPr="00696907">
        <w:rPr>
          <w:szCs w:val="21"/>
        </w:rPr>
        <w:t>0.5</w:t>
      </w:r>
      <w:r w:rsidRPr="00696907">
        <w:rPr>
          <w:szCs w:val="21"/>
        </w:rPr>
        <w:t>千克的物体在重力作用下竖直下落，它受到的阻力大小为</w:t>
      </w:r>
      <w:r w:rsidRPr="00696907">
        <w:rPr>
          <w:szCs w:val="21"/>
        </w:rPr>
        <w:t>1</w:t>
      </w:r>
      <w:r w:rsidRPr="00696907">
        <w:rPr>
          <w:szCs w:val="21"/>
        </w:rPr>
        <w:t>牛，则该物体受到的重力</w:t>
      </w:r>
      <w:r w:rsidRPr="00696907">
        <w:t>为</w:t>
      </w:r>
      <w:r w:rsidRPr="00696907">
        <w:rPr>
          <w:u w:val="single"/>
        </w:rPr>
        <w:t xml:space="preserve">      </w:t>
      </w:r>
      <w:r w:rsidRPr="00696907">
        <w:t>牛，</w:t>
      </w:r>
      <w:r w:rsidRPr="00696907">
        <w:rPr>
          <w:szCs w:val="21"/>
        </w:rPr>
        <w:t>重力与阻力的</w:t>
      </w:r>
      <w:r w:rsidRPr="00696907">
        <w:t>合力为</w:t>
      </w:r>
      <w:r w:rsidRPr="00696907">
        <w:rPr>
          <w:u w:val="single"/>
        </w:rPr>
        <w:t xml:space="preserve">       </w:t>
      </w:r>
      <w:r w:rsidRPr="00696907">
        <w:t>牛，这个过程中物体的运动状态</w:t>
      </w:r>
      <w:r w:rsidRPr="00696907">
        <w:rPr>
          <w:u w:val="single"/>
        </w:rPr>
        <w:t xml:space="preserve">        </w:t>
      </w:r>
      <w:r w:rsidRPr="00696907">
        <w:t>（选填</w:t>
      </w:r>
      <w:r w:rsidRPr="00696907">
        <w:t>“</w:t>
      </w:r>
      <w:r w:rsidRPr="00696907">
        <w:t>发生</w:t>
      </w:r>
      <w:r w:rsidRPr="00696907">
        <w:t>”</w:t>
      </w:r>
      <w:r w:rsidRPr="00696907">
        <w:t>或</w:t>
      </w:r>
      <w:r w:rsidRPr="00696907">
        <w:t>“</w:t>
      </w:r>
      <w:r w:rsidRPr="00696907">
        <w:t>不发生</w:t>
      </w:r>
      <w:r w:rsidRPr="00696907">
        <w:t>”</w:t>
      </w:r>
      <w:r w:rsidRPr="00696907">
        <w:t>）改变。</w:t>
      </w:r>
      <w:r w:rsidRPr="00696907">
        <w:rPr>
          <w:color w:val="FF0000"/>
        </w:rPr>
        <w:t xml:space="preserve"> </w:t>
      </w:r>
    </w:p>
    <w:p w:rsidR="000E4A23" w:rsidRDefault="000E4A23" w:rsidP="000E4A23">
      <w:pPr>
        <w:spacing w:line="360" w:lineRule="auto"/>
        <w:ind w:firstLineChars="200" w:firstLine="420"/>
        <w:rPr>
          <w:color w:val="FF0000"/>
        </w:rPr>
      </w:pPr>
      <w:r w:rsidRPr="0007536B">
        <w:rPr>
          <w:rFonts w:ascii="宋体" w:hAnsi="宋体"/>
          <w:color w:val="FF0000"/>
          <w:szCs w:val="21"/>
        </w:rPr>
        <w:t>【答案】</w:t>
      </w:r>
      <w:r>
        <w:rPr>
          <w:rFonts w:ascii="宋体" w:hAnsi="宋体" w:hint="eastAsia"/>
          <w:color w:val="FF0000"/>
          <w:szCs w:val="21"/>
        </w:rPr>
        <w:t>4</w:t>
      </w:r>
      <w:r>
        <w:rPr>
          <w:rFonts w:ascii="宋体" w:hAnsi="宋体"/>
          <w:color w:val="FF0000"/>
          <w:szCs w:val="21"/>
        </w:rPr>
        <w:t>.9</w:t>
      </w:r>
      <w:r>
        <w:rPr>
          <w:rFonts w:ascii="宋体" w:hAnsi="宋体" w:hint="eastAsia"/>
          <w:color w:val="FF0000"/>
          <w:szCs w:val="21"/>
        </w:rPr>
        <w:t>，3</w:t>
      </w:r>
      <w:r>
        <w:rPr>
          <w:rFonts w:ascii="宋体" w:hAnsi="宋体"/>
          <w:color w:val="FF0000"/>
          <w:szCs w:val="21"/>
        </w:rPr>
        <w:t>.9</w:t>
      </w:r>
      <w:r>
        <w:rPr>
          <w:rFonts w:ascii="宋体" w:hAnsi="宋体" w:hint="eastAsia"/>
          <w:color w:val="FF0000"/>
          <w:szCs w:val="21"/>
        </w:rPr>
        <w:t>，发生。</w:t>
      </w:r>
    </w:p>
    <w:p w:rsidR="000E4A23" w:rsidRDefault="000E4A23" w:rsidP="000E4A23">
      <w:pPr>
        <w:spacing w:line="360" w:lineRule="auto"/>
        <w:ind w:firstLineChars="200" w:firstLine="422"/>
        <w:rPr>
          <w:color w:val="000000"/>
          <w:szCs w:val="21"/>
        </w:rPr>
      </w:pPr>
      <w:r w:rsidRPr="00696907">
        <w:rPr>
          <w:b/>
          <w:noProof/>
        </w:rPr>
        <w:t>【练习</w:t>
      </w:r>
      <w:r>
        <w:rPr>
          <w:b/>
          <w:noProof/>
        </w:rPr>
        <w:t>25</w:t>
      </w:r>
      <w:r w:rsidRPr="00696907">
        <w:rPr>
          <w:b/>
          <w:noProof/>
        </w:rPr>
        <w:t>】</w:t>
      </w:r>
      <w:r>
        <w:rPr>
          <w:rFonts w:hint="eastAsia"/>
          <w:color w:val="000000"/>
          <w:szCs w:val="21"/>
        </w:rPr>
        <w:t>在人类关于“运动和力的关系”探索的历程中，有三位科学家提出过相应的认识，如右表所示。</w:t>
      </w:r>
    </w:p>
    <w:p w:rsidR="000E4A23" w:rsidRDefault="000E4A23" w:rsidP="000E4A23">
      <w:pPr>
        <w:spacing w:line="360" w:lineRule="auto"/>
        <w:ind w:firstLineChars="200" w:firstLine="420"/>
        <w:rPr>
          <w:color w:val="000000"/>
          <w:spacing w:val="6"/>
        </w:rPr>
      </w:pPr>
      <w:r w:rsidRPr="004861F3">
        <w:rPr>
          <w:rFonts w:ascii="宋体" w:hAnsi="宋体"/>
          <w:color w:val="000000"/>
        </w:rPr>
        <w:t>①</w:t>
      </w:r>
      <w:r>
        <w:rPr>
          <w:rFonts w:ascii="宋体" w:hAnsi="宋体" w:hint="eastAsia"/>
          <w:color w:val="000000"/>
        </w:rPr>
        <w:t xml:space="preserve"> 请对三位科学家提出认识，按历史时间的先后排序。</w:t>
      </w:r>
      <w:r w:rsidRPr="00B31C63">
        <w:rPr>
          <w:rFonts w:ascii="宋体" w:hAnsi="宋体" w:hint="eastAsia"/>
        </w:rPr>
        <w:t>__________</w:t>
      </w:r>
      <w:r w:rsidRPr="00CA5C2C">
        <w:rPr>
          <w:rFonts w:hint="eastAsia"/>
          <w:color w:val="000000"/>
          <w:spacing w:val="6"/>
        </w:rPr>
        <w:t>（填序号）</w:t>
      </w:r>
    </w:p>
    <w:p w:rsidR="000E4A23" w:rsidRDefault="000E4A23" w:rsidP="000E4A23">
      <w:pPr>
        <w:spacing w:line="360" w:lineRule="auto"/>
        <w:ind w:firstLineChars="200" w:firstLine="420"/>
        <w:rPr>
          <w:rFonts w:ascii="宋体" w:hAnsi="宋体"/>
          <w:color w:val="000000"/>
        </w:rPr>
      </w:pPr>
      <w:r w:rsidRPr="004861F3">
        <w:rPr>
          <w:rFonts w:ascii="宋体" w:hAnsi="宋体"/>
          <w:color w:val="000000"/>
        </w:rPr>
        <w:t>②</w:t>
      </w:r>
      <w:r>
        <w:rPr>
          <w:rFonts w:ascii="宋体" w:hAnsi="宋体" w:hint="eastAsia"/>
          <w:color w:val="000000"/>
        </w:rPr>
        <w:t xml:space="preserve"> 伽利略是通过理想实验提出观点。伽利略的设想是：如图</w:t>
      </w:r>
      <w:r>
        <w:rPr>
          <w:color w:val="000000"/>
        </w:rPr>
        <w:t>6</w:t>
      </w:r>
      <w:r>
        <w:rPr>
          <w:rFonts w:ascii="宋体" w:hAnsi="宋体" w:hint="eastAsia"/>
          <w:color w:val="000000"/>
        </w:rPr>
        <w:t>所示，小球从第一个斜面</w:t>
      </w:r>
      <w:r w:rsidRPr="0043652E">
        <w:rPr>
          <w:color w:val="000000"/>
        </w:rPr>
        <w:t>AB</w:t>
      </w:r>
      <w:r>
        <w:rPr>
          <w:rFonts w:ascii="宋体" w:hAnsi="宋体" w:hint="eastAsia"/>
          <w:color w:val="000000"/>
        </w:rPr>
        <w:t>上滑下并能滑上第二个斜面</w:t>
      </w:r>
      <w:r w:rsidRPr="0043652E">
        <w:rPr>
          <w:color w:val="000000"/>
        </w:rPr>
        <w:t>BC</w:t>
      </w:r>
      <w:r>
        <w:rPr>
          <w:rFonts w:ascii="宋体" w:hAnsi="宋体" w:hint="eastAsia"/>
          <w:color w:val="000000"/>
        </w:rPr>
        <w:t>的等高处。</w:t>
      </w:r>
    </w:p>
    <w:p w:rsidR="000E4A23" w:rsidRPr="00250383" w:rsidRDefault="000E4A23" w:rsidP="000E4A23">
      <w:pPr>
        <w:spacing w:line="360" w:lineRule="auto"/>
        <w:ind w:firstLineChars="200" w:firstLine="420"/>
        <w:rPr>
          <w:rFonts w:ascii="宋体" w:hAnsi="宋体"/>
          <w:color w:val="000000"/>
        </w:rPr>
      </w:pPr>
      <w:r>
        <w:rPr>
          <w:rFonts w:ascii="宋体" w:hAnsi="宋体" w:hint="eastAsia"/>
          <w:color w:val="000000"/>
        </w:rPr>
        <w:t>该设想能成立的条件是下列选项中的：</w:t>
      </w:r>
      <w:r w:rsidRPr="00B31C63">
        <w:rPr>
          <w:rFonts w:ascii="宋体" w:hAnsi="宋体" w:hint="eastAsia"/>
        </w:rPr>
        <w:t>__________</w:t>
      </w:r>
      <w:r>
        <w:rPr>
          <w:rFonts w:hint="eastAsia"/>
          <w:color w:val="000000"/>
          <w:szCs w:val="21"/>
        </w:rPr>
        <w:t>。</w:t>
      </w:r>
      <w:r w:rsidRPr="00CA5C2C">
        <w:rPr>
          <w:rFonts w:hint="eastAsia"/>
          <w:color w:val="000000"/>
          <w:spacing w:val="6"/>
        </w:rPr>
        <w:t>（</w:t>
      </w:r>
      <w:r>
        <w:rPr>
          <w:rFonts w:hint="eastAsia"/>
          <w:color w:val="000000"/>
          <w:spacing w:val="6"/>
        </w:rPr>
        <w:t>选</w:t>
      </w:r>
      <w:r w:rsidRPr="00CA5C2C">
        <w:rPr>
          <w:rFonts w:hint="eastAsia"/>
          <w:color w:val="000000"/>
          <w:spacing w:val="6"/>
        </w:rPr>
        <w:t>填序号）</w:t>
      </w:r>
    </w:p>
    <w:p w:rsidR="000E4A23" w:rsidRDefault="000E4A23" w:rsidP="000E4A23">
      <w:pPr>
        <w:spacing w:line="360" w:lineRule="auto"/>
        <w:rPr>
          <w:rFonts w:ascii="宋体" w:hAnsi="宋体"/>
          <w:color w:val="000000"/>
        </w:rPr>
      </w:pPr>
      <w:r>
        <w:rPr>
          <w:rFonts w:ascii="宋体" w:hAnsi="宋体"/>
          <w:noProof/>
          <w:color w:val="000000"/>
        </w:rPr>
        <w:lastRenderedPageBreak/>
        <mc:AlternateContent>
          <mc:Choice Requires="wpg">
            <w:drawing>
              <wp:inline distT="0" distB="0" distL="0" distR="0" wp14:anchorId="4A5FA3CC" wp14:editId="521BA5DF">
                <wp:extent cx="5071745" cy="1338682"/>
                <wp:effectExtent l="0" t="0" r="0" b="0"/>
                <wp:docPr id="1093" name="组合 1093"/>
                <wp:cNvGraphicFramePr/>
                <a:graphic xmlns:a="http://schemas.openxmlformats.org/drawingml/2006/main">
                  <a:graphicData uri="http://schemas.microsoft.com/office/word/2010/wordprocessingGroup">
                    <wpg:wgp>
                      <wpg:cNvGrpSpPr/>
                      <wpg:grpSpPr>
                        <a:xfrm>
                          <a:off x="0" y="0"/>
                          <a:ext cx="5071745" cy="1338682"/>
                          <a:chOff x="1255" y="13914"/>
                          <a:chExt cx="7987" cy="1622"/>
                        </a:xfrm>
                      </wpg:grpSpPr>
                      <wps:wsp>
                        <wps:cNvPr id="1094" name="Text Box 964"/>
                        <wps:cNvSpPr txBox="1">
                          <a:spLocks noChangeArrowheads="1"/>
                        </wps:cNvSpPr>
                        <wps:spPr bwMode="auto">
                          <a:xfrm>
                            <a:off x="4419" y="13914"/>
                            <a:ext cx="4823" cy="1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af5"/>
                                <w:tblW w:w="0" w:type="auto"/>
                                <w:tblLook w:val="04A0" w:firstRow="1" w:lastRow="0" w:firstColumn="1" w:lastColumn="0" w:noHBand="0" w:noVBand="1"/>
                              </w:tblPr>
                              <w:tblGrid>
                                <w:gridCol w:w="709"/>
                                <w:gridCol w:w="1167"/>
                                <w:gridCol w:w="2977"/>
                              </w:tblGrid>
                              <w:tr w:rsidR="000E4A23" w:rsidTr="00BB40E3">
                                <w:tc>
                                  <w:tcPr>
                                    <w:tcW w:w="709"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序号</w:t>
                                    </w:r>
                                  </w:p>
                                </w:tc>
                                <w:tc>
                                  <w:tcPr>
                                    <w:tcW w:w="1167"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科学家</w:t>
                                    </w:r>
                                  </w:p>
                                </w:tc>
                                <w:tc>
                                  <w:tcPr>
                                    <w:tcW w:w="2977" w:type="dxa"/>
                                  </w:tcPr>
                                  <w:p w:rsidR="000E4A23" w:rsidRPr="00AC1D27" w:rsidRDefault="000E4A23" w:rsidP="00BB40E3">
                                    <w:pPr>
                                      <w:spacing w:line="276" w:lineRule="auto"/>
                                      <w:rPr>
                                        <w:color w:val="000000"/>
                                        <w:sz w:val="18"/>
                                        <w:szCs w:val="18"/>
                                      </w:rPr>
                                    </w:pPr>
                                    <w:r w:rsidRPr="00AC1D27">
                                      <w:rPr>
                                        <w:rFonts w:hint="eastAsia"/>
                                        <w:color w:val="000000"/>
                                        <w:sz w:val="18"/>
                                        <w:szCs w:val="18"/>
                                      </w:rPr>
                                      <w:t>提出的认识</w:t>
                                    </w:r>
                                  </w:p>
                                </w:tc>
                              </w:tr>
                              <w:tr w:rsidR="000E4A23" w:rsidTr="00BB40E3">
                                <w:tc>
                                  <w:tcPr>
                                    <w:tcW w:w="709" w:type="dxa"/>
                                    <w:vAlign w:val="center"/>
                                  </w:tcPr>
                                  <w:p w:rsidR="000E4A23" w:rsidRPr="00AC1D27" w:rsidRDefault="000E4A23" w:rsidP="00BB40E3">
                                    <w:pPr>
                                      <w:spacing w:line="276" w:lineRule="auto"/>
                                      <w:jc w:val="center"/>
                                      <w:rPr>
                                        <w:color w:val="000000"/>
                                        <w:sz w:val="18"/>
                                        <w:szCs w:val="18"/>
                                      </w:rPr>
                                    </w:pPr>
                                    <w:r>
                                      <w:rPr>
                                        <w:rFonts w:hint="eastAsia"/>
                                        <w:color w:val="000000"/>
                                        <w:sz w:val="18"/>
                                        <w:szCs w:val="18"/>
                                      </w:rPr>
                                      <w:t>a</w:t>
                                    </w:r>
                                  </w:p>
                                </w:tc>
                                <w:tc>
                                  <w:tcPr>
                                    <w:tcW w:w="1167"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牛顿</w:t>
                                    </w:r>
                                  </w:p>
                                </w:tc>
                                <w:tc>
                                  <w:tcPr>
                                    <w:tcW w:w="2977" w:type="dxa"/>
                                  </w:tcPr>
                                  <w:p w:rsidR="000E4A23" w:rsidRPr="00AC1D27" w:rsidRDefault="000E4A23" w:rsidP="00BB40E3">
                                    <w:pPr>
                                      <w:spacing w:line="276" w:lineRule="auto"/>
                                      <w:rPr>
                                        <w:color w:val="000000"/>
                                        <w:sz w:val="18"/>
                                        <w:szCs w:val="18"/>
                                      </w:rPr>
                                    </w:pPr>
                                    <w:r>
                                      <w:rPr>
                                        <w:rFonts w:hint="eastAsia"/>
                                        <w:color w:val="000000"/>
                                        <w:sz w:val="18"/>
                                        <w:szCs w:val="18"/>
                                      </w:rPr>
                                      <w:t>力改变了物体的运动</w:t>
                                    </w:r>
                                  </w:p>
                                </w:tc>
                              </w:tr>
                              <w:tr w:rsidR="000E4A23" w:rsidTr="00BB40E3">
                                <w:tc>
                                  <w:tcPr>
                                    <w:tcW w:w="709" w:type="dxa"/>
                                    <w:vAlign w:val="center"/>
                                  </w:tcPr>
                                  <w:p w:rsidR="000E4A23" w:rsidRPr="00AC1D27" w:rsidRDefault="000E4A23" w:rsidP="00BB40E3">
                                    <w:pPr>
                                      <w:spacing w:line="276" w:lineRule="auto"/>
                                      <w:jc w:val="center"/>
                                      <w:rPr>
                                        <w:color w:val="000000"/>
                                        <w:sz w:val="18"/>
                                        <w:szCs w:val="18"/>
                                      </w:rPr>
                                    </w:pPr>
                                    <w:r>
                                      <w:rPr>
                                        <w:rFonts w:hint="eastAsia"/>
                                        <w:color w:val="000000"/>
                                        <w:sz w:val="18"/>
                                        <w:szCs w:val="18"/>
                                      </w:rPr>
                                      <w:t>b</w:t>
                                    </w:r>
                                  </w:p>
                                </w:tc>
                                <w:tc>
                                  <w:tcPr>
                                    <w:tcW w:w="1167"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伽利略</w:t>
                                    </w:r>
                                  </w:p>
                                </w:tc>
                                <w:tc>
                                  <w:tcPr>
                                    <w:tcW w:w="2977" w:type="dxa"/>
                                  </w:tcPr>
                                  <w:p w:rsidR="000E4A23" w:rsidRPr="00AC1D27" w:rsidRDefault="000E4A23" w:rsidP="00BB40E3">
                                    <w:pPr>
                                      <w:spacing w:line="276" w:lineRule="auto"/>
                                      <w:rPr>
                                        <w:color w:val="000000"/>
                                        <w:sz w:val="18"/>
                                        <w:szCs w:val="18"/>
                                      </w:rPr>
                                    </w:pPr>
                                    <w:r>
                                      <w:rPr>
                                        <w:rFonts w:hint="eastAsia"/>
                                        <w:color w:val="000000"/>
                                        <w:sz w:val="18"/>
                                        <w:szCs w:val="18"/>
                                      </w:rPr>
                                      <w:t>维持运动不需要力</w:t>
                                    </w:r>
                                  </w:p>
                                </w:tc>
                              </w:tr>
                              <w:tr w:rsidR="000E4A23" w:rsidTr="00BB40E3">
                                <w:tc>
                                  <w:tcPr>
                                    <w:tcW w:w="709" w:type="dxa"/>
                                    <w:vAlign w:val="center"/>
                                  </w:tcPr>
                                  <w:p w:rsidR="000E4A23" w:rsidRPr="00AC1D27" w:rsidRDefault="000E4A23" w:rsidP="00BB40E3">
                                    <w:pPr>
                                      <w:spacing w:line="276" w:lineRule="auto"/>
                                      <w:jc w:val="center"/>
                                      <w:rPr>
                                        <w:color w:val="000000"/>
                                        <w:sz w:val="18"/>
                                        <w:szCs w:val="18"/>
                                      </w:rPr>
                                    </w:pPr>
                                    <w:r>
                                      <w:rPr>
                                        <w:rFonts w:hint="eastAsia"/>
                                        <w:color w:val="000000"/>
                                        <w:sz w:val="18"/>
                                        <w:szCs w:val="18"/>
                                      </w:rPr>
                                      <w:t>c</w:t>
                                    </w:r>
                                  </w:p>
                                </w:tc>
                                <w:tc>
                                  <w:tcPr>
                                    <w:tcW w:w="1167"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亚里士多德</w:t>
                                    </w:r>
                                  </w:p>
                                </w:tc>
                                <w:tc>
                                  <w:tcPr>
                                    <w:tcW w:w="2977" w:type="dxa"/>
                                  </w:tcPr>
                                  <w:p w:rsidR="000E4A23" w:rsidRPr="00AC1D27" w:rsidRDefault="000E4A23" w:rsidP="00BB40E3">
                                    <w:pPr>
                                      <w:spacing w:line="276" w:lineRule="auto"/>
                                      <w:rPr>
                                        <w:color w:val="000000"/>
                                        <w:sz w:val="18"/>
                                        <w:szCs w:val="18"/>
                                      </w:rPr>
                                    </w:pPr>
                                    <w:r>
                                      <w:rPr>
                                        <w:rFonts w:hint="eastAsia"/>
                                        <w:color w:val="000000"/>
                                        <w:sz w:val="18"/>
                                        <w:szCs w:val="18"/>
                                      </w:rPr>
                                      <w:t>只有不断用力才能维持物体的运动</w:t>
                                    </w:r>
                                  </w:p>
                                </w:tc>
                              </w:tr>
                            </w:tbl>
                            <w:p w:rsidR="000E4A23" w:rsidRPr="003265B0" w:rsidRDefault="000E4A23" w:rsidP="000E4A23"/>
                          </w:txbxContent>
                        </wps:txbx>
                        <wps:bodyPr rot="0" vert="horz" wrap="square" lIns="72000" tIns="36000" rIns="36000" bIns="36000" anchor="t" anchorCtr="0" upright="1"/>
                      </wps:wsp>
                      <wpg:grpSp>
                        <wpg:cNvPr id="1095" name="组合 984"/>
                        <wpg:cNvGrpSpPr/>
                        <wpg:grpSpPr>
                          <a:xfrm>
                            <a:off x="1255" y="14118"/>
                            <a:ext cx="2726" cy="1315"/>
                            <a:chOff x="0" y="0"/>
                            <a:chExt cx="17331" cy="8350"/>
                          </a:xfrm>
                        </wpg:grpSpPr>
                        <wps:wsp>
                          <wps:cNvPr id="1096" name="Text Box 5250"/>
                          <wps:cNvSpPr txBox="1"/>
                          <wps:spPr bwMode="auto">
                            <a:xfrm>
                              <a:off x="13522" y="42"/>
                              <a:ext cx="2578" cy="3084"/>
                            </a:xfrm>
                            <a:prstGeom prst="rect">
                              <a:avLst/>
                            </a:prstGeom>
                            <a:solidFill>
                              <a:srgbClr val="FFFFFF"/>
                            </a:solidFill>
                            <a:ln w="9525">
                              <a:solidFill>
                                <a:srgbClr val="FFFFFF"/>
                              </a:solidFill>
                              <a:miter lim="800000"/>
                              <a:headEnd/>
                              <a:tailEnd/>
                            </a:ln>
                          </wps:spPr>
                          <wps:txbx>
                            <w:txbxContent>
                              <w:p w:rsidR="000E4A23" w:rsidRPr="00B81873" w:rsidRDefault="000E4A23" w:rsidP="000E4A23">
                                <w:pPr>
                                  <w:rPr>
                                    <w:sz w:val="15"/>
                                    <w:szCs w:val="15"/>
                                  </w:rPr>
                                </w:pPr>
                                <w:r w:rsidRPr="00B81873">
                                  <w:rPr>
                                    <w:sz w:val="15"/>
                                    <w:szCs w:val="15"/>
                                  </w:rPr>
                                  <w:t>C</w:t>
                                </w:r>
                              </w:p>
                            </w:txbxContent>
                          </wps:txbx>
                          <wps:bodyPr rot="0" vert="horz" wrap="square" anchor="t" anchorCtr="0" upright="1"/>
                        </wps:wsp>
                        <wps:wsp>
                          <wps:cNvPr id="1097" name="Text Box 5253"/>
                          <wps:cNvSpPr txBox="1"/>
                          <wps:spPr bwMode="auto">
                            <a:xfrm>
                              <a:off x="4851" y="5237"/>
                              <a:ext cx="2577" cy="3084"/>
                            </a:xfrm>
                            <a:prstGeom prst="rect">
                              <a:avLst/>
                            </a:prstGeom>
                            <a:solidFill>
                              <a:srgbClr val="FFFFFF"/>
                            </a:solidFill>
                            <a:ln w="9525">
                              <a:solidFill>
                                <a:srgbClr val="FFFFFF"/>
                              </a:solidFill>
                              <a:miter lim="800000"/>
                              <a:headEnd/>
                              <a:tailEnd/>
                            </a:ln>
                          </wps:spPr>
                          <wps:txbx>
                            <w:txbxContent>
                              <w:p w:rsidR="000E4A23" w:rsidRPr="00B81873" w:rsidRDefault="000E4A23" w:rsidP="000E4A23">
                                <w:pPr>
                                  <w:rPr>
                                    <w:sz w:val="15"/>
                                    <w:szCs w:val="15"/>
                                  </w:rPr>
                                </w:pPr>
                                <w:r w:rsidRPr="00B81873">
                                  <w:rPr>
                                    <w:sz w:val="15"/>
                                    <w:szCs w:val="15"/>
                                  </w:rPr>
                                  <w:t>B</w:t>
                                </w:r>
                              </w:p>
                            </w:txbxContent>
                          </wps:txbx>
                          <wps:bodyPr rot="0" vert="horz" wrap="square" anchor="t" anchorCtr="0" upright="1"/>
                        </wps:wsp>
                        <wps:wsp>
                          <wps:cNvPr id="1098" name="Text Box 5257"/>
                          <wps:cNvSpPr txBox="1"/>
                          <wps:spPr bwMode="auto">
                            <a:xfrm>
                              <a:off x="0" y="0"/>
                              <a:ext cx="2577" cy="3083"/>
                            </a:xfrm>
                            <a:prstGeom prst="rect">
                              <a:avLst/>
                            </a:prstGeom>
                            <a:solidFill>
                              <a:srgbClr val="FFFFFF"/>
                            </a:solidFill>
                            <a:ln w="9525">
                              <a:solidFill>
                                <a:srgbClr val="FFFFFF"/>
                              </a:solidFill>
                              <a:miter lim="800000"/>
                              <a:headEnd/>
                              <a:tailEnd/>
                            </a:ln>
                          </wps:spPr>
                          <wps:txbx>
                            <w:txbxContent>
                              <w:p w:rsidR="000E4A23" w:rsidRPr="00B81873" w:rsidRDefault="000E4A23" w:rsidP="000E4A23">
                                <w:pPr>
                                  <w:rPr>
                                    <w:sz w:val="15"/>
                                    <w:szCs w:val="15"/>
                                  </w:rPr>
                                </w:pPr>
                                <w:r w:rsidRPr="00B81873">
                                  <w:rPr>
                                    <w:sz w:val="15"/>
                                    <w:szCs w:val="15"/>
                                  </w:rPr>
                                  <w:t>A</w:t>
                                </w:r>
                              </w:p>
                            </w:txbxContent>
                          </wps:txbx>
                          <wps:bodyPr rot="0" vert="horz" wrap="square" anchor="t" anchorCtr="0" upright="1"/>
                        </wps:wsp>
                        <wps:wsp>
                          <wps:cNvPr id="1099" name="Oval 5294"/>
                          <wps:cNvSpPr/>
                          <wps:spPr bwMode="auto">
                            <a:xfrm>
                              <a:off x="13179" y="1717"/>
                              <a:ext cx="730" cy="730"/>
                            </a:xfrm>
                            <a:prstGeom prst="ellipse">
                              <a:avLst/>
                            </a:prstGeom>
                            <a:solidFill>
                              <a:srgbClr val="FFFFFF"/>
                            </a:solidFill>
                            <a:ln w="12700">
                              <a:solidFill>
                                <a:srgbClr val="000000"/>
                              </a:solidFill>
                              <a:prstDash val="sysDot"/>
                              <a:round/>
                              <a:headEnd/>
                              <a:tailEnd/>
                            </a:ln>
                          </wps:spPr>
                          <wps:bodyPr rot="0" vert="horz" wrap="square" anchor="t" anchorCtr="0" upright="1"/>
                        </wps:wsp>
                        <wps:wsp>
                          <wps:cNvPr id="1100" name="Oval 5295"/>
                          <wps:cNvSpPr/>
                          <wps:spPr bwMode="auto">
                            <a:xfrm>
                              <a:off x="1760" y="1803"/>
                              <a:ext cx="732" cy="733"/>
                            </a:xfrm>
                            <a:prstGeom prst="ellipse">
                              <a:avLst/>
                            </a:prstGeom>
                            <a:solidFill>
                              <a:srgbClr val="FFFFFF"/>
                            </a:solidFill>
                            <a:ln w="12700">
                              <a:solidFill>
                                <a:srgbClr val="000000"/>
                              </a:solidFill>
                              <a:round/>
                              <a:headEnd/>
                              <a:tailEnd/>
                            </a:ln>
                          </wps:spPr>
                          <wps:bodyPr rot="0" vert="horz" wrap="square" anchor="t" anchorCtr="0" upright="1"/>
                        </wps:wsp>
                        <wps:wsp>
                          <wps:cNvPr id="1101" name="Oval 5296"/>
                          <wps:cNvSpPr/>
                          <wps:spPr bwMode="auto">
                            <a:xfrm>
                              <a:off x="2060" y="2103"/>
                              <a:ext cx="98" cy="98"/>
                            </a:xfrm>
                            <a:prstGeom prst="ellipse">
                              <a:avLst/>
                            </a:prstGeom>
                            <a:solidFill>
                              <a:srgbClr val="000000"/>
                            </a:solidFill>
                            <a:ln w="9525">
                              <a:solidFill>
                                <a:srgbClr val="000000"/>
                              </a:solidFill>
                              <a:round/>
                              <a:headEnd/>
                              <a:tailEnd/>
                            </a:ln>
                          </wps:spPr>
                          <wps:bodyPr rot="0" vert="horz" wrap="square" anchor="t" anchorCtr="0" upright="1"/>
                        </wps:wsp>
                        <wps:wsp>
                          <wps:cNvPr id="1102" name="Oval 5297"/>
                          <wps:cNvSpPr/>
                          <wps:spPr bwMode="auto">
                            <a:xfrm>
                              <a:off x="13522" y="2103"/>
                              <a:ext cx="96" cy="95"/>
                            </a:xfrm>
                            <a:prstGeom prst="ellipse">
                              <a:avLst/>
                            </a:prstGeom>
                            <a:solidFill>
                              <a:srgbClr val="000000"/>
                            </a:solidFill>
                            <a:ln w="9525">
                              <a:solidFill>
                                <a:srgbClr val="000000"/>
                              </a:solidFill>
                              <a:round/>
                              <a:headEnd/>
                              <a:tailEnd/>
                            </a:ln>
                          </wps:spPr>
                          <wps:bodyPr rot="0" vert="horz" wrap="square" anchor="t" anchorCtr="0" upright="1"/>
                        </wps:wsp>
                        <wps:wsp>
                          <wps:cNvPr id="1103" name="Text Box 5298"/>
                          <wps:cNvSpPr txBox="1"/>
                          <wps:spPr bwMode="auto">
                            <a:xfrm>
                              <a:off x="13909" y="2962"/>
                              <a:ext cx="3422" cy="2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0E4A23" w:rsidRPr="00F42085" w:rsidRDefault="000E4A23" w:rsidP="000E4A23">
                                <w:pPr>
                                  <w:rPr>
                                    <w:i/>
                                    <w:szCs w:val="21"/>
                                    <w:vertAlign w:val="subscript"/>
                                  </w:rPr>
                                </w:pPr>
                                <w:proofErr w:type="gramStart"/>
                                <w:r w:rsidRPr="00F42085">
                                  <w:rPr>
                                    <w:i/>
                                    <w:szCs w:val="21"/>
                                  </w:rPr>
                                  <w:t>h</w:t>
                                </w:r>
                                <w:proofErr w:type="gramEnd"/>
                              </w:p>
                            </w:txbxContent>
                          </wps:txbx>
                          <wps:bodyPr rot="0" vert="horz" wrap="square" anchor="t" anchorCtr="0" upright="1"/>
                        </wps:wsp>
                        <wps:wsp>
                          <wps:cNvPr id="1104" name="Text Box 5299"/>
                          <wps:cNvSpPr txBox="1"/>
                          <wps:spPr bwMode="auto">
                            <a:xfrm>
                              <a:off x="8371" y="3649"/>
                              <a:ext cx="3166" cy="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0E4A23" w:rsidRPr="00557B09" w:rsidRDefault="000E4A23" w:rsidP="000E4A23">
                                <w:pPr>
                                  <w:rPr>
                                    <w:spacing w:val="-8"/>
                                    <w:sz w:val="18"/>
                                    <w:szCs w:val="18"/>
                                    <w:vertAlign w:val="subscript"/>
                                  </w:rPr>
                                </w:pPr>
                                <w:proofErr w:type="gramStart"/>
                                <w:r w:rsidRPr="00557B09">
                                  <w:rPr>
                                    <w:spacing w:val="-8"/>
                                    <w:sz w:val="18"/>
                                    <w:szCs w:val="18"/>
                                  </w:rPr>
                                  <w:t>α</w:t>
                                </w:r>
                                <w:proofErr w:type="gramEnd"/>
                              </w:p>
                            </w:txbxContent>
                          </wps:txbx>
                          <wps:bodyPr rot="0" vert="horz" wrap="square" anchor="t" anchorCtr="0" upright="1"/>
                        </wps:wsp>
                        <wps:wsp>
                          <wps:cNvPr id="1105" name="Arc 5300"/>
                          <wps:cNvSpPr/>
                          <wps:spPr bwMode="auto">
                            <a:xfrm flipV="1">
                              <a:off x="5237" y="4593"/>
                              <a:ext cx="1138" cy="1231"/>
                            </a:xfrm>
                            <a:custGeom>
                              <a:avLst/>
                              <a:gdLst>
                                <a:gd name="T0" fmla="*/ 0 w 21600"/>
                                <a:gd name="T1" fmla="*/ 13579 h 21600"/>
                                <a:gd name="T2" fmla="*/ 113825 w 21600"/>
                                <a:gd name="T3" fmla="*/ 14730 h 21600"/>
                                <a:gd name="T4" fmla="*/ 55823 w 21600"/>
                                <a:gd name="T5" fmla="*/ 123085 h 21600"/>
                                <a:gd name="T6" fmla="*/ 0 60000 65536"/>
                                <a:gd name="T7" fmla="*/ 0 60000 65536"/>
                                <a:gd name="T8" fmla="*/ 0 60000 65536"/>
                              </a:gdLst>
                              <a:ahLst/>
                              <a:cxnLst>
                                <a:cxn ang="T6">
                                  <a:pos x="T0" y="T1"/>
                                </a:cxn>
                                <a:cxn ang="T7">
                                  <a:pos x="T2" y="T3"/>
                                </a:cxn>
                                <a:cxn ang="T8">
                                  <a:pos x="T4" y="T5"/>
                                </a:cxn>
                              </a:cxnLst>
                              <a:rect l="0" t="0" r="r" b="b"/>
                              <a:pathLst>
                                <a:path w="21600" h="21600" fill="none">
                                  <a:moveTo>
                                    <a:pt x="-1" y="2382"/>
                                  </a:moveTo>
                                  <a:cubicBezTo>
                                    <a:pt x="3051" y="816"/>
                                    <a:pt x="6432" y="0"/>
                                    <a:pt x="9862" y="0"/>
                                  </a:cubicBezTo>
                                  <a:cubicBezTo>
                                    <a:pt x="13438" y="0"/>
                                    <a:pt x="16959" y="888"/>
                                    <a:pt x="20108" y="2585"/>
                                  </a:cubicBezTo>
                                </a:path>
                                <a:path w="21600" h="21600" stroke="0">
                                  <a:moveTo>
                                    <a:pt x="-1" y="2382"/>
                                  </a:moveTo>
                                  <a:cubicBezTo>
                                    <a:pt x="3051" y="816"/>
                                    <a:pt x="6432" y="0"/>
                                    <a:pt x="9862" y="0"/>
                                  </a:cubicBezTo>
                                  <a:cubicBezTo>
                                    <a:pt x="13438" y="0"/>
                                    <a:pt x="16959" y="888"/>
                                    <a:pt x="20108" y="2585"/>
                                  </a:cubicBezTo>
                                  <a:lnTo>
                                    <a:pt x="9862" y="21600"/>
                                  </a:lnTo>
                                  <a:lnTo>
                                    <a:pt x="-1" y="2382"/>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1106" name="AutoShape 5301"/>
                          <wps:cNvCnPr/>
                          <wps:spPr bwMode="auto">
                            <a:xfrm>
                              <a:off x="1073" y="1845"/>
                              <a:ext cx="4239" cy="3876"/>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07" name="AutoShape 5302"/>
                          <wps:cNvCnPr/>
                          <wps:spPr bwMode="auto">
                            <a:xfrm flipH="1">
                              <a:off x="6310" y="1845"/>
                              <a:ext cx="8956" cy="3876"/>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303"/>
                          <wps:cNvCnPr/>
                          <wps:spPr bwMode="auto">
                            <a:xfrm>
                              <a:off x="14724" y="2189"/>
                              <a:ext cx="7" cy="3715"/>
                            </a:xfrm>
                            <a:prstGeom prst="straightConnector1">
                              <a:avLst/>
                            </a:prstGeom>
                            <a:noFill/>
                            <a:ln w="9525">
                              <a:solidFill>
                                <a:srgbClr val="000000"/>
                              </a:solidFill>
                              <a:round/>
                              <a:headEnd type="triangle" w="sm"/>
                              <a:tailEnd type="triangle" w="sm"/>
                            </a:ln>
                            <a:extLst>
                              <a:ext uri="{909E8E84-426E-40DD-AFC4-6F175D3DCCD1}">
                                <a14:hiddenFill xmlns:a14="http://schemas.microsoft.com/office/drawing/2010/main">
                                  <a:noFill/>
                                </a14:hiddenFill>
                              </a:ext>
                            </a:extLst>
                          </wps:spPr>
                          <wps:bodyPr/>
                        </wps:wsp>
                        <wps:wsp>
                          <wps:cNvPr id="1109" name="Line 5305"/>
                          <wps:cNvCnPr/>
                          <wps:spPr bwMode="auto">
                            <a:xfrm>
                              <a:off x="1116" y="5881"/>
                              <a:ext cx="147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0" name="Arc 5307"/>
                          <wps:cNvSpPr/>
                          <wps:spPr bwMode="auto">
                            <a:xfrm>
                              <a:off x="8371" y="4722"/>
                              <a:ext cx="687" cy="1198"/>
                            </a:xfrm>
                            <a:custGeom>
                              <a:avLst/>
                              <a:gdLst>
                                <a:gd name="T0" fmla="*/ 10742 w 21600"/>
                                <a:gd name="T1" fmla="*/ 0 h 21600"/>
                                <a:gd name="T2" fmla="*/ 68631 w 21600"/>
                                <a:gd name="T3" fmla="*/ 119812 h 21600"/>
                                <a:gd name="T4" fmla="*/ 0 w 21600"/>
                                <a:gd name="T5" fmla="*/ 115055 h 21600"/>
                                <a:gd name="T6" fmla="*/ 0 60000 65536"/>
                                <a:gd name="T7" fmla="*/ 0 60000 65536"/>
                                <a:gd name="T8" fmla="*/ 0 60000 65536"/>
                              </a:gdLst>
                              <a:ahLst/>
                              <a:cxnLst>
                                <a:cxn ang="T6">
                                  <a:pos x="T0" y="T1"/>
                                </a:cxn>
                                <a:cxn ang="T7">
                                  <a:pos x="T2" y="T3"/>
                                </a:cxn>
                                <a:cxn ang="T8">
                                  <a:pos x="T4" y="T5"/>
                                </a:cxn>
                              </a:cxnLst>
                              <a:rect l="0" t="0" r="r" b="b"/>
                              <a:pathLst>
                                <a:path w="21600" h="21600" fill="none">
                                  <a:moveTo>
                                    <a:pt x="3378" y="-1"/>
                                  </a:moveTo>
                                  <a:cubicBezTo>
                                    <a:pt x="13872" y="1661"/>
                                    <a:pt x="21600" y="10708"/>
                                    <a:pt x="21600" y="21334"/>
                                  </a:cubicBezTo>
                                  <a:cubicBezTo>
                                    <a:pt x="21600" y="21628"/>
                                    <a:pt x="21593" y="21922"/>
                                    <a:pt x="21581" y="22215"/>
                                  </a:cubicBezTo>
                                </a:path>
                                <a:path w="21600" h="21600" stroke="0">
                                  <a:moveTo>
                                    <a:pt x="3378" y="-1"/>
                                  </a:moveTo>
                                  <a:cubicBezTo>
                                    <a:pt x="13872" y="1661"/>
                                    <a:pt x="21600" y="10708"/>
                                    <a:pt x="21600" y="21334"/>
                                  </a:cubicBezTo>
                                  <a:cubicBezTo>
                                    <a:pt x="21600" y="21628"/>
                                    <a:pt x="21593" y="21922"/>
                                    <a:pt x="21581" y="22215"/>
                                  </a:cubicBezTo>
                                  <a:lnTo>
                                    <a:pt x="0" y="21334"/>
                                  </a:lnTo>
                                  <a:lnTo>
                                    <a:pt x="3378" y="-1"/>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1111" name="Text Box 5009"/>
                          <wps:cNvSpPr txBox="1"/>
                          <wps:spPr bwMode="auto">
                            <a:xfrm>
                              <a:off x="8542" y="6096"/>
                              <a:ext cx="4515" cy="2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AE562E" w:rsidRDefault="000E4A23" w:rsidP="000E4A23">
                                <w:pPr>
                                  <w:rPr>
                                    <w:sz w:val="18"/>
                                    <w:szCs w:val="18"/>
                                  </w:rPr>
                                </w:pPr>
                                <w:r w:rsidRPr="00AE562E">
                                  <w:rPr>
                                    <w:sz w:val="18"/>
                                    <w:szCs w:val="18"/>
                                  </w:rPr>
                                  <w:t>图</w:t>
                                </w:r>
                                <w:r>
                                  <w:rPr>
                                    <w:rFonts w:hint="eastAsia"/>
                                    <w:sz w:val="18"/>
                                    <w:szCs w:val="18"/>
                                  </w:rPr>
                                  <w:t>6</w:t>
                                </w:r>
                              </w:p>
                            </w:txbxContent>
                          </wps:txbx>
                          <wps:bodyPr rot="0" vert="horz" wrap="square" lIns="18000" tIns="10800" rIns="18000" bIns="10800" anchor="t" anchorCtr="0" upright="1"/>
                        </wps:wsp>
                        <wps:wsp>
                          <wps:cNvPr id="1112" name="AutoShape 5260"/>
                          <wps:cNvCnPr/>
                          <wps:spPr bwMode="auto">
                            <a:xfrm>
                              <a:off x="1545" y="2146"/>
                              <a:ext cx="14148"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id="组合 1093" o:spid="_x0000_s1217" style="width:399.35pt;height:105.4pt;mso-position-horizontal-relative:char;mso-position-vertical-relative:line" coordorigin="1255,13914" coordsize="7987,1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">
                <v:shape id="Text Box 964" o:spid="_x0000_s1218" type="#_x0000_t202" style="position:absolute;left:4419;top:13914;width:4823;height:1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jMicQA&#10;AADdAAAADwAAAGRycy9kb3ducmV2LnhtbERPS0sDMRC+C/6HMEJvNlHb0q6bLUVbqHqyD/A4bMbN&#10;4maybtLu+u+NUPA2H99z8uXgGnGmLtSeNdyNFQji0puaKw2H/eZ2DiJEZIONZ9LwQwGWxfVVjpnx&#10;Pb/TeRcrkUI4ZKjBxthmUobSksMw9i1x4j595zAm2FXSdNincNfIe6Vm0mHNqcFiS0+Wyq/dyWk4&#10;Pqya/nm6nn+/WGU/6rdXj8NM69HNsHoEEWmI/+KLe2vSfLWYwN836QR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YzInEAAAA3QAAAA8AAAAAAAAAAAAAAAAAmAIAAGRycy9k&#10;b3ducmV2LnhtbFBLBQYAAAAABAAEAPUAAACJAwAAAAA=&#10;" filled="f" stroked="f">
                  <v:textbox inset="2mm,1mm,1mm,1mm">
                    <w:txbxContent>
                      <w:tbl>
                        <w:tblPr>
                          <w:tblStyle w:val="af5"/>
                          <w:tblW w:w="0" w:type="auto"/>
                          <w:tblLook w:val="04A0" w:firstRow="1" w:lastRow="0" w:firstColumn="1" w:lastColumn="0" w:noHBand="0" w:noVBand="1"/>
                        </w:tblPr>
                        <w:tblGrid>
                          <w:gridCol w:w="709"/>
                          <w:gridCol w:w="1167"/>
                          <w:gridCol w:w="2977"/>
                        </w:tblGrid>
                        <w:tr w:rsidR="000E4A23" w:rsidTr="00BB40E3">
                          <w:tc>
                            <w:tcPr>
                              <w:tcW w:w="709"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序号</w:t>
                              </w:r>
                            </w:p>
                          </w:tc>
                          <w:tc>
                            <w:tcPr>
                              <w:tcW w:w="1167"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科学家</w:t>
                              </w:r>
                            </w:p>
                          </w:tc>
                          <w:tc>
                            <w:tcPr>
                              <w:tcW w:w="2977" w:type="dxa"/>
                            </w:tcPr>
                            <w:p w:rsidR="000E4A23" w:rsidRPr="00AC1D27" w:rsidRDefault="000E4A23" w:rsidP="00BB40E3">
                              <w:pPr>
                                <w:spacing w:line="276" w:lineRule="auto"/>
                                <w:rPr>
                                  <w:color w:val="000000"/>
                                  <w:sz w:val="18"/>
                                  <w:szCs w:val="18"/>
                                </w:rPr>
                              </w:pPr>
                              <w:r w:rsidRPr="00AC1D27">
                                <w:rPr>
                                  <w:rFonts w:hint="eastAsia"/>
                                  <w:color w:val="000000"/>
                                  <w:sz w:val="18"/>
                                  <w:szCs w:val="18"/>
                                </w:rPr>
                                <w:t>提出的认识</w:t>
                              </w:r>
                            </w:p>
                          </w:tc>
                        </w:tr>
                        <w:tr w:rsidR="000E4A23" w:rsidTr="00BB40E3">
                          <w:tc>
                            <w:tcPr>
                              <w:tcW w:w="709" w:type="dxa"/>
                              <w:vAlign w:val="center"/>
                            </w:tcPr>
                            <w:p w:rsidR="000E4A23" w:rsidRPr="00AC1D27" w:rsidRDefault="000E4A23" w:rsidP="00BB40E3">
                              <w:pPr>
                                <w:spacing w:line="276" w:lineRule="auto"/>
                                <w:jc w:val="center"/>
                                <w:rPr>
                                  <w:color w:val="000000"/>
                                  <w:sz w:val="18"/>
                                  <w:szCs w:val="18"/>
                                </w:rPr>
                              </w:pPr>
                              <w:r>
                                <w:rPr>
                                  <w:rFonts w:hint="eastAsia"/>
                                  <w:color w:val="000000"/>
                                  <w:sz w:val="18"/>
                                  <w:szCs w:val="18"/>
                                </w:rPr>
                                <w:t>a</w:t>
                              </w:r>
                            </w:p>
                          </w:tc>
                          <w:tc>
                            <w:tcPr>
                              <w:tcW w:w="1167"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牛顿</w:t>
                              </w:r>
                            </w:p>
                          </w:tc>
                          <w:tc>
                            <w:tcPr>
                              <w:tcW w:w="2977" w:type="dxa"/>
                            </w:tcPr>
                            <w:p w:rsidR="000E4A23" w:rsidRPr="00AC1D27" w:rsidRDefault="000E4A23" w:rsidP="00BB40E3">
                              <w:pPr>
                                <w:spacing w:line="276" w:lineRule="auto"/>
                                <w:rPr>
                                  <w:color w:val="000000"/>
                                  <w:sz w:val="18"/>
                                  <w:szCs w:val="18"/>
                                </w:rPr>
                              </w:pPr>
                              <w:r>
                                <w:rPr>
                                  <w:rFonts w:hint="eastAsia"/>
                                  <w:color w:val="000000"/>
                                  <w:sz w:val="18"/>
                                  <w:szCs w:val="18"/>
                                </w:rPr>
                                <w:t>力改变了物体的运动</w:t>
                              </w:r>
                            </w:p>
                          </w:tc>
                        </w:tr>
                        <w:tr w:rsidR="000E4A23" w:rsidTr="00BB40E3">
                          <w:tc>
                            <w:tcPr>
                              <w:tcW w:w="709" w:type="dxa"/>
                              <w:vAlign w:val="center"/>
                            </w:tcPr>
                            <w:p w:rsidR="000E4A23" w:rsidRPr="00AC1D27" w:rsidRDefault="000E4A23" w:rsidP="00BB40E3">
                              <w:pPr>
                                <w:spacing w:line="276" w:lineRule="auto"/>
                                <w:jc w:val="center"/>
                                <w:rPr>
                                  <w:color w:val="000000"/>
                                  <w:sz w:val="18"/>
                                  <w:szCs w:val="18"/>
                                </w:rPr>
                              </w:pPr>
                              <w:r>
                                <w:rPr>
                                  <w:rFonts w:hint="eastAsia"/>
                                  <w:color w:val="000000"/>
                                  <w:sz w:val="18"/>
                                  <w:szCs w:val="18"/>
                                </w:rPr>
                                <w:t>b</w:t>
                              </w:r>
                            </w:p>
                          </w:tc>
                          <w:tc>
                            <w:tcPr>
                              <w:tcW w:w="1167"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伽利略</w:t>
                              </w:r>
                            </w:p>
                          </w:tc>
                          <w:tc>
                            <w:tcPr>
                              <w:tcW w:w="2977" w:type="dxa"/>
                            </w:tcPr>
                            <w:p w:rsidR="000E4A23" w:rsidRPr="00AC1D27" w:rsidRDefault="000E4A23" w:rsidP="00BB40E3">
                              <w:pPr>
                                <w:spacing w:line="276" w:lineRule="auto"/>
                                <w:rPr>
                                  <w:color w:val="000000"/>
                                  <w:sz w:val="18"/>
                                  <w:szCs w:val="18"/>
                                </w:rPr>
                              </w:pPr>
                              <w:r>
                                <w:rPr>
                                  <w:rFonts w:hint="eastAsia"/>
                                  <w:color w:val="000000"/>
                                  <w:sz w:val="18"/>
                                  <w:szCs w:val="18"/>
                                </w:rPr>
                                <w:t>维持运动不需要力</w:t>
                              </w:r>
                            </w:p>
                          </w:tc>
                        </w:tr>
                        <w:tr w:rsidR="000E4A23" w:rsidTr="00BB40E3">
                          <w:tc>
                            <w:tcPr>
                              <w:tcW w:w="709" w:type="dxa"/>
                              <w:vAlign w:val="center"/>
                            </w:tcPr>
                            <w:p w:rsidR="000E4A23" w:rsidRPr="00AC1D27" w:rsidRDefault="000E4A23" w:rsidP="00BB40E3">
                              <w:pPr>
                                <w:spacing w:line="276" w:lineRule="auto"/>
                                <w:jc w:val="center"/>
                                <w:rPr>
                                  <w:color w:val="000000"/>
                                  <w:sz w:val="18"/>
                                  <w:szCs w:val="18"/>
                                </w:rPr>
                              </w:pPr>
                              <w:r>
                                <w:rPr>
                                  <w:rFonts w:hint="eastAsia"/>
                                  <w:color w:val="000000"/>
                                  <w:sz w:val="18"/>
                                  <w:szCs w:val="18"/>
                                </w:rPr>
                                <w:t>c</w:t>
                              </w:r>
                            </w:p>
                          </w:tc>
                          <w:tc>
                            <w:tcPr>
                              <w:tcW w:w="1167" w:type="dxa"/>
                              <w:vAlign w:val="center"/>
                            </w:tcPr>
                            <w:p w:rsidR="000E4A23" w:rsidRPr="00AC1D27" w:rsidRDefault="000E4A23" w:rsidP="00BB40E3">
                              <w:pPr>
                                <w:spacing w:line="276" w:lineRule="auto"/>
                                <w:jc w:val="center"/>
                                <w:rPr>
                                  <w:color w:val="000000"/>
                                  <w:sz w:val="18"/>
                                  <w:szCs w:val="18"/>
                                </w:rPr>
                              </w:pPr>
                              <w:r w:rsidRPr="00AC1D27">
                                <w:rPr>
                                  <w:rFonts w:hint="eastAsia"/>
                                  <w:color w:val="000000"/>
                                  <w:sz w:val="18"/>
                                  <w:szCs w:val="18"/>
                                </w:rPr>
                                <w:t>亚里士多德</w:t>
                              </w:r>
                            </w:p>
                          </w:tc>
                          <w:tc>
                            <w:tcPr>
                              <w:tcW w:w="2977" w:type="dxa"/>
                            </w:tcPr>
                            <w:p w:rsidR="000E4A23" w:rsidRPr="00AC1D27" w:rsidRDefault="000E4A23" w:rsidP="00BB40E3">
                              <w:pPr>
                                <w:spacing w:line="276" w:lineRule="auto"/>
                                <w:rPr>
                                  <w:color w:val="000000"/>
                                  <w:sz w:val="18"/>
                                  <w:szCs w:val="18"/>
                                </w:rPr>
                              </w:pPr>
                              <w:r>
                                <w:rPr>
                                  <w:rFonts w:hint="eastAsia"/>
                                  <w:color w:val="000000"/>
                                  <w:sz w:val="18"/>
                                  <w:szCs w:val="18"/>
                                </w:rPr>
                                <w:t>只有不断用力才能维持物体的运动</w:t>
                              </w:r>
                            </w:p>
                          </w:tc>
                        </w:tr>
                      </w:tbl>
                      <w:p w:rsidR="000E4A23" w:rsidRPr="003265B0" w:rsidRDefault="000E4A23" w:rsidP="000E4A23"/>
                    </w:txbxContent>
                  </v:textbox>
                </v:shape>
                <v:group id="组合 984" o:spid="_x0000_s1219" style="position:absolute;left:1255;top:14118;width:2726;height:1315" coordsize="17331,8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ffMMAAADdAAAADwAAAGRycy9kb3ducmV2LnhtbERPS4vCMBC+L/gfwgje&#10;NK2iuF2jiKh4EMEHLHsbmrEtNpPSxLb++82CsLf5+J6zWHWmFA3VrrCsIB5FIIhTqwvOFNyuu+Ec&#10;hPPIGkvLpOBFDlbL3scCE21bPlNz8ZkIIewSVJB7XyVSujQng25kK+LA3W1t0AdYZ1LX2IZwU8px&#10;FM2kwYJDQ44VbXJKH5enUbBvsV1P4m1zfNw3r5/r9PR9jEmpQb9bf4Hw1Pl/8dt90GF+9Dm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X5198wwAAAN0AAAAP&#10;AAAAAAAAAAAAAAAAAKoCAABkcnMvZG93bnJldi54bWxQSwUGAAAAAAQABAD6AAAAmgMAAAAA&#10;">
                  <v:shape id="Text Box 5250" o:spid="_x0000_s1220" type="#_x0000_t202" style="position:absolute;left:13522;top:42;width:2578;height:30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q5GcIA&#10;AADdAAAADwAAAGRycy9kb3ducmV2LnhtbERPS4vCMBC+C/6HMIIXWZPtQdyuUURW9Orj4m1oxrZs&#10;M2mbaKu/3ggLe5uP7zmLVW8rcafWl441fE4VCOLMmZJzDefT9mMOwgdkg5Vj0vAgD6vlcLDA1LiO&#10;D3Q/hlzEEPYpaihCqFMpfVaQRT91NXHkrq61GCJsc2la7GK4rWSi1ExaLDk2FFjTpqDs93izGlz3&#10;87COGpVMLk+726ybwzVptB6P+vU3iEB9+Bf/ufcmzldfM3h/E0+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rkZwgAAAN0AAAAPAAAAAAAAAAAAAAAAAJgCAABkcnMvZG93&#10;bnJldi54bWxQSwUGAAAAAAQABAD1AAAAhwMAAAAA&#10;" strokecolor="white">
                    <v:textbox>
                      <w:txbxContent>
                        <w:p w:rsidR="000E4A23" w:rsidRPr="00B81873" w:rsidRDefault="000E4A23" w:rsidP="000E4A23">
                          <w:pPr>
                            <w:rPr>
                              <w:sz w:val="15"/>
                              <w:szCs w:val="15"/>
                            </w:rPr>
                          </w:pPr>
                          <w:r w:rsidRPr="00B81873">
                            <w:rPr>
                              <w:sz w:val="15"/>
                              <w:szCs w:val="15"/>
                            </w:rPr>
                            <w:t>C</w:t>
                          </w:r>
                        </w:p>
                      </w:txbxContent>
                    </v:textbox>
                  </v:shape>
                  <v:shape id="Text Box 5253" o:spid="_x0000_s1221" type="#_x0000_t202" style="position:absolute;left:4851;top:5237;width:2577;height:30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YcgsIA&#10;AADdAAAADwAAAGRycy9kb3ducmV2LnhtbERPyW7CMBC9V+o/WFOpl6rYzQHagEEIgcqV5dLbKJ4s&#10;Ih4nsUsCX4+RkLjN01tnthhsLc7U+cqxhq+RAkGcOVNxoeF42Hx+g/AB2WDtmDRcyMNi/voyw9S4&#10;nnd03odCxBD2KWooQ2hSKX1WkkU/cg1x5HLXWQwRdoU0HfYx3NYyUWosLVYcG0psaFVSdtr/Ww2u&#10;X1+so1YlH39X+7tatrs8abV+fxuWUxCBhvAUP9xbE+ernwncv4knyPk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BhyCwgAAAN0AAAAPAAAAAAAAAAAAAAAAAJgCAABkcnMvZG93&#10;bnJldi54bWxQSwUGAAAAAAQABAD1AAAAhwMAAAAA&#10;" strokecolor="white">
                    <v:textbox>
                      <w:txbxContent>
                        <w:p w:rsidR="000E4A23" w:rsidRPr="00B81873" w:rsidRDefault="000E4A23" w:rsidP="000E4A23">
                          <w:pPr>
                            <w:rPr>
                              <w:sz w:val="15"/>
                              <w:szCs w:val="15"/>
                            </w:rPr>
                          </w:pPr>
                          <w:r w:rsidRPr="00B81873">
                            <w:rPr>
                              <w:sz w:val="15"/>
                              <w:szCs w:val="15"/>
                            </w:rPr>
                            <w:t>B</w:t>
                          </w:r>
                        </w:p>
                      </w:txbxContent>
                    </v:textbox>
                  </v:shape>
                  <v:shape id="Text Box 5257" o:spid="_x0000_s1222" type="#_x0000_t202" style="position:absolute;width:2577;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I8MUA&#10;AADdAAAADwAAAGRycy9kb3ducmV2LnhtbESPQW/CMAyF70j8h8hIu6A1WQ9o6wgIoU3bFcaFm9WY&#10;tlrjtE1Gy349PkzazdZ7fu/zejv5Vl1piE1gC0+ZAUVcBtdwZeH09f74DComZIdtYLJwowjbzXy2&#10;xsKFkQ90PaZKSQjHAi3UKXWF1rGsyWPMQkcs2iUMHpOsQ6XdgKOE+1bnxqy0x4alocaO9jWV38cf&#10;byGMbzcfqDf58vzrP/a7/nDJe2sfFtPuFVSiKf2b/64/neCbF8GVb2QEvb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mYjwxQAAAN0AAAAPAAAAAAAAAAAAAAAAAJgCAABkcnMv&#10;ZG93bnJldi54bWxQSwUGAAAAAAQABAD1AAAAigMAAAAA&#10;" strokecolor="white">
                    <v:textbox>
                      <w:txbxContent>
                        <w:p w:rsidR="000E4A23" w:rsidRPr="00B81873" w:rsidRDefault="000E4A23" w:rsidP="000E4A23">
                          <w:pPr>
                            <w:rPr>
                              <w:sz w:val="15"/>
                              <w:szCs w:val="15"/>
                            </w:rPr>
                          </w:pPr>
                          <w:r w:rsidRPr="00B81873">
                            <w:rPr>
                              <w:sz w:val="15"/>
                              <w:szCs w:val="15"/>
                            </w:rPr>
                            <w:t>A</w:t>
                          </w:r>
                        </w:p>
                      </w:txbxContent>
                    </v:textbox>
                  </v:shape>
                  <v:oval id="Oval 5294" o:spid="_x0000_s1223" style="position:absolute;left:13179;top:1717;width:730;height:7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GHkMUA&#10;AADdAAAADwAAAGRycy9kb3ducmV2LnhtbERPO2vDMBDeA/0P4gpdQiOng0ncKKEEnHYIJQ8v3Q7r&#10;aptaJ2GptptfXwUC2e7je95qM5pW9NT5xrKC+SwBQVxa3XCloDjnzwsQPiBrbC2Tgj/ysFk/TFaY&#10;aTvwkfpTqEQMYZ+hgjoEl0npy5oM+pl1xJH7tp3BEGFXSd3hEMNNK1+SJJUGG44NNTra1lT+nH6N&#10;gnRflPNL87XDd/x0zmNxyKeFUk+P49sriEBjuItv7g8d5yfLJVy/iSf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EYeQxQAAAN0AAAAPAAAAAAAAAAAAAAAAAJgCAABkcnMv&#10;ZG93bnJldi54bWxQSwUGAAAAAAQABAD1AAAAigMAAAAA&#10;" strokeweight="1pt">
                    <v:stroke dashstyle="1 1"/>
                  </v:oval>
                  <v:oval id="Oval 5295" o:spid="_x0000_s1224" style="position:absolute;left:1760;top:1803;width:732;height: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Bfl8YA&#10;AADdAAAADwAAAGRycy9kb3ducmV2LnhtbESPQU/DMAyF75P4D5GRdlvTcihQlk1o2qReEGJw4WYa&#10;01Y0TpVkXdmvnw9I3Gy95/c+r7ezG9REIfaeDRRZDoq48bbn1sDH+2H1AComZIuDZzLwSxG2m5vF&#10;Givrz/xG0zG1SkI4VmigS2mstI5NRw5j5kdi0b59cJhkDa22Ac8S7gZ9l+eldtizNHQ40q6j5ud4&#10;cgbo/qXel+7wWL7Oe1t81mF3mb6MWd7Oz0+gEs3p3/x3XVvBL3Lhl29kBL25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Bfl8YAAADdAAAADwAAAAAAAAAAAAAAAACYAgAAZHJz&#10;L2Rvd25yZXYueG1sUEsFBgAAAAAEAAQA9QAAAIsDAAAAAA==&#10;" strokeweight="1pt"/>
                  <v:oval id="Oval 5296" o:spid="_x0000_s1225" style="position:absolute;left:2060;top:2103;width:98;height: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kXksEA&#10;AADdAAAADwAAAGRycy9kb3ducmV2LnhtbERPTYvCMBC9C/6HMIIX0bQLilSjSMHF63Y97HG2Gdti&#10;MylJtO2/NwvC3ubxPmd/HEwrnuR8Y1lBukpAEJdWN1wpuH6fl1sQPiBrbC2TgpE8HA/TyR4zbXv+&#10;omcRKhFD2GeooA6hy6T0ZU0G/cp2xJG7WWcwROgqqR32Mdy08iNJNtJgw7Ghxo7ymsp78TAK3KIb&#10;8/GSn9Nf/izW/Vb/bK5aqflsOO1ABBrCv/jtvug4P01S+PsmniA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JF5LBAAAA3QAAAA8AAAAAAAAAAAAAAAAAmAIAAGRycy9kb3du&#10;cmV2LnhtbFBLBQYAAAAABAAEAPUAAACGAwAAAAA=&#10;" fillcolor="black"/>
                  <v:oval id="Oval 5297" o:spid="_x0000_s1226" style="position:absolute;left:13522;top:2103;width:96;height: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uJ5cEA&#10;AADdAAAADwAAAGRycy9kb3ducmV2LnhtbERPTYvCMBC9C/6HMMJeZE0rKNI1ylJQvFo9eJxtZtuy&#10;zaQk0bb/fiMI3ubxPme7H0wrHuR8Y1lBukhAEJdWN1wpuF4OnxsQPiBrbC2TgpE87HfTyRYzbXs+&#10;06MIlYgh7DNUUIfQZVL6siaDfmE74sj9WmcwROgqqR32Mdy0cpkka2mw4dhQY0d5TeVfcTcK3Lwb&#10;8/GUH9IfPharfqNv66tW6mM2fH+BCDSEt/jlPuk4P02W8PwmniB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bieXBAAAA3QAAAA8AAAAAAAAAAAAAAAAAmAIAAGRycy9kb3du&#10;cmV2LnhtbFBLBQYAAAAABAAEAPUAAACGAwAAAAA=&#10;" fillcolor="black"/>
                  <v:shape id="Text Box 5298" o:spid="_x0000_s1227" type="#_x0000_t202" style="position:absolute;left:13909;top:2962;width:3422;height:2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OxlsMA&#10;AADdAAAADwAAAGRycy9kb3ducmV2LnhtbERPTWvCQBC9F/wPywje6q5Ka4yuIoVAL20xCl6H7JgE&#10;s7Mhu03iv+8WCr3N433O7jDaRvTU+dqxhsVcgSAunKm51HA5Z88JCB+QDTaOScODPBz2k6cdpsYN&#10;fKI+D6WIIexT1FCF0KZS+qIii37uWuLI3VxnMUTYldJ0OMRw28ilUq/SYs2xocKW3ioq7vm31fDi&#10;PtbDWKiv+/qSXT/b2+aRYNB6Nh2PWxCBxvAv/nO/mzh/oVb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OxlsMAAADdAAAADwAAAAAAAAAAAAAAAACYAgAAZHJzL2Rv&#10;d25yZXYueG1sUEsFBgAAAAAEAAQA9QAAAIgDAAAAAA==&#10;" filled="f" stroked="f" strokecolor="white">
                    <v:textbox>
                      <w:txbxContent>
                        <w:p w:rsidR="000E4A23" w:rsidRPr="00F42085" w:rsidRDefault="000E4A23" w:rsidP="000E4A23">
                          <w:pPr>
                            <w:rPr>
                              <w:i/>
                              <w:szCs w:val="21"/>
                              <w:vertAlign w:val="subscript"/>
                            </w:rPr>
                          </w:pPr>
                          <w:proofErr w:type="gramStart"/>
                          <w:r w:rsidRPr="00F42085">
                            <w:rPr>
                              <w:i/>
                              <w:szCs w:val="21"/>
                            </w:rPr>
                            <w:t>h</w:t>
                          </w:r>
                          <w:proofErr w:type="gramEnd"/>
                        </w:p>
                      </w:txbxContent>
                    </v:textbox>
                  </v:shape>
                  <v:shape id="Text Box 5299" o:spid="_x0000_s1228" type="#_x0000_t202" style="position:absolute;left:8371;top:3649;width:3166;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op4sMA&#10;AADdAAAADwAAAGRycy9kb3ducmV2LnhtbERPTWvCQBC9F/wPywje6q5ia4yuIoVAL20xCl6H7JgE&#10;s7Mhu03iv+8WCr3N433O7jDaRvTU+dqxhsVcgSAunKm51HA5Z88JCB+QDTaOScODPBz2k6cdpsYN&#10;fKI+D6WIIexT1FCF0KZS+qIii37uWuLI3VxnMUTYldJ0OMRw28ilUq/SYs2xocKW3ioq7vm31fDi&#10;PtbDWKiv+/qSXT/b2+aRYNB6Nh2PWxCBxvAv/nO/mzh/oVbw+008Qe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op4sMAAADdAAAADwAAAAAAAAAAAAAAAACYAgAAZHJzL2Rv&#10;d25yZXYueG1sUEsFBgAAAAAEAAQA9QAAAIgDAAAAAA==&#10;" filled="f" stroked="f" strokecolor="white">
                    <v:textbox>
                      <w:txbxContent>
                        <w:p w:rsidR="000E4A23" w:rsidRPr="00557B09" w:rsidRDefault="000E4A23" w:rsidP="000E4A23">
                          <w:pPr>
                            <w:rPr>
                              <w:spacing w:val="-8"/>
                              <w:sz w:val="18"/>
                              <w:szCs w:val="18"/>
                              <w:vertAlign w:val="subscript"/>
                            </w:rPr>
                          </w:pPr>
                          <w:proofErr w:type="gramStart"/>
                          <w:r w:rsidRPr="00557B09">
                            <w:rPr>
                              <w:spacing w:val="-8"/>
                              <w:sz w:val="18"/>
                              <w:szCs w:val="18"/>
                            </w:rPr>
                            <w:t>α</w:t>
                          </w:r>
                          <w:proofErr w:type="gramEnd"/>
                        </w:p>
                      </w:txbxContent>
                    </v:textbox>
                  </v:shape>
                  <v:shape id="Arc 5300" o:spid="_x0000_s1229" style="position:absolute;left:5237;top:4593;width:1138;height:1231;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2yo8IA&#10;AADdAAAADwAAAGRycy9kb3ducmV2LnhtbERPS4vCMBC+C/6HMAt7EU1dULRrFBWEgiCoe9jj0Ewf&#10;2ExKEmv3328Ewdt8fM9ZbXrTiI6cry0rmE4SEMS51TWXCn6uh/EChA/IGhvLpOCPPGzWw8EKU20f&#10;fKbuEkoRQ9inqKAKoU2l9HlFBv3EtsSRK6wzGCJ0pdQOHzHcNPIrSebSYM2xocKW9hXlt8vdKNh1&#10;1h1Ht6W5d9nW/tZFVlxPmVKfH/32G0SgPrzFL3em4/xpMoPnN/EE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vbKjwgAAAN0AAAAPAAAAAAAAAAAAAAAAAJgCAABkcnMvZG93&#10;bnJldi54bWxQSwUGAAAAAAQABAD1AAAAhwMAAAAA&#10;" path="m-1,2382nfc3051,816,6432,,9862,v3576,,7097,888,10246,2585em-1,2382nsc3051,816,6432,,9862,v3576,,7097,888,10246,2585l9862,21600,-1,2382xe" filled="f" strokeweight="1pt">
                    <v:path arrowok="t" o:connecttype="custom" o:connectlocs="0,774;5997,839;2941,7015" o:connectangles="0,0,0"/>
                  </v:shape>
                  <v:shapetype id="_x0000_t32" coordsize="21600,21600" o:spt="32" o:oned="t" path="m,l21600,21600e" filled="f">
                    <v:path arrowok="t" fillok="f" o:connecttype="none"/>
                    <o:lock v:ext="edit" shapetype="t"/>
                  </v:shapetype>
                  <v:shape id="AutoShape 5301" o:spid="_x0000_s1230" type="#_x0000_t32" style="position:absolute;left:1073;top:1845;width:4239;height:38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T6sIAAADdAAAADwAAAGRycy9kb3ducmV2LnhtbERPS4vCMBC+L/gfwgheFk3rwa3VKO6C&#10;IN58IB6HZmyLzaQ0aa3/3gjC3ubje85y3ZtKdNS40rKCeBKBIM6sLjlXcD5txwkI55E1VpZJwZMc&#10;rFeDryWm2j74QN3R5yKEsEtRQeF9nUrpsoIMuomtiQN3s41BH2CTS93gI4SbSk6jaCYNlhwaCqzp&#10;r6DsfmyNgrbaf5/ai4+7/Lf7uSXz5NpfnVKjYb9ZgPDU+3/xx73TYX4czeD9TTh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EDT6sIAAADdAAAADwAAAAAAAAAAAAAA&#10;AAChAgAAZHJzL2Rvd25yZXYueG1sUEsFBgAAAAAEAAQA+QAAAJADAAAAAA==&#10;" strokeweight="1pt"/>
                  <v:shape id="AutoShape 5302" o:spid="_x0000_s1231" type="#_x0000_t32" style="position:absolute;left:6310;top:1845;width:8956;height:387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cLYcIAAADdAAAADwAAAGRycy9kb3ducmV2LnhtbERPTWvCQBC9F/wPywi9iG7SUpXoKqUg&#10;9BRoFPQ4ZMckmJ2Nu2uS/vtuodDbPN7nbPejaUVPzjeWFaSLBARxaXXDlYLT8TBfg/ABWWNrmRR8&#10;k4f9bvK0xUzbgb+oL0IlYgj7DBXUIXSZlL6syaBf2I44clfrDIYIXSW1wyGGm1a+JMlSGmw4NtTY&#10;0UdN5a14GAX522zZ9+E+85hfcCjOLIf2Vann6fi+ARFoDP/iP/enjvPTZAW/38QT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cLYcIAAADdAAAADwAAAAAAAAAAAAAA&#10;AAChAgAAZHJzL2Rvd25yZXYueG1sUEsFBgAAAAAEAAQA+QAAAJADAAAAAA==&#10;" strokeweight="1pt"/>
                  <v:shape id="AutoShape 5303" o:spid="_x0000_s1232" type="#_x0000_t32" style="position:absolute;left:14724;top:2189;width:7;height:37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PmvscAAADdAAAADwAAAGRycy9kb3ducmV2LnhtbESPQWvCQBCF74X+h2UKXoputFRK6ipS&#10;EPQkRg89jtkxCc3Optk1if76zkHobYb35r1vFqvB1aqjNlSeDUwnCSji3NuKCwOn42b8ASpEZIu1&#10;ZzJwowCr5fPTAlPrez5Ql8VCSQiHFA2UMTap1iEvyWGY+IZYtItvHUZZ20LbFnsJd7WeJclcO6xY&#10;Gkps6Kuk/Ce7OgPZ/Xe9fevfj7nevZ4vVbf/vs33xoxehvUnqEhD/Dc/rrdW8KeJ4Mo3MoJe/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A+a+xwAAAN0AAAAPAAAAAAAA&#10;AAAAAAAAAKECAABkcnMvZG93bnJldi54bWxQSwUGAAAAAAQABAD5AAAAlQMAAAAA&#10;">
                    <v:stroke startarrow="block" startarrowwidth="narrow" endarrow="block" endarrowwidth="narrow"/>
                  </v:shape>
                  <v:line id="Line 5305" o:spid="_x0000_s1233" style="position:absolute;visibility:visible;mso-wrap-style:square" from="1116,5881" to="15834,5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Uvm8UAAADdAAAADwAAAGRycy9kb3ducmV2LnhtbERPTWvCQBC9F/wPyxR6qxsthJq6irQI&#10;6kGqLbTHMTtNUrOzYXdN4r93BcHbPN7nTOe9qUVLzleWFYyGCQji3OqKCwXfX8vnVxA+IGusLZOC&#10;M3mYzwYPU8y07XhH7T4UIoawz1BBGUKTSenzkgz6oW2II/dnncEQoSukdtjFcFPLcZKk0mDFsaHE&#10;ht5Lyo/7k1GwfflM28V6s+p/1ukh/9gdfv87p9TTY794AxGoD3fxzb3Scf4omcD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Uvm8UAAADdAAAADwAAAAAAAAAA&#10;AAAAAAChAgAAZHJzL2Rvd25yZXYueG1sUEsFBgAAAAAEAAQA+QAAAJMDAAAAAA==&#10;"/>
                  <v:shape id="Arc 5307" o:spid="_x0000_s1234" style="position:absolute;left:8371;top:4722;width:687;height:1198;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ziZ8gA&#10;AADdAAAADwAAAGRycy9kb3ducmV2LnhtbESPQWvCQBCF7wX/wzJCL0U3KUVC6kZEECwUoSq03qbZ&#10;MQlmZ0N2jem/7xwKvc3w3rz3zXI1ulYN1IfGs4F0noAiLr1tuDJwOm5nGagQkS22nsnADwVYFZOH&#10;JebW3/mDhkOslIRwyNFAHWOXax3KmhyGue+IRbv43mGUta+07fEu4a7Vz0my0A4bloYaO9rUVF4P&#10;N2dg49++s5f91+5U8vmYvV/32efiyZjH6bh+BRVpjP/mv+udFfw0FX75RkbQx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zOJnyAAAAN0AAAAPAAAAAAAAAAAAAAAAAJgCAABk&#10;cnMvZG93bnJldi54bWxQSwUGAAAAAAQABAD1AAAAjQMAAAAA&#10;" path="m3378,-1nfc13872,1661,21600,10708,21600,21334v,294,-7,588,-19,881em3378,-1nsc13872,1661,21600,10708,21600,21334v,294,-7,588,-19,881l,21334,3378,-1xe" filled="f" strokeweight="1pt">
                    <v:path arrowok="t" o:connecttype="custom" o:connectlocs="342,0;2183,6645;0,6381" o:connectangles="0,0,0"/>
                  </v:shape>
                  <v:shape id="Text Box 5009" o:spid="_x0000_s1235" type="#_x0000_t202" style="position:absolute;left:8542;top:6096;width:4515;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mZ9MIA&#10;AADdAAAADwAAAGRycy9kb3ducmV2LnhtbERPwW7CMAy9T9o/RJ6020jgMKGOgGDSJji2cOBoNV5T&#10;0ThV40Hh6wnSpL2Tref3nt9iNYZOnWlIbWQL04kBRVxH13Jj4bD/epuDSoLssItMFq6UYLV8flpg&#10;4eKFSzpX0qhswqlAC16kL7ROtaeAaRJ74sz9xCGg5HVotBvwks1Dp2fGvOuALecEjz19eqpP1W+w&#10;0JhZOS2Nv3XH700531Uix5Oz9vVlXH+AEhrl//hPvXX5/Qx4tMkj6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OZn0wgAAAN0AAAAPAAAAAAAAAAAAAAAAAJgCAABkcnMvZG93&#10;bnJldi54bWxQSwUGAAAAAAQABAD1AAAAhwMAAAAA&#10;" filled="f" stroked="f">
                    <v:textbox inset=".5mm,.3mm,.5mm,.3mm">
                      <w:txbxContent>
                        <w:p w:rsidR="000E4A23" w:rsidRPr="00AE562E" w:rsidRDefault="000E4A23" w:rsidP="000E4A23">
                          <w:pPr>
                            <w:rPr>
                              <w:sz w:val="18"/>
                              <w:szCs w:val="18"/>
                            </w:rPr>
                          </w:pPr>
                          <w:r w:rsidRPr="00AE562E">
                            <w:rPr>
                              <w:sz w:val="18"/>
                              <w:szCs w:val="18"/>
                            </w:rPr>
                            <w:t>图</w:t>
                          </w:r>
                          <w:r>
                            <w:rPr>
                              <w:rFonts w:hint="eastAsia"/>
                              <w:sz w:val="18"/>
                              <w:szCs w:val="18"/>
                            </w:rPr>
                            <w:t>6</w:t>
                          </w:r>
                        </w:p>
                      </w:txbxContent>
                    </v:textbox>
                  </v:shape>
                  <v:shape id="AutoShape 5260" o:spid="_x0000_s1236" type="#_x0000_t32" style="position:absolute;left:1545;top:2146;width:1414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dWf8QAAADdAAAADwAAAGRycy9kb3ducmV2LnhtbERP30vDMBB+F/wfwgm+iEs72ZC6bIgw&#10;mAzRzsFej+ZsSptLaLKu8683wmBv9/H9vMVqtJ0YqA+NYwX5JANBXDndcK1g/71+fAYRIrLGzjEp&#10;OFOA1fL2ZoGFdicuadjFWqQQDgUqMDH6QspQGbIYJs4TJ+7H9RZjgn0tdY+nFG47Oc2yubTYcGow&#10;6OnNUNXujlZBO7Sf5dcs+IfjL8233ny8Px20Uvd34+sLiEhjvIov7o1O8/N8Cv/fpBP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Z1Z/xAAAAN0AAAAPAAAAAAAAAAAA&#10;AAAAAKECAABkcnMvZG93bnJldi54bWxQSwUGAAAAAAQABAD5AAAAkgMAAAAA&#10;">
                    <v:stroke dashstyle="dash"/>
                  </v:shape>
                </v:group>
                <w10:anchorlock/>
              </v:group>
            </w:pict>
          </mc:Fallback>
        </mc:AlternateContent>
      </w:r>
    </w:p>
    <w:p w:rsidR="000E4A23" w:rsidRDefault="000E4A23" w:rsidP="000E4A23">
      <w:pPr>
        <w:spacing w:line="360" w:lineRule="auto"/>
        <w:rPr>
          <w:rFonts w:ascii="宋体" w:hAnsi="宋体"/>
          <w:color w:val="000000"/>
          <w:spacing w:val="6"/>
        </w:rPr>
      </w:pPr>
    </w:p>
    <w:p w:rsidR="000E4A23" w:rsidRDefault="000E4A23" w:rsidP="000E4A23">
      <w:pPr>
        <w:spacing w:line="360" w:lineRule="auto"/>
        <w:ind w:firstLineChars="200" w:firstLine="444"/>
        <w:rPr>
          <w:color w:val="000000"/>
          <w:szCs w:val="21"/>
        </w:rPr>
      </w:pPr>
      <w:r>
        <w:rPr>
          <w:rFonts w:ascii="宋体" w:hAnsi="宋体" w:hint="eastAsia"/>
          <w:color w:val="000000"/>
          <w:spacing w:val="6"/>
        </w:rPr>
        <w:t>a.小球的质量足够大；b.</w:t>
      </w:r>
      <w:r>
        <w:rPr>
          <w:rFonts w:hint="eastAsia"/>
          <w:color w:val="000000"/>
          <w:spacing w:val="6"/>
        </w:rPr>
        <w:t>小球的速度足够大</w:t>
      </w:r>
      <w:r>
        <w:rPr>
          <w:rFonts w:ascii="宋体" w:hAnsi="宋体" w:hint="eastAsia"/>
          <w:color w:val="000000"/>
          <w:spacing w:val="6"/>
        </w:rPr>
        <w:t>；c.斜面绝对光滑；d.斜面的倾角</w:t>
      </w:r>
      <w:r w:rsidRPr="00300022">
        <w:rPr>
          <w:spacing w:val="-8"/>
          <w:szCs w:val="21"/>
        </w:rPr>
        <w:t>α</w:t>
      </w:r>
      <w:r>
        <w:rPr>
          <w:rFonts w:ascii="宋体" w:hAnsi="宋体" w:hint="eastAsia"/>
          <w:color w:val="000000"/>
          <w:spacing w:val="6"/>
        </w:rPr>
        <w:t>足够大。</w:t>
      </w:r>
    </w:p>
    <w:p w:rsidR="000E4A23" w:rsidRPr="00BD3B63" w:rsidRDefault="000E4A23" w:rsidP="000E4A23">
      <w:pPr>
        <w:spacing w:line="360" w:lineRule="auto"/>
        <w:ind w:firstLineChars="200" w:firstLine="444"/>
        <w:rPr>
          <w:color w:val="000000"/>
          <w:spacing w:val="6"/>
        </w:rPr>
      </w:pPr>
      <w:r>
        <w:rPr>
          <w:rFonts w:hint="eastAsia"/>
          <w:color w:val="000000"/>
          <w:spacing w:val="6"/>
        </w:rPr>
        <w:t>③</w:t>
      </w:r>
      <w:r>
        <w:rPr>
          <w:rFonts w:hint="eastAsia"/>
          <w:color w:val="000000"/>
          <w:spacing w:val="6"/>
        </w:rPr>
        <w:t xml:space="preserve"> </w:t>
      </w:r>
      <w:r>
        <w:rPr>
          <w:rFonts w:hint="eastAsia"/>
          <w:color w:val="000000"/>
          <w:spacing w:val="6"/>
        </w:rPr>
        <w:t>上述</w:t>
      </w:r>
      <w:r>
        <w:rPr>
          <w:rFonts w:hint="eastAsia"/>
          <w:color w:val="000000"/>
          <w:szCs w:val="21"/>
        </w:rPr>
        <w:t>“运动和力的关系”的探索过程告诉我们：</w:t>
      </w:r>
      <w:r>
        <w:rPr>
          <w:rFonts w:hint="eastAsia"/>
          <w:color w:val="000000"/>
          <w:spacing w:val="6"/>
        </w:rPr>
        <w:t>人类对科学本质的认识是不断深入的。请你从物理学中再举一例说明。</w:t>
      </w:r>
      <w:r w:rsidRPr="00B31C63">
        <w:rPr>
          <w:rFonts w:ascii="宋体" w:hAnsi="宋体" w:hint="eastAsia"/>
        </w:rPr>
        <w:t>__________</w:t>
      </w:r>
    </w:p>
    <w:p w:rsidR="000E4A23" w:rsidRPr="00836532" w:rsidRDefault="000E4A23" w:rsidP="000E4A23">
      <w:pPr>
        <w:spacing w:line="360" w:lineRule="auto"/>
        <w:rPr>
          <w:color w:val="FF0000"/>
          <w:szCs w:val="21"/>
        </w:rPr>
      </w:pPr>
      <w:r w:rsidRPr="00BD3B63">
        <w:rPr>
          <w:color w:val="FF0000"/>
          <w:szCs w:val="21"/>
        </w:rPr>
        <w:t>【答案】</w:t>
      </w:r>
      <w:r>
        <w:rPr>
          <w:rFonts w:ascii="宋体" w:hAnsi="宋体" w:hint="eastAsia"/>
          <w:color w:val="FF0000"/>
          <w:szCs w:val="21"/>
        </w:rPr>
        <w:t>①</w:t>
      </w:r>
      <w:r w:rsidRPr="00F567BC">
        <w:rPr>
          <w:rFonts w:hint="eastAsia"/>
          <w:color w:val="FF0000"/>
          <w:szCs w:val="21"/>
        </w:rPr>
        <w:t>c</w:t>
      </w:r>
      <w:r w:rsidRPr="00F567BC">
        <w:rPr>
          <w:color w:val="FF0000"/>
          <w:szCs w:val="21"/>
        </w:rPr>
        <w:t xml:space="preserve"> </w:t>
      </w:r>
      <w:r w:rsidRPr="00F567BC">
        <w:rPr>
          <w:rFonts w:hint="eastAsia"/>
          <w:color w:val="FF0000"/>
          <w:szCs w:val="21"/>
        </w:rPr>
        <w:t>b</w:t>
      </w:r>
      <w:r w:rsidRPr="00F567BC">
        <w:rPr>
          <w:color w:val="FF0000"/>
          <w:szCs w:val="21"/>
        </w:rPr>
        <w:t xml:space="preserve"> </w:t>
      </w:r>
      <w:r w:rsidRPr="00F567BC">
        <w:rPr>
          <w:rFonts w:hint="eastAsia"/>
          <w:color w:val="FF0000"/>
          <w:szCs w:val="21"/>
        </w:rPr>
        <w:t>a</w:t>
      </w:r>
      <w:r w:rsidRPr="00F567BC">
        <w:rPr>
          <w:rFonts w:hint="eastAsia"/>
          <w:color w:val="FF0000"/>
          <w:szCs w:val="21"/>
        </w:rPr>
        <w:t>。</w:t>
      </w:r>
      <w:r>
        <w:rPr>
          <w:rFonts w:ascii="宋体" w:hAnsi="宋体" w:hint="eastAsia"/>
          <w:color w:val="FF0000"/>
          <w:szCs w:val="21"/>
        </w:rPr>
        <w:t>②</w:t>
      </w:r>
      <w:r w:rsidRPr="00F567BC">
        <w:rPr>
          <w:rFonts w:hint="eastAsia"/>
          <w:color w:val="FF0000"/>
          <w:szCs w:val="21"/>
        </w:rPr>
        <w:t>c</w:t>
      </w:r>
      <w:r w:rsidRPr="00F567BC">
        <w:rPr>
          <w:rFonts w:hint="eastAsia"/>
          <w:color w:val="FF0000"/>
          <w:szCs w:val="21"/>
        </w:rPr>
        <w:t>。</w:t>
      </w:r>
      <w:r>
        <w:rPr>
          <w:rFonts w:ascii="宋体" w:hAnsi="宋体" w:hint="eastAsia"/>
          <w:color w:val="FF0000"/>
          <w:szCs w:val="21"/>
        </w:rPr>
        <w:t>③</w:t>
      </w:r>
      <w:r w:rsidRPr="00F567BC">
        <w:rPr>
          <w:rFonts w:hint="eastAsia"/>
          <w:color w:val="FF0000"/>
          <w:szCs w:val="21"/>
        </w:rPr>
        <w:t>对原子结构的认识：从葡萄干蛋糕模型、行星轨道模式到电子云。</w:t>
      </w:r>
    </w:p>
    <w:p w:rsidR="000E4A23" w:rsidRDefault="000E4A23" w:rsidP="000E4A23">
      <w:pPr>
        <w:pStyle w:val="a3"/>
        <w:tabs>
          <w:tab w:val="left" w:pos="2835"/>
          <w:tab w:val="center" w:pos="4171"/>
        </w:tabs>
        <w:spacing w:beforeLines="50" w:before="156" w:line="360" w:lineRule="auto"/>
        <w:ind w:rightChars="50" w:right="105" w:firstLineChars="0" w:firstLine="0"/>
        <w:jc w:val="center"/>
        <w:rPr>
          <w:rFonts w:ascii="宋体" w:hAnsi="宋体"/>
          <w:b/>
          <w:sz w:val="32"/>
          <w:szCs w:val="32"/>
        </w:rPr>
      </w:pPr>
    </w:p>
    <w:p w:rsidR="000E4A23" w:rsidRPr="006465A3" w:rsidRDefault="000E4A23" w:rsidP="000E4A23">
      <w:pPr>
        <w:pStyle w:val="a3"/>
        <w:tabs>
          <w:tab w:val="left" w:pos="2835"/>
          <w:tab w:val="center" w:pos="4171"/>
        </w:tabs>
        <w:spacing w:beforeLines="50" w:before="156" w:line="360" w:lineRule="auto"/>
        <w:ind w:rightChars="50" w:right="105" w:firstLineChars="0" w:firstLine="0"/>
        <w:jc w:val="center"/>
        <w:rPr>
          <w:rFonts w:ascii="宋体" w:hAnsi="宋体"/>
          <w:b/>
          <w:sz w:val="30"/>
          <w:szCs w:val="30"/>
        </w:rPr>
      </w:pPr>
      <w:r w:rsidRPr="006465A3">
        <w:rPr>
          <w:rFonts w:ascii="宋体" w:hAnsi="宋体" w:hint="eastAsia"/>
          <w:b/>
          <w:sz w:val="32"/>
          <w:szCs w:val="32"/>
        </w:rPr>
        <w:t>【本单元综合练习】</w:t>
      </w:r>
    </w:p>
    <w:p w:rsidR="000E4A23" w:rsidRPr="006465A3" w:rsidRDefault="000E4A23" w:rsidP="000E4A23">
      <w:pPr>
        <w:spacing w:line="360" w:lineRule="auto"/>
        <w:rPr>
          <w:rFonts w:ascii="宋体" w:hAnsi="宋体"/>
          <w:b/>
        </w:rPr>
      </w:pPr>
      <w:r w:rsidRPr="006465A3">
        <w:rPr>
          <w:rFonts w:ascii="宋体" w:hAnsi="宋体" w:hint="eastAsia"/>
          <w:b/>
        </w:rPr>
        <w:t>一、选择题</w:t>
      </w:r>
    </w:p>
    <w:p w:rsidR="000E4A23" w:rsidRDefault="000E4A23" w:rsidP="000E4A23">
      <w:pPr>
        <w:spacing w:line="360" w:lineRule="auto"/>
        <w:ind w:firstLineChars="200" w:firstLine="420"/>
        <w:jc w:val="left"/>
        <w:rPr>
          <w:szCs w:val="21"/>
        </w:rPr>
      </w:pPr>
      <w:r w:rsidRPr="00862F39">
        <w:rPr>
          <w:rFonts w:ascii="TimesNewRomanPSMT" w:hAnsi="TimesNewRomanPSMT" w:cs="TimesNewRomanPSMT"/>
          <w:kern w:val="0"/>
          <w:szCs w:val="21"/>
        </w:rPr>
        <w:t>1</w:t>
      </w:r>
      <w:r w:rsidRPr="00966B85">
        <w:rPr>
          <w:rFonts w:ascii="宋体" w:hAnsi="宋体" w:cs="宋体" w:hint="eastAsia"/>
          <w:kern w:val="0"/>
          <w:szCs w:val="21"/>
        </w:rPr>
        <w:t>．</w:t>
      </w:r>
      <w:r>
        <w:rPr>
          <w:rFonts w:hAnsi="宋体" w:hint="eastAsia"/>
          <w:szCs w:val="21"/>
        </w:rPr>
        <w:t>首先提出物体的运动不需要力来维持的科学家是</w:t>
      </w:r>
    </w:p>
    <w:p w:rsidR="000E4A23" w:rsidRDefault="000E4A23" w:rsidP="000E4A23">
      <w:pPr>
        <w:spacing w:line="360" w:lineRule="auto"/>
        <w:ind w:firstLineChars="400" w:firstLine="840"/>
        <w:jc w:val="left"/>
        <w:rPr>
          <w:szCs w:val="21"/>
        </w:rPr>
      </w:pPr>
      <w:r>
        <w:rPr>
          <w:szCs w:val="21"/>
        </w:rPr>
        <w:t>A</w:t>
      </w:r>
      <w:r>
        <w:rPr>
          <w:rFonts w:hAnsi="宋体"/>
          <w:szCs w:val="21"/>
        </w:rPr>
        <w:t>．</w:t>
      </w:r>
      <w:r>
        <w:rPr>
          <w:rFonts w:hAnsi="宋体" w:hint="eastAsia"/>
          <w:szCs w:val="21"/>
        </w:rPr>
        <w:t>牛顿</w:t>
      </w:r>
      <w:r>
        <w:rPr>
          <w:szCs w:val="21"/>
        </w:rPr>
        <w:tab/>
      </w:r>
      <w:r>
        <w:rPr>
          <w:szCs w:val="21"/>
        </w:rPr>
        <w:tab/>
      </w:r>
      <w:r>
        <w:rPr>
          <w:rFonts w:hint="eastAsia"/>
          <w:szCs w:val="21"/>
        </w:rPr>
        <w:t xml:space="preserve">    </w:t>
      </w:r>
      <w:r>
        <w:rPr>
          <w:szCs w:val="21"/>
        </w:rPr>
        <w:t>B</w:t>
      </w:r>
      <w:r>
        <w:rPr>
          <w:rFonts w:hAnsi="宋体"/>
          <w:szCs w:val="21"/>
        </w:rPr>
        <w:t>．</w:t>
      </w:r>
      <w:r>
        <w:rPr>
          <w:rFonts w:hAnsi="宋体" w:hint="eastAsia"/>
          <w:szCs w:val="21"/>
        </w:rPr>
        <w:t>亚里士多德</w:t>
      </w:r>
      <w:r>
        <w:rPr>
          <w:szCs w:val="21"/>
        </w:rPr>
        <w:tab/>
      </w:r>
      <w:r>
        <w:rPr>
          <w:rFonts w:hint="eastAsia"/>
          <w:szCs w:val="21"/>
        </w:rPr>
        <w:t xml:space="preserve">  </w:t>
      </w:r>
      <w:r>
        <w:rPr>
          <w:szCs w:val="21"/>
        </w:rPr>
        <w:t>C</w:t>
      </w:r>
      <w:r>
        <w:rPr>
          <w:rFonts w:hAnsi="宋体"/>
          <w:szCs w:val="21"/>
        </w:rPr>
        <w:t>．</w:t>
      </w:r>
      <w:r>
        <w:rPr>
          <w:rFonts w:hAnsi="宋体" w:hint="eastAsia"/>
          <w:szCs w:val="21"/>
        </w:rPr>
        <w:t>伽利略</w:t>
      </w:r>
      <w:r>
        <w:rPr>
          <w:rFonts w:hAnsi="宋体" w:hint="eastAsia"/>
          <w:szCs w:val="21"/>
        </w:rPr>
        <w:t xml:space="preserve"> </w:t>
      </w:r>
      <w:r>
        <w:rPr>
          <w:rFonts w:hint="eastAsia"/>
          <w:szCs w:val="21"/>
        </w:rPr>
        <w:t xml:space="preserve">    </w:t>
      </w:r>
      <w:r>
        <w:rPr>
          <w:szCs w:val="21"/>
        </w:rPr>
        <w:t>D</w:t>
      </w:r>
      <w:r>
        <w:rPr>
          <w:rFonts w:hAnsi="宋体"/>
          <w:szCs w:val="21"/>
        </w:rPr>
        <w:t>．</w:t>
      </w:r>
      <w:r>
        <w:rPr>
          <w:rFonts w:hAnsi="宋体" w:hint="eastAsia"/>
          <w:szCs w:val="21"/>
        </w:rPr>
        <w:t>欧姆</w:t>
      </w:r>
    </w:p>
    <w:p w:rsidR="000E4A23" w:rsidRPr="006465A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color w:val="FF0000"/>
          <w:szCs w:val="21"/>
        </w:rPr>
        <w:t>C</w:t>
      </w:r>
    </w:p>
    <w:p w:rsidR="000E4A23" w:rsidRDefault="000E4A23" w:rsidP="000E4A23">
      <w:pPr>
        <w:autoSpaceDE w:val="0"/>
        <w:autoSpaceDN w:val="0"/>
        <w:adjustRightInd w:val="0"/>
        <w:spacing w:line="360" w:lineRule="auto"/>
        <w:ind w:firstLineChars="200" w:firstLine="420"/>
        <w:jc w:val="left"/>
      </w:pPr>
      <w:r w:rsidRPr="0012223E">
        <w:rPr>
          <w:szCs w:val="21"/>
        </w:rPr>
        <w:t>2</w:t>
      </w:r>
      <w:r>
        <w:rPr>
          <w:rFonts w:hint="eastAsia"/>
        </w:rPr>
        <w:t>．</w:t>
      </w:r>
      <w:r>
        <w:rPr>
          <w:rFonts w:hint="eastAsia"/>
        </w:rPr>
        <w:t xml:space="preserve"> PM2.5</w:t>
      </w:r>
      <w:r>
        <w:rPr>
          <w:rFonts w:hint="eastAsia"/>
        </w:rPr>
        <w:t>是指空气中直径很小的颗粒，其直径还不到人的头发丝粗细的二十分之一。</w:t>
      </w:r>
      <w:r>
        <w:rPr>
          <w:rFonts w:hint="eastAsia"/>
        </w:rPr>
        <w:t>PM2.5</w:t>
      </w:r>
      <w:r>
        <w:rPr>
          <w:rFonts w:hint="eastAsia"/>
        </w:rPr>
        <w:t>中的“</w:t>
      </w:r>
      <w:r>
        <w:rPr>
          <w:rFonts w:hint="eastAsia"/>
        </w:rPr>
        <w:t>2.5</w:t>
      </w:r>
      <w:r>
        <w:rPr>
          <w:rFonts w:hint="eastAsia"/>
        </w:rPr>
        <w:t>”是表示颗粒直径的数值，关于它的单位，下列选项中正确的是</w:t>
      </w:r>
      <w:r>
        <w:rPr>
          <w:rFonts w:hint="eastAsia"/>
        </w:rPr>
        <w:t xml:space="preserve"> </w:t>
      </w:r>
    </w:p>
    <w:p w:rsidR="000E4A23" w:rsidRPr="0045697F" w:rsidRDefault="000E4A23" w:rsidP="000E4A23">
      <w:pPr>
        <w:spacing w:line="360" w:lineRule="auto"/>
        <w:ind w:firstLineChars="400" w:firstLine="840"/>
      </w:pPr>
      <w:r w:rsidRPr="001C47E1">
        <w:rPr>
          <w:rFonts w:hint="eastAsia"/>
          <w:kern w:val="0"/>
          <w:szCs w:val="21"/>
        </w:rPr>
        <w:t>A</w:t>
      </w:r>
      <w:r>
        <w:rPr>
          <w:rFonts w:hint="eastAsia"/>
        </w:rPr>
        <w:t>．</w:t>
      </w:r>
      <w:r>
        <w:rPr>
          <w:rFonts w:hint="eastAsia"/>
        </w:rPr>
        <w:t xml:space="preserve"> </w:t>
      </w:r>
      <w:r>
        <w:rPr>
          <w:rFonts w:hint="eastAsia"/>
        </w:rPr>
        <w:t>米</w:t>
      </w:r>
      <w:r>
        <w:rPr>
          <w:rFonts w:hint="eastAsia"/>
        </w:rPr>
        <w:tab/>
      </w:r>
      <w:r>
        <w:rPr>
          <w:rFonts w:hint="eastAsia"/>
        </w:rPr>
        <w:tab/>
        <w:t xml:space="preserve">  </w:t>
      </w:r>
      <w:r>
        <w:rPr>
          <w:rFonts w:hint="eastAsia"/>
        </w:rPr>
        <w:tab/>
      </w:r>
      <w:r w:rsidRPr="001C47E1">
        <w:rPr>
          <w:rFonts w:hint="eastAsia"/>
          <w:kern w:val="0"/>
          <w:szCs w:val="21"/>
        </w:rPr>
        <w:t>B</w:t>
      </w:r>
      <w:r>
        <w:rPr>
          <w:rFonts w:hint="eastAsia"/>
        </w:rPr>
        <w:t>．</w:t>
      </w:r>
      <w:r>
        <w:rPr>
          <w:rFonts w:hint="eastAsia"/>
        </w:rPr>
        <w:t xml:space="preserve"> </w:t>
      </w:r>
      <w:r>
        <w:rPr>
          <w:rFonts w:hint="eastAsia"/>
        </w:rPr>
        <w:t>厘米</w:t>
      </w:r>
      <w:r>
        <w:rPr>
          <w:rFonts w:hint="eastAsia"/>
        </w:rPr>
        <w:tab/>
      </w:r>
      <w:r>
        <w:rPr>
          <w:rFonts w:hint="eastAsia"/>
        </w:rPr>
        <w:tab/>
        <w:t xml:space="preserve">  </w:t>
      </w:r>
      <w:r w:rsidRPr="001C47E1">
        <w:rPr>
          <w:rFonts w:hint="eastAsia"/>
          <w:kern w:val="0"/>
          <w:szCs w:val="21"/>
        </w:rPr>
        <w:t>C</w:t>
      </w:r>
      <w:r>
        <w:rPr>
          <w:rFonts w:hint="eastAsia"/>
        </w:rPr>
        <w:t>．毫米</w:t>
      </w:r>
      <w:r>
        <w:rPr>
          <w:rFonts w:hint="eastAsia"/>
        </w:rPr>
        <w:tab/>
        <w:t xml:space="preserve"> </w:t>
      </w:r>
      <w:r>
        <w:rPr>
          <w:rFonts w:hint="eastAsia"/>
        </w:rPr>
        <w:tab/>
      </w:r>
      <w:r w:rsidRPr="001C47E1">
        <w:rPr>
          <w:kern w:val="0"/>
          <w:szCs w:val="21"/>
        </w:rPr>
        <w:t>D</w:t>
      </w:r>
      <w:r>
        <w:rPr>
          <w:rFonts w:hint="eastAsia"/>
        </w:rPr>
        <w:t>．微米</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color w:val="FF0000"/>
          <w:szCs w:val="21"/>
        </w:rPr>
        <w:t>D</w:t>
      </w:r>
    </w:p>
    <w:p w:rsidR="000E4A23" w:rsidRDefault="000E4A23" w:rsidP="000E4A23">
      <w:pPr>
        <w:spacing w:line="360" w:lineRule="auto"/>
        <w:ind w:firstLineChars="200" w:firstLine="420"/>
        <w:rPr>
          <w:rFonts w:ascii="宋体" w:hAnsi="宋体"/>
        </w:rPr>
      </w:pPr>
      <w:r>
        <w:rPr>
          <w:rFonts w:ascii="TimesNewRomanPSMT" w:hAnsi="TimesNewRomanPSMT" w:cs="TimesNewRomanPSMT" w:hint="eastAsia"/>
          <w:kern w:val="0"/>
          <w:szCs w:val="21"/>
        </w:rPr>
        <w:t>3</w:t>
      </w:r>
      <w:r w:rsidRPr="001C2493">
        <w:rPr>
          <w:rFonts w:hAnsi="TimesNewRomanPSMT" w:cs="宋体" w:hint="eastAsia"/>
          <w:kern w:val="0"/>
          <w:szCs w:val="21"/>
        </w:rPr>
        <w:t>．</w:t>
      </w:r>
      <w:r>
        <w:rPr>
          <w:rFonts w:ascii="宋体" w:hAnsi="宋体" w:hint="eastAsia"/>
        </w:rPr>
        <w:t xml:space="preserve">在日常生活中，下列估算最接近实际的是                            </w:t>
      </w:r>
    </w:p>
    <w:p w:rsidR="000E4A23" w:rsidRDefault="000E4A23" w:rsidP="000E4A23">
      <w:pPr>
        <w:spacing w:line="360" w:lineRule="auto"/>
        <w:ind w:firstLineChars="400" w:firstLine="840"/>
      </w:pPr>
      <w:r>
        <w:rPr>
          <w:rFonts w:hint="eastAsia"/>
          <w:szCs w:val="21"/>
        </w:rPr>
        <w:t>A</w:t>
      </w:r>
      <w:r>
        <w:rPr>
          <w:rFonts w:ascii="宋体" w:hAnsi="宋体"/>
          <w:kern w:val="0"/>
          <w:szCs w:val="21"/>
        </w:rPr>
        <w:t>.</w:t>
      </w:r>
      <w:r>
        <w:rPr>
          <w:rFonts w:ascii="宋体" w:hAnsi="宋体" w:hint="eastAsia"/>
          <w:kern w:val="0"/>
          <w:szCs w:val="21"/>
        </w:rPr>
        <w:t xml:space="preserve"> </w:t>
      </w:r>
      <w:r>
        <w:rPr>
          <w:rFonts w:hint="eastAsia"/>
        </w:rPr>
        <w:t>自行车轮子的直径为</w:t>
      </w:r>
      <w:smartTag w:uri="urn:schemas-microsoft-com:office:smarttags" w:element="chmetcnv">
        <w:smartTagPr>
          <w:attr w:name="HasSpace" w:val="False"/>
          <w:attr w:name="Negative" w:val="False"/>
          <w:attr w:name="NumberType" w:val="1"/>
          <w:attr w:name="SourceValue" w:val="2"/>
          <w:attr w:name="TCSC" w:val="0"/>
          <w:attr w:name="UnitName" w:val="米"/>
        </w:smartTagPr>
        <w:r>
          <w:rPr>
            <w:rFonts w:hint="eastAsia"/>
          </w:rPr>
          <w:t>2</w:t>
        </w:r>
        <w:r>
          <w:rPr>
            <w:rFonts w:hint="eastAsia"/>
          </w:rPr>
          <w:t>米</w:t>
        </w:r>
      </w:smartTag>
      <w:r>
        <w:rPr>
          <w:rFonts w:hint="eastAsia"/>
        </w:rPr>
        <w:t xml:space="preserve">        </w:t>
      </w:r>
      <w:r>
        <w:rPr>
          <w:rFonts w:hint="eastAsia"/>
          <w:szCs w:val="21"/>
        </w:rPr>
        <w:t>B</w:t>
      </w:r>
      <w:r>
        <w:rPr>
          <w:rFonts w:ascii="宋体" w:hAnsi="宋体"/>
          <w:kern w:val="0"/>
          <w:szCs w:val="21"/>
        </w:rPr>
        <w:t>.</w:t>
      </w:r>
      <w:r>
        <w:rPr>
          <w:rFonts w:ascii="宋体" w:hAnsi="宋体" w:hint="eastAsia"/>
          <w:kern w:val="0"/>
          <w:szCs w:val="21"/>
        </w:rPr>
        <w:t xml:space="preserve"> </w:t>
      </w:r>
      <w:r>
        <w:rPr>
          <w:rFonts w:hint="eastAsia"/>
        </w:rPr>
        <w:t>一瓶矿泉水的质量为</w:t>
      </w:r>
      <w:smartTag w:uri="urn:schemas-microsoft-com:office:smarttags" w:element="chmetcnv">
        <w:smartTagPr>
          <w:attr w:name="HasSpace" w:val="False"/>
          <w:attr w:name="Negative" w:val="False"/>
          <w:attr w:name="NumberType" w:val="1"/>
          <w:attr w:name="SourceValue" w:val="500"/>
          <w:attr w:name="TCSC" w:val="0"/>
          <w:attr w:name="UnitName" w:val="克"/>
        </w:smartTagPr>
        <w:r>
          <w:rPr>
            <w:rFonts w:hint="eastAsia"/>
          </w:rPr>
          <w:t>500</w:t>
        </w:r>
        <w:r>
          <w:rPr>
            <w:rFonts w:hint="eastAsia"/>
          </w:rPr>
          <w:t>克</w:t>
        </w:r>
      </w:smartTag>
    </w:p>
    <w:p w:rsidR="000E4A23" w:rsidRDefault="000E4A23" w:rsidP="000E4A23">
      <w:pPr>
        <w:spacing w:line="360" w:lineRule="auto"/>
        <w:ind w:firstLineChars="400" w:firstLine="840"/>
      </w:pPr>
      <w:r>
        <w:rPr>
          <w:rFonts w:hint="eastAsia"/>
          <w:szCs w:val="21"/>
        </w:rPr>
        <w:t>C</w:t>
      </w:r>
      <w:r>
        <w:rPr>
          <w:rFonts w:ascii="宋体" w:hAnsi="宋体"/>
          <w:kern w:val="0"/>
          <w:szCs w:val="21"/>
        </w:rPr>
        <w:t>.</w:t>
      </w:r>
      <w:r>
        <w:rPr>
          <w:rFonts w:ascii="宋体" w:hAnsi="宋体" w:hint="eastAsia"/>
          <w:kern w:val="0"/>
          <w:szCs w:val="21"/>
        </w:rPr>
        <w:t xml:space="preserve"> </w:t>
      </w:r>
      <w:r>
        <w:rPr>
          <w:rFonts w:hint="eastAsia"/>
        </w:rPr>
        <w:t>中学生的体重约为</w:t>
      </w:r>
      <w:r>
        <w:rPr>
          <w:rFonts w:hint="eastAsia"/>
        </w:rPr>
        <w:t>50</w:t>
      </w:r>
      <w:r>
        <w:rPr>
          <w:rFonts w:hint="eastAsia"/>
        </w:rPr>
        <w:t>千克</w:t>
      </w:r>
      <w:r>
        <w:rPr>
          <w:rFonts w:hint="eastAsia"/>
        </w:rPr>
        <w:t xml:space="preserve">       </w:t>
      </w:r>
      <w:r>
        <w:rPr>
          <w:rFonts w:hint="eastAsia"/>
          <w:szCs w:val="21"/>
        </w:rPr>
        <w:t>D</w:t>
      </w:r>
      <w:r>
        <w:rPr>
          <w:rFonts w:ascii="宋体" w:hAnsi="宋体"/>
          <w:kern w:val="0"/>
          <w:szCs w:val="21"/>
        </w:rPr>
        <w:t>.</w:t>
      </w:r>
      <w:r>
        <w:rPr>
          <w:rFonts w:ascii="宋体" w:hAnsi="宋体" w:hint="eastAsia"/>
          <w:kern w:val="0"/>
          <w:szCs w:val="21"/>
        </w:rPr>
        <w:t xml:space="preserve"> </w:t>
      </w:r>
      <w:r>
        <w:rPr>
          <w:rFonts w:hint="eastAsia"/>
        </w:rPr>
        <w:t>正常人步行的速度为</w:t>
      </w:r>
      <w:smartTag w:uri="urn:schemas-microsoft-com:office:smarttags" w:element="chmetcnv">
        <w:smartTagPr>
          <w:attr w:name="HasSpace" w:val="False"/>
          <w:attr w:name="Negative" w:val="False"/>
          <w:attr w:name="NumberType" w:val="1"/>
          <w:attr w:name="SourceValue" w:val="5"/>
          <w:attr w:name="TCSC" w:val="0"/>
          <w:attr w:name="UnitName" w:val="米"/>
        </w:smartTagPr>
        <w:r>
          <w:rPr>
            <w:rFonts w:hint="eastAsia"/>
          </w:rPr>
          <w:t>5</w:t>
        </w:r>
        <w:r>
          <w:rPr>
            <w:rFonts w:hint="eastAsia"/>
          </w:rPr>
          <w:t>米</w:t>
        </w:r>
      </w:smartTag>
      <w:r>
        <w:rPr>
          <w:rFonts w:hint="eastAsia"/>
        </w:rPr>
        <w:t>/</w:t>
      </w:r>
      <w:r>
        <w:rPr>
          <w:rFonts w:hint="eastAsia"/>
        </w:rPr>
        <w:t>秒</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color w:val="FF0000"/>
          <w:szCs w:val="21"/>
        </w:rPr>
        <w:t>B</w:t>
      </w:r>
    </w:p>
    <w:p w:rsidR="000E4A23" w:rsidRPr="004F5D75" w:rsidRDefault="000E4A23" w:rsidP="000E4A23">
      <w:pPr>
        <w:pStyle w:val="a9"/>
        <w:spacing w:line="360" w:lineRule="auto"/>
        <w:ind w:firstLineChars="200" w:firstLine="420"/>
      </w:pPr>
      <w:r>
        <w:rPr>
          <w:rFonts w:ascii="Times New Roman" w:hAnsi="Times New Roman" w:hint="eastAsia"/>
        </w:rPr>
        <w:t>4</w:t>
      </w:r>
      <w:r w:rsidRPr="004F5D75">
        <w:t>．</w:t>
      </w:r>
      <w:r w:rsidRPr="0011784C">
        <w:rPr>
          <w:rFonts w:hint="eastAsia"/>
        </w:rPr>
        <w:t>关于比较</w:t>
      </w:r>
      <w:r>
        <w:rPr>
          <w:rFonts w:hint="eastAsia"/>
        </w:rPr>
        <w:t>物体</w:t>
      </w:r>
      <w:r w:rsidRPr="0011784C">
        <w:rPr>
          <w:rFonts w:hint="eastAsia"/>
        </w:rPr>
        <w:t>运动快慢的方法，以下说法正确的是</w:t>
      </w:r>
    </w:p>
    <w:p w:rsidR="000E4A23" w:rsidRPr="004F5D75" w:rsidRDefault="000E4A23" w:rsidP="000E4A23">
      <w:pPr>
        <w:tabs>
          <w:tab w:val="left" w:pos="2700"/>
          <w:tab w:val="left" w:pos="4591"/>
          <w:tab w:val="left" w:pos="6480"/>
        </w:tabs>
        <w:spacing w:line="360" w:lineRule="auto"/>
        <w:ind w:firstLineChars="400" w:firstLine="840"/>
      </w:pPr>
      <w:r w:rsidRPr="004F5D75">
        <w:t>A</w:t>
      </w:r>
      <w:r w:rsidRPr="004F5D75">
        <w:t>．</w:t>
      </w:r>
      <w:r w:rsidRPr="00CA45DC">
        <w:rPr>
          <w:rFonts w:hint="eastAsia"/>
        </w:rPr>
        <w:t>运动</w:t>
      </w:r>
      <w:r>
        <w:rPr>
          <w:rFonts w:hint="eastAsia"/>
        </w:rPr>
        <w:t>时</w:t>
      </w:r>
      <w:r w:rsidRPr="00CA45DC">
        <w:rPr>
          <w:rFonts w:hint="eastAsia"/>
        </w:rPr>
        <w:t>所用的时间</w:t>
      </w:r>
      <w:r>
        <w:rPr>
          <w:rFonts w:hint="eastAsia"/>
        </w:rPr>
        <w:t>越</w:t>
      </w:r>
      <w:r w:rsidRPr="00CA45DC">
        <w:rPr>
          <w:rFonts w:hint="eastAsia"/>
        </w:rPr>
        <w:t>少，</w:t>
      </w:r>
      <w:r>
        <w:rPr>
          <w:rFonts w:hint="eastAsia"/>
        </w:rPr>
        <w:t>物体</w:t>
      </w:r>
      <w:r>
        <w:t>运动越</w:t>
      </w:r>
      <w:r w:rsidRPr="00CA45DC">
        <w:rPr>
          <w:rFonts w:hint="eastAsia"/>
        </w:rPr>
        <w:t>快</w:t>
      </w:r>
    </w:p>
    <w:p w:rsidR="000E4A23" w:rsidRPr="004F5D75" w:rsidRDefault="000E4A23" w:rsidP="000E4A23">
      <w:pPr>
        <w:tabs>
          <w:tab w:val="left" w:pos="2700"/>
          <w:tab w:val="left" w:pos="4591"/>
          <w:tab w:val="left" w:pos="6480"/>
        </w:tabs>
        <w:spacing w:line="360" w:lineRule="auto"/>
        <w:ind w:firstLineChars="400" w:firstLine="840"/>
      </w:pPr>
      <w:r w:rsidRPr="004F5D75">
        <w:t>B</w:t>
      </w:r>
      <w:r w:rsidRPr="004F5D75">
        <w:t>．</w:t>
      </w:r>
      <w:r w:rsidRPr="00CA45DC">
        <w:rPr>
          <w:rFonts w:hint="eastAsia"/>
        </w:rPr>
        <w:t>单位时间通过路程越长，物体运动越快</w:t>
      </w:r>
    </w:p>
    <w:p w:rsidR="000E4A23" w:rsidRPr="004F5D75" w:rsidRDefault="000E4A23" w:rsidP="000E4A23">
      <w:pPr>
        <w:tabs>
          <w:tab w:val="left" w:pos="2700"/>
          <w:tab w:val="left" w:pos="4591"/>
          <w:tab w:val="left" w:pos="6480"/>
        </w:tabs>
        <w:spacing w:line="360" w:lineRule="auto"/>
        <w:ind w:firstLineChars="400" w:firstLine="840"/>
      </w:pPr>
      <w:r w:rsidRPr="004F5D75">
        <w:t>C</w:t>
      </w:r>
      <w:r w:rsidRPr="004F5D75">
        <w:t>．</w:t>
      </w:r>
      <w:r>
        <w:rPr>
          <w:rFonts w:hint="eastAsia"/>
        </w:rPr>
        <w:t>走</w:t>
      </w:r>
      <w:r>
        <w:t>完相同</w:t>
      </w:r>
      <w:r w:rsidRPr="00CA45DC">
        <w:rPr>
          <w:rFonts w:hint="eastAsia"/>
        </w:rPr>
        <w:t>路程，</w:t>
      </w:r>
      <w:r>
        <w:rPr>
          <w:rFonts w:hint="eastAsia"/>
        </w:rPr>
        <w:t>所</w:t>
      </w:r>
      <w:r>
        <w:t>用时间越多，</w:t>
      </w:r>
      <w:r>
        <w:rPr>
          <w:rFonts w:hint="eastAsia"/>
        </w:rPr>
        <w:t>物体</w:t>
      </w:r>
      <w:r>
        <w:t>运动越快</w:t>
      </w:r>
    </w:p>
    <w:p w:rsidR="000E4A23" w:rsidRPr="00B40889" w:rsidRDefault="000E4A23" w:rsidP="000E4A23">
      <w:pPr>
        <w:tabs>
          <w:tab w:val="left" w:pos="2700"/>
          <w:tab w:val="left" w:pos="4591"/>
          <w:tab w:val="left" w:pos="6480"/>
        </w:tabs>
        <w:spacing w:line="360" w:lineRule="auto"/>
        <w:ind w:firstLineChars="400" w:firstLine="840"/>
      </w:pPr>
      <w:r w:rsidRPr="004F5D75">
        <w:lastRenderedPageBreak/>
        <w:t>D</w:t>
      </w:r>
      <w:r w:rsidRPr="004F5D75">
        <w:t>．</w:t>
      </w:r>
      <w:r w:rsidRPr="00CA45DC">
        <w:rPr>
          <w:rFonts w:hint="eastAsia"/>
        </w:rPr>
        <w:t>运动时间相同，通过路程越短，物体运动越快</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hint="eastAsia"/>
          <w:color w:val="FF0000"/>
          <w:szCs w:val="21"/>
        </w:rPr>
        <w:t>D</w:t>
      </w:r>
    </w:p>
    <w:p w:rsidR="000E4A23" w:rsidRPr="001C2493" w:rsidRDefault="000E4A23" w:rsidP="000E4A23">
      <w:pPr>
        <w:pStyle w:val="a9"/>
        <w:spacing w:line="360" w:lineRule="auto"/>
        <w:ind w:firstLineChars="200" w:firstLine="420"/>
        <w:rPr>
          <w:rFonts w:hAnsi="TimesNewRomanPSMT" w:cs="宋体"/>
          <w:kern w:val="0"/>
        </w:rPr>
      </w:pPr>
      <w:r>
        <w:rPr>
          <w:rFonts w:ascii="TimesNewRomanPSMT" w:hAnsi="TimesNewRomanPSMT" w:cs="TimesNewRomanPSMT" w:hint="eastAsia"/>
          <w:kern w:val="0"/>
        </w:rPr>
        <w:t>5</w:t>
      </w:r>
      <w:r w:rsidRPr="001C2493">
        <w:rPr>
          <w:rFonts w:hAnsi="TimesNewRomanPSMT" w:cs="宋体" w:hint="eastAsia"/>
          <w:kern w:val="0"/>
        </w:rPr>
        <w:t>．关于运动和力，下列说法中正确的是</w:t>
      </w:r>
      <w:r>
        <w:rPr>
          <w:rFonts w:hAnsi="TimesNewRomanPSMT" w:cs="宋体" w:hint="eastAsia"/>
          <w:kern w:val="0"/>
        </w:rPr>
        <w:t xml:space="preserve"> </w:t>
      </w:r>
    </w:p>
    <w:p w:rsidR="000E4A23" w:rsidRPr="001C2493" w:rsidRDefault="000E4A23" w:rsidP="000E4A23">
      <w:pPr>
        <w:autoSpaceDE w:val="0"/>
        <w:autoSpaceDN w:val="0"/>
        <w:adjustRightInd w:val="0"/>
        <w:spacing w:line="360" w:lineRule="auto"/>
        <w:ind w:firstLineChars="200" w:firstLine="420"/>
        <w:jc w:val="left"/>
        <w:rPr>
          <w:rFonts w:ascii="宋体" w:hAnsi="TimesNewRomanPSMT" w:cs="宋体"/>
          <w:kern w:val="0"/>
          <w:szCs w:val="21"/>
        </w:rPr>
      </w:pPr>
      <w:r>
        <w:rPr>
          <w:rFonts w:ascii="TimesNewRomanPSMT" w:hAnsi="TimesNewRomanPSMT" w:cs="TimesNewRomanPSMT" w:hint="eastAsia"/>
          <w:kern w:val="0"/>
          <w:szCs w:val="21"/>
        </w:rPr>
        <w:t xml:space="preserve">    </w:t>
      </w:r>
      <w:r w:rsidRPr="001C2493">
        <w:rPr>
          <w:rFonts w:ascii="TimesNewRomanPSMT" w:hAnsi="TimesNewRomanPSMT" w:cs="TimesNewRomanPSMT"/>
          <w:kern w:val="0"/>
          <w:szCs w:val="21"/>
        </w:rPr>
        <w:t>A</w:t>
      </w:r>
      <w:r w:rsidRPr="001C2493">
        <w:rPr>
          <w:rFonts w:ascii="宋体" w:hAnsi="TimesNewRomanPSMT" w:cs="宋体" w:hint="eastAsia"/>
          <w:kern w:val="0"/>
          <w:szCs w:val="21"/>
        </w:rPr>
        <w:t>．排球被抛出后沿竖直方向向上运动时，受到的合力方向竖直向上</w:t>
      </w:r>
    </w:p>
    <w:p w:rsidR="000E4A23" w:rsidRPr="001C2493" w:rsidRDefault="000E4A23" w:rsidP="000E4A23">
      <w:pPr>
        <w:autoSpaceDE w:val="0"/>
        <w:autoSpaceDN w:val="0"/>
        <w:adjustRightInd w:val="0"/>
        <w:spacing w:line="360" w:lineRule="auto"/>
        <w:ind w:firstLineChars="200" w:firstLine="420"/>
        <w:jc w:val="left"/>
        <w:rPr>
          <w:rFonts w:ascii="宋体" w:hAnsi="TimesNewRomanPSMT" w:cs="宋体"/>
          <w:kern w:val="0"/>
          <w:szCs w:val="21"/>
        </w:rPr>
      </w:pPr>
      <w:r>
        <w:rPr>
          <w:rFonts w:ascii="TimesNewRomanPSMT" w:hAnsi="TimesNewRomanPSMT" w:cs="TimesNewRomanPSMT" w:hint="eastAsia"/>
          <w:kern w:val="0"/>
          <w:szCs w:val="21"/>
        </w:rPr>
        <w:t xml:space="preserve">    </w:t>
      </w:r>
      <w:r w:rsidRPr="001C2493">
        <w:rPr>
          <w:rFonts w:ascii="TimesNewRomanPSMT" w:hAnsi="TimesNewRomanPSMT" w:cs="TimesNewRomanPSMT"/>
          <w:kern w:val="0"/>
          <w:szCs w:val="21"/>
        </w:rPr>
        <w:t>B</w:t>
      </w:r>
      <w:r w:rsidRPr="001C2493">
        <w:rPr>
          <w:rFonts w:ascii="宋体" w:hAnsi="TimesNewRomanPSMT" w:cs="宋体" w:hint="eastAsia"/>
          <w:kern w:val="0"/>
          <w:szCs w:val="21"/>
        </w:rPr>
        <w:t>．汽车高速运动时不容易停下来，是因为汽车速度越大惯性就越大</w:t>
      </w:r>
    </w:p>
    <w:p w:rsidR="000E4A23" w:rsidRPr="001C2493" w:rsidRDefault="000E4A23" w:rsidP="000E4A23">
      <w:pPr>
        <w:autoSpaceDE w:val="0"/>
        <w:autoSpaceDN w:val="0"/>
        <w:adjustRightInd w:val="0"/>
        <w:spacing w:line="360" w:lineRule="auto"/>
        <w:ind w:firstLineChars="200" w:firstLine="420"/>
        <w:jc w:val="left"/>
        <w:rPr>
          <w:rFonts w:ascii="宋体" w:hAnsi="TimesNewRomanPSMT" w:cs="宋体"/>
          <w:kern w:val="0"/>
          <w:szCs w:val="21"/>
        </w:rPr>
      </w:pPr>
      <w:r>
        <w:rPr>
          <w:rFonts w:ascii="TimesNewRomanPSMT" w:hAnsi="TimesNewRomanPSMT" w:cs="TimesNewRomanPSMT" w:hint="eastAsia"/>
          <w:kern w:val="0"/>
          <w:szCs w:val="21"/>
        </w:rPr>
        <w:t xml:space="preserve">    </w:t>
      </w:r>
      <w:r w:rsidRPr="001C2493">
        <w:rPr>
          <w:rFonts w:ascii="TimesNewRomanPSMT" w:hAnsi="TimesNewRomanPSMT" w:cs="TimesNewRomanPSMT"/>
          <w:kern w:val="0"/>
          <w:szCs w:val="21"/>
        </w:rPr>
        <w:t>C</w:t>
      </w:r>
      <w:r w:rsidRPr="001C2493">
        <w:rPr>
          <w:rFonts w:ascii="宋体" w:hAnsi="TimesNewRomanPSMT" w:cs="宋体" w:hint="eastAsia"/>
          <w:kern w:val="0"/>
          <w:szCs w:val="21"/>
        </w:rPr>
        <w:t>．子弹从枪口射出后仍继续高速前进，是因为子弹受到火药的推力</w:t>
      </w:r>
    </w:p>
    <w:p w:rsidR="000E4A23" w:rsidRPr="001C2493" w:rsidRDefault="000E4A23" w:rsidP="000E4A23">
      <w:pPr>
        <w:spacing w:line="360" w:lineRule="auto"/>
        <w:ind w:firstLineChars="200" w:firstLine="420"/>
        <w:rPr>
          <w:szCs w:val="21"/>
        </w:rPr>
      </w:pPr>
      <w:r>
        <w:rPr>
          <w:rFonts w:ascii="TimesNewRomanPSMT" w:hAnsi="TimesNewRomanPSMT" w:cs="TimesNewRomanPSMT" w:hint="eastAsia"/>
          <w:kern w:val="0"/>
          <w:szCs w:val="21"/>
        </w:rPr>
        <w:t xml:space="preserve">    </w:t>
      </w:r>
      <w:r w:rsidRPr="001C2493">
        <w:rPr>
          <w:rFonts w:ascii="TimesNewRomanPSMT" w:hAnsi="TimesNewRomanPSMT" w:cs="TimesNewRomanPSMT"/>
          <w:kern w:val="0"/>
          <w:szCs w:val="21"/>
        </w:rPr>
        <w:t>D</w:t>
      </w:r>
      <w:r w:rsidRPr="001C2493">
        <w:rPr>
          <w:rFonts w:ascii="宋体" w:hAnsi="TimesNewRomanPSMT" w:cs="宋体" w:hint="eastAsia"/>
          <w:kern w:val="0"/>
          <w:szCs w:val="21"/>
        </w:rPr>
        <w:t>．直升飞机在空中匀速直线上升和下降时，螺旋桨产生的举力相等</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hint="eastAsia"/>
          <w:color w:val="FF0000"/>
          <w:szCs w:val="21"/>
        </w:rPr>
        <w:t>D</w:t>
      </w:r>
    </w:p>
    <w:p w:rsidR="000E4A23" w:rsidRPr="00A760A2" w:rsidRDefault="000E4A23" w:rsidP="000E4A23">
      <w:pPr>
        <w:autoSpaceDE w:val="0"/>
        <w:autoSpaceDN w:val="0"/>
        <w:adjustRightInd w:val="0"/>
        <w:spacing w:line="360" w:lineRule="auto"/>
        <w:ind w:firstLineChars="200" w:firstLine="420"/>
        <w:jc w:val="left"/>
        <w:rPr>
          <w:rFonts w:ascii="宋体" w:hAnsi="TimesNewRomanPSMT" w:cs="宋体"/>
          <w:kern w:val="0"/>
          <w:szCs w:val="21"/>
        </w:rPr>
      </w:pPr>
      <w:r>
        <w:rPr>
          <w:rFonts w:ascii="TimesNewRomanPSMT" w:hAnsi="TimesNewRomanPSMT" w:cs="TimesNewRomanPSMT" w:hint="eastAsia"/>
          <w:kern w:val="0"/>
          <w:szCs w:val="21"/>
        </w:rPr>
        <w:t>6</w:t>
      </w:r>
      <w:r w:rsidRPr="002070F3">
        <w:rPr>
          <w:rFonts w:ascii="宋体" w:hAnsi="TimesNewRomanPSMT" w:cs="宋体" w:hint="eastAsia"/>
          <w:kern w:val="0"/>
          <w:szCs w:val="21"/>
        </w:rPr>
        <w:t>．</w:t>
      </w:r>
      <w:r>
        <w:rPr>
          <w:rFonts w:ascii="宋体" w:hAnsi="TimesNewRomanPSMT" w:cs="宋体" w:hint="eastAsia"/>
          <w:kern w:val="0"/>
          <w:szCs w:val="21"/>
        </w:rPr>
        <w:t>把</w:t>
      </w:r>
      <w:r w:rsidRPr="00A760A2">
        <w:rPr>
          <w:rFonts w:ascii="宋体" w:hAnsi="TimesNewRomanPSMT" w:cs="宋体" w:hint="eastAsia"/>
          <w:kern w:val="0"/>
          <w:szCs w:val="21"/>
        </w:rPr>
        <w:t>重</w:t>
      </w:r>
      <w:r w:rsidRPr="00A760A2">
        <w:rPr>
          <w:rFonts w:ascii="TimesNewRomanPSMT" w:hAnsi="TimesNewRomanPSMT" w:cs="TimesNewRomanPSMT"/>
          <w:kern w:val="0"/>
          <w:szCs w:val="21"/>
        </w:rPr>
        <w:t>5</w:t>
      </w:r>
      <w:r w:rsidRPr="00A760A2">
        <w:rPr>
          <w:rFonts w:ascii="宋体" w:hAnsi="TimesNewRomanPSMT" w:cs="宋体" w:hint="eastAsia"/>
          <w:kern w:val="0"/>
          <w:szCs w:val="21"/>
        </w:rPr>
        <w:t>牛的小</w:t>
      </w:r>
      <w:r>
        <w:rPr>
          <w:rFonts w:ascii="宋体" w:hAnsi="TimesNewRomanPSMT" w:cs="宋体" w:hint="eastAsia"/>
          <w:kern w:val="0"/>
          <w:szCs w:val="21"/>
        </w:rPr>
        <w:t>球竖直向上抛出，小球在空中运动过程中受到重力和空气阻力的作用，</w:t>
      </w:r>
    </w:p>
    <w:p w:rsidR="000E4A23" w:rsidRPr="00A760A2" w:rsidRDefault="000E4A23" w:rsidP="000E4A23">
      <w:pPr>
        <w:autoSpaceDE w:val="0"/>
        <w:autoSpaceDN w:val="0"/>
        <w:adjustRightInd w:val="0"/>
        <w:spacing w:line="360" w:lineRule="auto"/>
        <w:ind w:firstLineChars="400" w:firstLine="840"/>
        <w:jc w:val="left"/>
        <w:rPr>
          <w:rFonts w:ascii="宋体" w:hAnsi="TimesNewRomanPSMT" w:cs="宋体"/>
          <w:kern w:val="0"/>
          <w:szCs w:val="21"/>
        </w:rPr>
      </w:pPr>
      <w:r w:rsidRPr="00A760A2">
        <w:rPr>
          <w:rFonts w:ascii="TimesNewRomanPSMT" w:hAnsi="TimesNewRomanPSMT" w:cs="TimesNewRomanPSMT"/>
          <w:kern w:val="0"/>
          <w:szCs w:val="21"/>
        </w:rPr>
        <w:t>A</w:t>
      </w:r>
      <w:r w:rsidRPr="00A760A2">
        <w:rPr>
          <w:rFonts w:ascii="宋体" w:hAnsi="TimesNewRomanPSMT" w:cs="宋体" w:hint="eastAsia"/>
          <w:kern w:val="0"/>
          <w:szCs w:val="21"/>
        </w:rPr>
        <w:t>．小球在上升过程中所受的合力大小可能为</w:t>
      </w:r>
      <w:r w:rsidRPr="00A760A2">
        <w:rPr>
          <w:rFonts w:ascii="TimesNewRomanPSMT" w:hAnsi="TimesNewRomanPSMT" w:cs="TimesNewRomanPSMT"/>
          <w:kern w:val="0"/>
          <w:szCs w:val="21"/>
        </w:rPr>
        <w:t xml:space="preserve">6 </w:t>
      </w:r>
      <w:r w:rsidRPr="00A760A2">
        <w:rPr>
          <w:rFonts w:ascii="宋体" w:hAnsi="TimesNewRomanPSMT" w:cs="宋体" w:hint="eastAsia"/>
          <w:kern w:val="0"/>
          <w:szCs w:val="21"/>
        </w:rPr>
        <w:t>牛</w:t>
      </w:r>
    </w:p>
    <w:p w:rsidR="000E4A23" w:rsidRPr="00A760A2" w:rsidRDefault="000E4A23" w:rsidP="000E4A23">
      <w:pPr>
        <w:autoSpaceDE w:val="0"/>
        <w:autoSpaceDN w:val="0"/>
        <w:adjustRightInd w:val="0"/>
        <w:spacing w:line="360" w:lineRule="auto"/>
        <w:ind w:firstLineChars="100" w:firstLine="210"/>
        <w:jc w:val="left"/>
        <w:rPr>
          <w:rFonts w:ascii="宋体" w:hAnsi="TimesNewRomanPSMT" w:cs="宋体"/>
          <w:kern w:val="0"/>
          <w:szCs w:val="21"/>
        </w:rPr>
      </w:pPr>
      <w:r>
        <w:rPr>
          <w:rFonts w:ascii="TimesNewRomanPSMT" w:hAnsi="TimesNewRomanPSMT" w:cs="TimesNewRomanPSMT" w:hint="eastAsia"/>
          <w:kern w:val="0"/>
          <w:szCs w:val="21"/>
        </w:rPr>
        <w:t xml:space="preserve">      </w:t>
      </w:r>
      <w:r w:rsidRPr="00A760A2">
        <w:rPr>
          <w:rFonts w:ascii="TimesNewRomanPSMT" w:hAnsi="TimesNewRomanPSMT" w:cs="TimesNewRomanPSMT"/>
          <w:kern w:val="0"/>
          <w:szCs w:val="21"/>
        </w:rPr>
        <w:t>B</w:t>
      </w:r>
      <w:r w:rsidRPr="00A760A2">
        <w:rPr>
          <w:rFonts w:ascii="宋体" w:hAnsi="TimesNewRomanPSMT" w:cs="宋体" w:hint="eastAsia"/>
          <w:kern w:val="0"/>
          <w:szCs w:val="21"/>
        </w:rPr>
        <w:t>．小球在下落过程中所受的合力大小可能为</w:t>
      </w:r>
      <w:r w:rsidRPr="00A760A2">
        <w:rPr>
          <w:rFonts w:ascii="TimesNewRomanPSMT" w:hAnsi="TimesNewRomanPSMT" w:cs="TimesNewRomanPSMT"/>
          <w:kern w:val="0"/>
          <w:szCs w:val="21"/>
        </w:rPr>
        <w:t xml:space="preserve">5 </w:t>
      </w:r>
      <w:r w:rsidRPr="00A760A2">
        <w:rPr>
          <w:rFonts w:ascii="宋体" w:hAnsi="TimesNewRomanPSMT" w:cs="宋体" w:hint="eastAsia"/>
          <w:kern w:val="0"/>
          <w:szCs w:val="21"/>
        </w:rPr>
        <w:t>牛</w:t>
      </w:r>
    </w:p>
    <w:p w:rsidR="000E4A23" w:rsidRPr="00A760A2" w:rsidRDefault="000E4A23" w:rsidP="000E4A23">
      <w:pPr>
        <w:autoSpaceDE w:val="0"/>
        <w:autoSpaceDN w:val="0"/>
        <w:adjustRightInd w:val="0"/>
        <w:spacing w:line="360" w:lineRule="auto"/>
        <w:ind w:firstLineChars="100" w:firstLine="210"/>
        <w:jc w:val="left"/>
        <w:rPr>
          <w:rFonts w:ascii="宋体" w:hAnsi="TimesNewRomanPSMT" w:cs="宋体"/>
          <w:kern w:val="0"/>
          <w:szCs w:val="21"/>
        </w:rPr>
      </w:pPr>
      <w:r>
        <w:rPr>
          <w:rFonts w:ascii="TimesNewRomanPSMT" w:hAnsi="TimesNewRomanPSMT" w:cs="TimesNewRomanPSMT" w:hint="eastAsia"/>
          <w:kern w:val="0"/>
          <w:szCs w:val="21"/>
        </w:rPr>
        <w:t xml:space="preserve">      </w:t>
      </w:r>
      <w:r w:rsidRPr="00A760A2">
        <w:rPr>
          <w:rFonts w:ascii="TimesNewRomanPSMT" w:hAnsi="TimesNewRomanPSMT" w:cs="TimesNewRomanPSMT"/>
          <w:kern w:val="0"/>
          <w:szCs w:val="21"/>
        </w:rPr>
        <w:t>C</w:t>
      </w:r>
      <w:r w:rsidRPr="00A760A2">
        <w:rPr>
          <w:rFonts w:ascii="宋体" w:hAnsi="TimesNewRomanPSMT" w:cs="宋体" w:hint="eastAsia"/>
          <w:kern w:val="0"/>
          <w:szCs w:val="21"/>
        </w:rPr>
        <w:t>．小球在上升过程和下落过程中所受的合力大小可能相同</w:t>
      </w:r>
    </w:p>
    <w:p w:rsidR="000E4A23" w:rsidRPr="00CD7D9D" w:rsidRDefault="000E4A23" w:rsidP="000E4A23">
      <w:pPr>
        <w:autoSpaceDE w:val="0"/>
        <w:autoSpaceDN w:val="0"/>
        <w:adjustRightInd w:val="0"/>
        <w:spacing w:line="360" w:lineRule="auto"/>
        <w:ind w:firstLineChars="100" w:firstLine="210"/>
        <w:jc w:val="left"/>
        <w:rPr>
          <w:rFonts w:ascii="宋体" w:hAnsi="TimesNewRomanPSMT" w:cs="宋体"/>
          <w:kern w:val="0"/>
          <w:szCs w:val="21"/>
        </w:rPr>
      </w:pPr>
      <w:r>
        <w:rPr>
          <w:rFonts w:ascii="TimesNewRomanPSMT" w:hAnsi="TimesNewRomanPSMT" w:cs="TimesNewRomanPSMT" w:hint="eastAsia"/>
          <w:kern w:val="0"/>
          <w:szCs w:val="21"/>
        </w:rPr>
        <w:t xml:space="preserve">      </w:t>
      </w:r>
      <w:r w:rsidRPr="00A760A2">
        <w:rPr>
          <w:rFonts w:ascii="TimesNewRomanPSMT" w:hAnsi="TimesNewRomanPSMT" w:cs="TimesNewRomanPSMT"/>
          <w:kern w:val="0"/>
          <w:szCs w:val="21"/>
        </w:rPr>
        <w:t>D</w:t>
      </w:r>
      <w:r w:rsidRPr="00A760A2">
        <w:rPr>
          <w:rFonts w:ascii="宋体" w:hAnsi="TimesNewRomanPSMT" w:cs="宋体" w:hint="eastAsia"/>
          <w:kern w:val="0"/>
          <w:szCs w:val="21"/>
        </w:rPr>
        <w:t>．小球在下落过程中所受的合力一定大于上升过程中所受的合力</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color w:val="FF0000"/>
          <w:szCs w:val="21"/>
        </w:rPr>
        <w:t>A</w:t>
      </w:r>
    </w:p>
    <w:p w:rsidR="000E4A23" w:rsidRPr="00FA7BDA" w:rsidRDefault="000E4A23" w:rsidP="000E4A23">
      <w:pPr>
        <w:autoSpaceDE w:val="0"/>
        <w:autoSpaceDN w:val="0"/>
        <w:adjustRightInd w:val="0"/>
        <w:spacing w:line="360" w:lineRule="auto"/>
        <w:ind w:firstLineChars="200" w:firstLine="420"/>
        <w:jc w:val="left"/>
        <w:rPr>
          <w:rFonts w:ascii="宋体" w:hAnsi="TimesNewRomanPSMT" w:cs="宋体"/>
          <w:kern w:val="0"/>
          <w:szCs w:val="21"/>
        </w:rPr>
      </w:pPr>
      <w:r>
        <w:rPr>
          <w:rFonts w:ascii="TimesNewRomanPSMT" w:hAnsi="TimesNewRomanPSMT" w:cs="TimesNewRomanPSMT" w:hint="eastAsia"/>
          <w:kern w:val="0"/>
          <w:szCs w:val="21"/>
        </w:rPr>
        <w:t>7</w:t>
      </w:r>
      <w:r w:rsidRPr="002070F3">
        <w:rPr>
          <w:rFonts w:ascii="宋体" w:hAnsi="TimesNewRomanPSMT" w:cs="宋体" w:hint="eastAsia"/>
          <w:kern w:val="0"/>
          <w:szCs w:val="21"/>
        </w:rPr>
        <w:t>．某同学用水平推力推静止在平直公路上的汽车，没有推动，则下列说法正确的是</w:t>
      </w:r>
      <w:r>
        <w:rPr>
          <w:rFonts w:ascii="宋体" w:hAnsi="TimesNewRomanPSMT" w:cs="宋体" w:hint="eastAsia"/>
          <w:kern w:val="0"/>
          <w:szCs w:val="21"/>
        </w:rPr>
        <w:t xml:space="preserve"> </w:t>
      </w:r>
    </w:p>
    <w:p w:rsidR="000E4A23" w:rsidRPr="002070F3" w:rsidRDefault="000E4A23" w:rsidP="000E4A23">
      <w:pPr>
        <w:autoSpaceDE w:val="0"/>
        <w:autoSpaceDN w:val="0"/>
        <w:adjustRightInd w:val="0"/>
        <w:spacing w:line="360" w:lineRule="auto"/>
        <w:ind w:firstLineChars="400" w:firstLine="840"/>
        <w:jc w:val="left"/>
        <w:rPr>
          <w:rFonts w:ascii="宋体" w:hAnsi="TimesNewRomanPSMT" w:cs="宋体"/>
          <w:kern w:val="0"/>
          <w:szCs w:val="21"/>
        </w:rPr>
      </w:pPr>
      <w:r w:rsidRPr="002070F3">
        <w:rPr>
          <w:rFonts w:ascii="TimesNewRomanPSMT" w:hAnsi="TimesNewRomanPSMT" w:cs="TimesNewRomanPSMT"/>
          <w:kern w:val="0"/>
          <w:szCs w:val="21"/>
        </w:rPr>
        <w:t>A</w:t>
      </w:r>
      <w:r w:rsidRPr="002070F3">
        <w:rPr>
          <w:rFonts w:ascii="宋体" w:hAnsi="TimesNewRomanPSMT" w:cs="宋体" w:hint="eastAsia"/>
          <w:kern w:val="0"/>
          <w:szCs w:val="21"/>
        </w:rPr>
        <w:t>．因为推力小于汽车的重力，所以汽车未被推动</w:t>
      </w:r>
    </w:p>
    <w:p w:rsidR="000E4A23" w:rsidRPr="002070F3" w:rsidRDefault="000E4A23" w:rsidP="000E4A23">
      <w:pPr>
        <w:autoSpaceDE w:val="0"/>
        <w:autoSpaceDN w:val="0"/>
        <w:adjustRightInd w:val="0"/>
        <w:spacing w:line="360" w:lineRule="auto"/>
        <w:ind w:firstLineChars="400" w:firstLine="840"/>
        <w:jc w:val="left"/>
        <w:rPr>
          <w:rFonts w:ascii="宋体" w:hAnsi="TimesNewRomanPSMT" w:cs="宋体"/>
          <w:kern w:val="0"/>
          <w:szCs w:val="21"/>
        </w:rPr>
      </w:pPr>
      <w:r w:rsidRPr="002070F3">
        <w:rPr>
          <w:rFonts w:ascii="TimesNewRomanPSMT" w:hAnsi="TimesNewRomanPSMT" w:cs="TimesNewRomanPSMT"/>
          <w:kern w:val="0"/>
          <w:szCs w:val="21"/>
        </w:rPr>
        <w:t>B</w:t>
      </w:r>
      <w:r w:rsidRPr="002070F3">
        <w:rPr>
          <w:rFonts w:ascii="宋体" w:hAnsi="TimesNewRomanPSMT" w:cs="宋体" w:hint="eastAsia"/>
          <w:kern w:val="0"/>
          <w:szCs w:val="21"/>
        </w:rPr>
        <w:t>．因为推力小于汽车所受的阻力，所以汽车未被推动</w:t>
      </w:r>
    </w:p>
    <w:p w:rsidR="000E4A23" w:rsidRPr="002070F3" w:rsidRDefault="000E4A23" w:rsidP="000E4A23">
      <w:pPr>
        <w:autoSpaceDE w:val="0"/>
        <w:autoSpaceDN w:val="0"/>
        <w:adjustRightInd w:val="0"/>
        <w:spacing w:line="360" w:lineRule="auto"/>
        <w:ind w:firstLineChars="400" w:firstLine="840"/>
        <w:jc w:val="left"/>
        <w:rPr>
          <w:rFonts w:ascii="宋体" w:hAnsi="TimesNewRomanPSMT" w:cs="宋体"/>
          <w:kern w:val="0"/>
          <w:szCs w:val="21"/>
        </w:rPr>
      </w:pPr>
      <w:r w:rsidRPr="002070F3">
        <w:rPr>
          <w:rFonts w:ascii="TimesNewRomanPSMT" w:hAnsi="TimesNewRomanPSMT" w:cs="TimesNewRomanPSMT"/>
          <w:kern w:val="0"/>
          <w:szCs w:val="21"/>
        </w:rPr>
        <w:t>C</w:t>
      </w:r>
      <w:r w:rsidRPr="002070F3">
        <w:rPr>
          <w:rFonts w:ascii="宋体" w:hAnsi="TimesNewRomanPSMT" w:cs="宋体" w:hint="eastAsia"/>
          <w:kern w:val="0"/>
          <w:szCs w:val="21"/>
        </w:rPr>
        <w:t>．虽然汽车未被推动，但推力一定等于汽车的重力</w:t>
      </w:r>
    </w:p>
    <w:p w:rsidR="000E4A23" w:rsidRPr="0028601C" w:rsidRDefault="000E4A23" w:rsidP="000E4A23">
      <w:pPr>
        <w:pStyle w:val="a9"/>
        <w:spacing w:line="360" w:lineRule="auto"/>
        <w:ind w:firstLineChars="400" w:firstLine="840"/>
        <w:rPr>
          <w:rFonts w:ascii="Times New Roman" w:hAnsi="Times New Roman"/>
        </w:rPr>
      </w:pPr>
      <w:r w:rsidRPr="002070F3">
        <w:rPr>
          <w:rFonts w:ascii="TimesNewRomanPSMT" w:hAnsi="TimesNewRomanPSMT" w:cs="TimesNewRomanPSMT"/>
          <w:kern w:val="0"/>
        </w:rPr>
        <w:t>D</w:t>
      </w:r>
      <w:r w:rsidRPr="002070F3">
        <w:rPr>
          <w:rFonts w:hAnsi="TimesNewRomanPSMT" w:cs="宋体" w:hint="eastAsia"/>
          <w:kern w:val="0"/>
        </w:rPr>
        <w:t>．虽然汽车未被推动，但推力等于汽车所受的阻力</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hint="eastAsia"/>
          <w:color w:val="FF0000"/>
          <w:szCs w:val="21"/>
        </w:rPr>
        <w:t>D</w:t>
      </w:r>
    </w:p>
    <w:p w:rsidR="000E4A23" w:rsidRPr="001C2493" w:rsidRDefault="000E4A23" w:rsidP="000E4A23">
      <w:pPr>
        <w:autoSpaceDE w:val="0"/>
        <w:autoSpaceDN w:val="0"/>
        <w:adjustRightInd w:val="0"/>
        <w:spacing w:line="360" w:lineRule="auto"/>
        <w:ind w:firstLineChars="200" w:firstLine="420"/>
        <w:jc w:val="left"/>
        <w:rPr>
          <w:rFonts w:ascii="宋体" w:hAnsi="TimesNewRomanPSMT" w:cs="宋体"/>
          <w:kern w:val="0"/>
          <w:szCs w:val="21"/>
        </w:rPr>
      </w:pPr>
      <w:r>
        <w:rPr>
          <w:rFonts w:ascii="TimesNewRomanPSMT" w:hAnsi="TimesNewRomanPSMT" w:cs="TimesNewRomanPSMT" w:hint="eastAsia"/>
          <w:kern w:val="0"/>
          <w:szCs w:val="21"/>
        </w:rPr>
        <w:t>8</w:t>
      </w:r>
      <w:r w:rsidRPr="001C2493">
        <w:rPr>
          <w:rFonts w:ascii="宋体" w:hAnsi="TimesNewRomanPSMT" w:cs="宋体" w:hint="eastAsia"/>
          <w:kern w:val="0"/>
          <w:szCs w:val="21"/>
        </w:rPr>
        <w:t>．如图</w:t>
      </w:r>
      <w:r>
        <w:rPr>
          <w:rFonts w:hint="eastAsia"/>
          <w:kern w:val="0"/>
          <w:szCs w:val="21"/>
        </w:rPr>
        <w:t>1</w:t>
      </w:r>
      <w:r w:rsidRPr="0012223E">
        <w:rPr>
          <w:kern w:val="0"/>
          <w:szCs w:val="21"/>
        </w:rPr>
        <w:t>所</w:t>
      </w:r>
      <w:r w:rsidRPr="001C2493">
        <w:rPr>
          <w:rFonts w:ascii="宋体" w:hAnsi="TimesNewRomanPSMT" w:cs="宋体" w:hint="eastAsia"/>
          <w:kern w:val="0"/>
          <w:szCs w:val="21"/>
        </w:rPr>
        <w:t>示，用弹簧测力计拉动水平桌面上的物体，使其作匀速直线运动。以下叙述中的两个力属于一对平衡力的是</w:t>
      </w:r>
      <w:r>
        <w:rPr>
          <w:rFonts w:ascii="宋体" w:hAnsi="TimesNewRomanPSMT" w:cs="宋体" w:hint="eastAsia"/>
          <w:kern w:val="0"/>
          <w:szCs w:val="21"/>
        </w:rPr>
        <w:t xml:space="preserve"> </w:t>
      </w:r>
    </w:p>
    <w:p w:rsidR="000E4A23" w:rsidRPr="001C2493" w:rsidRDefault="000E4A23" w:rsidP="000E4A23">
      <w:pPr>
        <w:autoSpaceDE w:val="0"/>
        <w:autoSpaceDN w:val="0"/>
        <w:adjustRightInd w:val="0"/>
        <w:spacing w:line="360" w:lineRule="auto"/>
        <w:ind w:firstLineChars="350" w:firstLine="735"/>
        <w:jc w:val="left"/>
        <w:rPr>
          <w:rFonts w:ascii="宋体" w:hAnsi="TimesNewRomanPSMT" w:cs="宋体"/>
          <w:kern w:val="0"/>
          <w:szCs w:val="21"/>
        </w:rPr>
      </w:pPr>
      <w:r>
        <w:rPr>
          <w:rFonts w:ascii="TimesNewRomanPSMT" w:hAnsi="TimesNewRomanPSMT" w:cs="TimesNewRomanPSMT" w:hint="eastAsia"/>
          <w:kern w:val="0"/>
          <w:szCs w:val="21"/>
        </w:rPr>
        <w:t xml:space="preserve"> </w:t>
      </w:r>
      <w:r w:rsidRPr="001C2493">
        <w:rPr>
          <w:rFonts w:ascii="TimesNewRomanPSMT" w:hAnsi="TimesNewRomanPSMT" w:cs="TimesNewRomanPSMT"/>
          <w:kern w:val="0"/>
          <w:szCs w:val="21"/>
        </w:rPr>
        <w:t>A</w:t>
      </w:r>
      <w:r w:rsidRPr="001C2493">
        <w:rPr>
          <w:rFonts w:ascii="宋体" w:hAnsi="TimesNewRomanPSMT" w:cs="宋体" w:hint="eastAsia"/>
          <w:kern w:val="0"/>
          <w:szCs w:val="21"/>
        </w:rPr>
        <w:t>．弹簧测力计对物体的拉力与物体所受的重力</w:t>
      </w:r>
    </w:p>
    <w:p w:rsidR="000E4A23" w:rsidRPr="001C2493" w:rsidRDefault="000E4A23" w:rsidP="000E4A23">
      <w:pPr>
        <w:autoSpaceDE w:val="0"/>
        <w:autoSpaceDN w:val="0"/>
        <w:adjustRightInd w:val="0"/>
        <w:spacing w:line="360" w:lineRule="auto"/>
        <w:ind w:firstLineChars="350" w:firstLine="735"/>
        <w:jc w:val="left"/>
        <w:rPr>
          <w:rFonts w:ascii="宋体" w:hAnsi="TimesNewRomanPSMT" w:cs="宋体"/>
          <w:kern w:val="0"/>
          <w:szCs w:val="21"/>
        </w:rPr>
      </w:pPr>
      <w:r>
        <w:rPr>
          <w:noProof/>
          <w:szCs w:val="21"/>
        </w:rPr>
        <mc:AlternateContent>
          <mc:Choice Requires="wpg">
            <w:drawing>
              <wp:anchor distT="0" distB="0" distL="114300" distR="114300" simplePos="0" relativeHeight="251666432" behindDoc="0" locked="0" layoutInCell="1" allowOverlap="1" wp14:anchorId="7B0D2292" wp14:editId="41F42390">
                <wp:simplePos x="0" y="0"/>
                <wp:positionH relativeFrom="column">
                  <wp:posOffset>4061460</wp:posOffset>
                </wp:positionH>
                <wp:positionV relativeFrom="paragraph">
                  <wp:posOffset>13970</wp:posOffset>
                </wp:positionV>
                <wp:extent cx="1552575" cy="857250"/>
                <wp:effectExtent l="1905" t="0" r="0" b="1270"/>
                <wp:wrapNone/>
                <wp:docPr id="960" name="组合 960"/>
                <wp:cNvGraphicFramePr/>
                <a:graphic xmlns:a="http://schemas.openxmlformats.org/drawingml/2006/main">
                  <a:graphicData uri="http://schemas.microsoft.com/office/word/2010/wordprocessingGroup">
                    <wpg:wgp>
                      <wpg:cNvGrpSpPr/>
                      <wpg:grpSpPr>
                        <a:xfrm>
                          <a:off x="0" y="0"/>
                          <a:ext cx="1552575" cy="857250"/>
                          <a:chOff x="8127" y="12225"/>
                          <a:chExt cx="2445" cy="1350"/>
                        </a:xfrm>
                      </wpg:grpSpPr>
                      <pic:pic xmlns:pic="http://schemas.openxmlformats.org/drawingml/2006/picture">
                        <pic:nvPicPr>
                          <pic:cNvPr id="961" name="Picture 481"/>
                          <pic:cNvPicPr>
                            <a:picLocks noChangeAspect="1" noChangeArrowheads="1"/>
                          </pic:cNvPicPr>
                        </pic:nvPicPr>
                        <pic:blipFill>
                          <a:blip r:embed="rId53">
                            <a:extLst>
                              <a:ext uri="{28A0092B-C50C-407E-A947-70E740481C1C}">
                                <a14:useLocalDpi xmlns:a14="http://schemas.microsoft.com/office/drawing/2010/main" val="0"/>
                              </a:ext>
                            </a:extLst>
                          </a:blip>
                          <a:srcRect b="11476"/>
                          <a:stretch>
                            <a:fillRect/>
                          </a:stretch>
                        </pic:blipFill>
                        <pic:spPr bwMode="auto">
                          <a:xfrm>
                            <a:off x="8127" y="12225"/>
                            <a:ext cx="2445"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962" name="Text Box 482"/>
                        <wps:cNvSpPr txBox="1">
                          <a:spLocks noChangeArrowheads="1"/>
                        </wps:cNvSpPr>
                        <wps:spPr bwMode="auto">
                          <a:xfrm>
                            <a:off x="8961" y="13035"/>
                            <a:ext cx="72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A23" w:rsidRPr="00556CB8" w:rsidRDefault="000E4A23" w:rsidP="000E4A23">
                              <w:pPr>
                                <w:spacing w:line="420" w:lineRule="exact"/>
                                <w:rPr>
                                  <w:rFonts w:ascii="宋体" w:hAnsi="宋体"/>
                                  <w:sz w:val="18"/>
                                  <w:szCs w:val="18"/>
                                </w:rPr>
                              </w:pPr>
                              <w:r w:rsidRPr="00745745">
                                <w:rPr>
                                  <w:rFonts w:ascii="宋体" w:hAnsi="宋体" w:hint="eastAsia"/>
                                  <w:sz w:val="18"/>
                                  <w:szCs w:val="18"/>
                                </w:rPr>
                                <w:t>图</w:t>
                              </w:r>
                              <w:r>
                                <w:rPr>
                                  <w:rFonts w:hint="eastAsia"/>
                                  <w:sz w:val="18"/>
                                  <w:szCs w:val="18"/>
                                </w:rPr>
                                <w:t>1</w:t>
                              </w:r>
                            </w:p>
                          </w:txbxContent>
                        </wps:txbx>
                        <wps:bodyPr rot="0" vert="horz" wrap="square" anchor="t" anchorCtr="0" upright="1"/>
                      </wps:wsp>
                    </wpg:wgp>
                  </a:graphicData>
                </a:graphic>
                <wp14:sizeRelH relativeFrom="page">
                  <wp14:pctWidth>0</wp14:pctWidth>
                </wp14:sizeRelH>
                <wp14:sizeRelV relativeFrom="page">
                  <wp14:pctHeight>0</wp14:pctHeight>
                </wp14:sizeRelV>
              </wp:anchor>
            </w:drawing>
          </mc:Choice>
          <mc:Fallback>
            <w:pict>
              <v:group id="组合 960" o:spid="_x0000_s1237" style="position:absolute;left:0;text-align:left;margin-left:319.8pt;margin-top:1.1pt;width:122.25pt;height:67.5pt;z-index:251666432;mso-position-horizontal-relative:text;mso-position-vertical-relative:text" coordorigin="8127,12225" coordsize="2445,13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">
                <v:shape id="Picture 481" o:spid="_x0000_s1238" type="#_x0000_t75" style="position:absolute;left:8127;top:12225;width:2445;height: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jD6nFAAAA3AAAAA8AAABkcnMvZG93bnJldi54bWxEj0FrAjEUhO+C/yE8obeatUWrq1FKoejB&#10;S7UtHp+b5+5q8rJsorv+eyMIHoeZ+YaZLVprxIVqXzpWMOgnIIgzp0vOFfxuv1/HIHxA1mgck4Ir&#10;eVjMu50Zpto1/EOXTchFhLBPUUERQpVK6bOCLPq+q4ijd3C1xRBlnUtdYxPh1si3JBlJiyXHhQIr&#10;+iooO23OVsF+fbS7d9Mum6E8nofJ//jD/GVKvfTazymIQG14hh/tlVYwGQ3gfiYeATm/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uIw+pxQAAANwAAAAPAAAAAAAAAAAAAAAA&#10;AJ8CAABkcnMvZG93bnJldi54bWxQSwUGAAAAAAQABAD3AAAAkQMAAAAA&#10;">
                  <v:imagedata r:id="rId54" o:title="" cropbottom="7521f"/>
                </v:shape>
                <v:shape id="Text Box 482" o:spid="_x0000_s1239" type="#_x0000_t202" style="position:absolute;left:8961;top:13035;width:72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PIbsMA&#10;AADcAAAADwAAAGRycy9kb3ducmV2LnhtbESP3YrCMBSE7xd8h3AEbxabKrtVq1FcQfHWnwc4bY5t&#10;sTkpTdbWtzcLwl4OM/MNs9r0phYPal1lWcEkikEQ51ZXXCi4XvbjOQjnkTXWlknBkxxs1oOPFaba&#10;dnyix9kXIkDYpaig9L5JpXR5SQZdZBvi4N1sa9AH2RZSt9gFuKnlNI4TabDisFBiQ7uS8vv51yi4&#10;HbvP70WXHfx1dvpKfrCaZfap1GjYb5cgPPX+P/xuH7WCRTKF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PIbsMAAADcAAAADwAAAAAAAAAAAAAAAACYAgAAZHJzL2Rv&#10;d25yZXYueG1sUEsFBgAAAAAEAAQA9QAAAIgDAAAAAA==&#10;" stroked="f">
                  <v:textbox>
                    <w:txbxContent>
                      <w:p w:rsidR="000E4A23" w:rsidRPr="00556CB8" w:rsidRDefault="000E4A23" w:rsidP="000E4A23">
                        <w:pPr>
                          <w:spacing w:line="420" w:lineRule="exact"/>
                          <w:rPr>
                            <w:rFonts w:ascii="宋体" w:hAnsi="宋体"/>
                            <w:sz w:val="18"/>
                            <w:szCs w:val="18"/>
                          </w:rPr>
                        </w:pPr>
                        <w:r w:rsidRPr="00745745">
                          <w:rPr>
                            <w:rFonts w:ascii="宋体" w:hAnsi="宋体" w:hint="eastAsia"/>
                            <w:sz w:val="18"/>
                            <w:szCs w:val="18"/>
                          </w:rPr>
                          <w:t>图</w:t>
                        </w:r>
                        <w:r>
                          <w:rPr>
                            <w:rFonts w:hint="eastAsia"/>
                            <w:sz w:val="18"/>
                            <w:szCs w:val="18"/>
                          </w:rPr>
                          <w:t>1</w:t>
                        </w:r>
                      </w:p>
                    </w:txbxContent>
                  </v:textbox>
                </v:shape>
              </v:group>
            </w:pict>
          </mc:Fallback>
        </mc:AlternateContent>
      </w:r>
      <w:r>
        <w:rPr>
          <w:rFonts w:ascii="TimesNewRomanPSMT" w:hAnsi="TimesNewRomanPSMT" w:cs="TimesNewRomanPSMT" w:hint="eastAsia"/>
          <w:kern w:val="0"/>
          <w:szCs w:val="21"/>
        </w:rPr>
        <w:t xml:space="preserve"> </w:t>
      </w:r>
      <w:r w:rsidRPr="001C2493">
        <w:rPr>
          <w:rFonts w:ascii="TimesNewRomanPSMT" w:hAnsi="TimesNewRomanPSMT" w:cs="TimesNewRomanPSMT"/>
          <w:kern w:val="0"/>
          <w:szCs w:val="21"/>
        </w:rPr>
        <w:t>B</w:t>
      </w:r>
      <w:r w:rsidRPr="001C2493">
        <w:rPr>
          <w:rFonts w:ascii="宋体" w:hAnsi="TimesNewRomanPSMT" w:cs="宋体" w:hint="eastAsia"/>
          <w:kern w:val="0"/>
          <w:szCs w:val="21"/>
        </w:rPr>
        <w:t>．弹簧测力计对物体的拉力与桌面对物体的摩擦力</w:t>
      </w:r>
    </w:p>
    <w:p w:rsidR="000E4A23" w:rsidRPr="001C2493" w:rsidRDefault="000E4A23" w:rsidP="000E4A23">
      <w:pPr>
        <w:autoSpaceDE w:val="0"/>
        <w:autoSpaceDN w:val="0"/>
        <w:adjustRightInd w:val="0"/>
        <w:spacing w:line="360" w:lineRule="auto"/>
        <w:ind w:firstLineChars="350" w:firstLine="735"/>
        <w:jc w:val="left"/>
        <w:rPr>
          <w:rFonts w:ascii="宋体" w:hAnsi="TimesNewRomanPSMT" w:cs="宋体"/>
          <w:kern w:val="0"/>
          <w:szCs w:val="21"/>
        </w:rPr>
      </w:pPr>
      <w:r>
        <w:rPr>
          <w:rFonts w:ascii="TimesNewRomanPSMT" w:hAnsi="TimesNewRomanPSMT" w:cs="TimesNewRomanPSMT" w:hint="eastAsia"/>
          <w:kern w:val="0"/>
          <w:szCs w:val="21"/>
        </w:rPr>
        <w:t xml:space="preserve"> </w:t>
      </w:r>
      <w:r w:rsidRPr="001C2493">
        <w:rPr>
          <w:rFonts w:ascii="TimesNewRomanPSMT" w:hAnsi="TimesNewRomanPSMT" w:cs="TimesNewRomanPSMT"/>
          <w:kern w:val="0"/>
          <w:szCs w:val="21"/>
        </w:rPr>
        <w:t>C</w:t>
      </w:r>
      <w:r w:rsidRPr="001C2493">
        <w:rPr>
          <w:rFonts w:ascii="宋体" w:hAnsi="TimesNewRomanPSMT" w:cs="宋体" w:hint="eastAsia"/>
          <w:kern w:val="0"/>
          <w:szCs w:val="21"/>
        </w:rPr>
        <w:t>．物体对桌面的压力与桌面对物体的支持力</w:t>
      </w:r>
    </w:p>
    <w:p w:rsidR="000E4A23" w:rsidRPr="00DE5C4C" w:rsidRDefault="000E4A23" w:rsidP="000E4A23">
      <w:pPr>
        <w:spacing w:line="360" w:lineRule="auto"/>
        <w:ind w:firstLineChars="350" w:firstLine="735"/>
        <w:rPr>
          <w:rFonts w:ascii="宋体" w:hAnsi="TimesNewRomanPSMT" w:cs="宋体"/>
          <w:kern w:val="0"/>
          <w:szCs w:val="21"/>
        </w:rPr>
      </w:pPr>
      <w:r>
        <w:rPr>
          <w:rFonts w:ascii="TimesNewRomanPSMT" w:hAnsi="TimesNewRomanPSMT" w:cs="TimesNewRomanPSMT" w:hint="eastAsia"/>
          <w:kern w:val="0"/>
          <w:szCs w:val="21"/>
        </w:rPr>
        <w:t xml:space="preserve"> </w:t>
      </w:r>
      <w:r w:rsidRPr="001C2493">
        <w:rPr>
          <w:rFonts w:ascii="TimesNewRomanPSMT" w:hAnsi="TimesNewRomanPSMT" w:cs="TimesNewRomanPSMT"/>
          <w:kern w:val="0"/>
          <w:szCs w:val="21"/>
        </w:rPr>
        <w:t>D</w:t>
      </w:r>
      <w:r w:rsidRPr="001C2493">
        <w:rPr>
          <w:rFonts w:ascii="宋体" w:hAnsi="TimesNewRomanPSMT" w:cs="宋体" w:hint="eastAsia"/>
          <w:kern w:val="0"/>
          <w:szCs w:val="21"/>
        </w:rPr>
        <w:t>．物体对桌面的压力与物体所受的重力</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color w:val="FF0000"/>
          <w:szCs w:val="21"/>
        </w:rPr>
        <w:t>B</w:t>
      </w:r>
    </w:p>
    <w:p w:rsidR="000E4A23" w:rsidRPr="003F0847" w:rsidRDefault="000E4A23" w:rsidP="000E4A23">
      <w:pPr>
        <w:spacing w:line="360" w:lineRule="auto"/>
        <w:ind w:firstLineChars="200" w:firstLine="420"/>
        <w:rPr>
          <w:sz w:val="18"/>
          <w:szCs w:val="18"/>
        </w:rPr>
      </w:pPr>
      <w:r>
        <w:rPr>
          <w:rFonts w:eastAsia="楷体" w:hint="eastAsia"/>
          <w:noProof/>
        </w:rPr>
        <w:t>9</w:t>
      </w:r>
      <w:r>
        <w:rPr>
          <w:rFonts w:eastAsia="楷体" w:hint="eastAsia"/>
          <w:noProof/>
        </w:rPr>
        <w:t>．</w:t>
      </w:r>
      <w:r>
        <w:t>小军和小华都站在溜冰场上，小军用力推了小华一下，两人都向相反方向滑出了</w:t>
      </w:r>
      <w:r>
        <w:rPr>
          <w:rFonts w:hint="eastAsia"/>
        </w:rPr>
        <w:t>一段</w:t>
      </w:r>
      <w:r>
        <w:t>距离，要解释这一现象，可以利用下列知识中的</w:t>
      </w:r>
      <w:r>
        <w:rPr>
          <w:rFonts w:hint="eastAsia"/>
        </w:rPr>
        <w:t xml:space="preserve">              </w:t>
      </w:r>
    </w:p>
    <w:p w:rsidR="000E4A23" w:rsidRDefault="000E4A23" w:rsidP="000E4A23">
      <w:pPr>
        <w:spacing w:line="360" w:lineRule="auto"/>
        <w:ind w:firstLineChars="300" w:firstLine="630"/>
      </w:pPr>
      <w:r>
        <w:rPr>
          <w:rFonts w:ascii="宋体" w:hAnsi="宋体" w:cs="宋体" w:hint="eastAsia"/>
        </w:rPr>
        <w:t>①</w:t>
      </w:r>
      <w:r>
        <w:t>物体间力的作用是相互的</w:t>
      </w:r>
      <w:r>
        <w:t>     </w:t>
      </w:r>
      <w:r>
        <w:rPr>
          <w:rFonts w:hint="eastAsia"/>
        </w:rPr>
        <w:t xml:space="preserve">            </w:t>
      </w:r>
      <w:r>
        <w:rPr>
          <w:rFonts w:ascii="宋体" w:hAnsi="宋体" w:cs="宋体" w:hint="eastAsia"/>
        </w:rPr>
        <w:t>②</w:t>
      </w:r>
      <w:r>
        <w:t>力是改变物体运动状态的原因</w:t>
      </w:r>
    </w:p>
    <w:p w:rsidR="000E4A23" w:rsidRDefault="000E4A23" w:rsidP="000E4A23">
      <w:pPr>
        <w:spacing w:line="360" w:lineRule="auto"/>
        <w:ind w:firstLineChars="300" w:firstLine="630"/>
      </w:pPr>
      <w:r>
        <w:rPr>
          <w:rFonts w:ascii="宋体" w:hAnsi="宋体" w:cs="宋体" w:hint="eastAsia"/>
        </w:rPr>
        <w:lastRenderedPageBreak/>
        <w:t>③</w:t>
      </w:r>
      <w:r>
        <w:t>一切物体都有惯性</w:t>
      </w:r>
      <w:r>
        <w:t>      </w:t>
      </w:r>
      <w:r>
        <w:rPr>
          <w:rFonts w:hint="eastAsia"/>
        </w:rPr>
        <w:t xml:space="preserve">                  </w:t>
      </w:r>
      <w:r>
        <w:rPr>
          <w:rFonts w:ascii="宋体" w:hAnsi="宋体" w:cs="宋体" w:hint="eastAsia"/>
        </w:rPr>
        <w:t>④</w:t>
      </w:r>
      <w:r>
        <w:t>他们之间的作用力是一对平衡力</w:t>
      </w:r>
    </w:p>
    <w:p w:rsidR="000E4A23" w:rsidRDefault="000E4A23" w:rsidP="000E4A23">
      <w:pPr>
        <w:spacing w:line="360" w:lineRule="auto"/>
        <w:ind w:firstLineChars="350" w:firstLine="735"/>
        <w:rPr>
          <w:rFonts w:ascii="宋体" w:hAnsi="宋体" w:cs="宋体"/>
        </w:rPr>
      </w:pPr>
      <w:r>
        <w:t>A</w:t>
      </w:r>
      <w:r>
        <w:t>．</w:t>
      </w:r>
      <w:r>
        <w:rPr>
          <w:rFonts w:ascii="宋体" w:hAnsi="宋体" w:cs="宋体" w:hint="eastAsia"/>
        </w:rPr>
        <w:t>①②③</w:t>
      </w:r>
      <w:r>
        <w:t>     </w:t>
      </w:r>
      <w:r>
        <w:rPr>
          <w:rFonts w:hint="eastAsia"/>
        </w:rPr>
        <w:t xml:space="preserve">  </w:t>
      </w:r>
      <w:r>
        <w:t>   B</w:t>
      </w:r>
      <w:r>
        <w:t>．</w:t>
      </w:r>
      <w:r>
        <w:rPr>
          <w:rFonts w:ascii="宋体" w:hAnsi="宋体" w:cs="宋体" w:hint="eastAsia"/>
        </w:rPr>
        <w:t>②③④</w:t>
      </w:r>
      <w:r>
        <w:t xml:space="preserve">      </w:t>
      </w:r>
      <w:r>
        <w:rPr>
          <w:rFonts w:hint="eastAsia"/>
        </w:rPr>
        <w:t xml:space="preserve">    </w:t>
      </w:r>
      <w:r>
        <w:t> C</w:t>
      </w:r>
      <w:r>
        <w:t>．</w:t>
      </w:r>
      <w:r>
        <w:rPr>
          <w:rFonts w:ascii="宋体" w:hAnsi="宋体" w:cs="宋体" w:hint="eastAsia"/>
        </w:rPr>
        <w:t>①②④</w:t>
      </w:r>
      <w:r>
        <w:t xml:space="preserve">         </w:t>
      </w:r>
      <w:r>
        <w:rPr>
          <w:rFonts w:hint="eastAsia"/>
        </w:rPr>
        <w:t xml:space="preserve">    </w:t>
      </w:r>
      <w:r>
        <w:t>D</w:t>
      </w:r>
      <w:r>
        <w:t>．</w:t>
      </w:r>
      <w:r>
        <w:rPr>
          <w:rFonts w:ascii="宋体" w:hAnsi="宋体" w:cs="宋体" w:hint="eastAsia"/>
        </w:rPr>
        <w:t>①③④</w:t>
      </w: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color w:val="FF0000"/>
          <w:szCs w:val="21"/>
        </w:rPr>
        <w:t>A</w:t>
      </w:r>
    </w:p>
    <w:p w:rsidR="000E4A23" w:rsidRPr="00FE63FB" w:rsidRDefault="000E4A23" w:rsidP="000E4A23">
      <w:pPr>
        <w:spacing w:line="360" w:lineRule="exact"/>
        <w:ind w:firstLineChars="300" w:firstLine="630"/>
      </w:pPr>
      <w:r>
        <w:t>1</w:t>
      </w:r>
      <w:r>
        <w:rPr>
          <w:rFonts w:hint="eastAsia"/>
        </w:rPr>
        <w:t>0</w:t>
      </w:r>
      <w:r w:rsidRPr="00E968E5">
        <w:rPr>
          <w:rFonts w:hint="eastAsia"/>
        </w:rPr>
        <w:t>．</w:t>
      </w:r>
      <w:r w:rsidRPr="00926C14">
        <w:rPr>
          <w:rFonts w:cs="宋体" w:hint="eastAsia"/>
          <w:kern w:val="0"/>
          <w:szCs w:val="21"/>
        </w:rPr>
        <w:t>在图</w:t>
      </w:r>
      <w:r>
        <w:rPr>
          <w:rFonts w:cs="宋体" w:hint="eastAsia"/>
          <w:kern w:val="0"/>
          <w:szCs w:val="21"/>
        </w:rPr>
        <w:t>19</w:t>
      </w:r>
      <w:r w:rsidRPr="00926C14">
        <w:rPr>
          <w:rFonts w:cs="宋体" w:hint="eastAsia"/>
          <w:kern w:val="0"/>
          <w:szCs w:val="21"/>
        </w:rPr>
        <w:t>所示的活动项目中，下列描述最能说明力能改变物体的运动状态的是（</w:t>
      </w:r>
      <w:r w:rsidRPr="00926C14">
        <w:rPr>
          <w:rFonts w:cs="宋体" w:hint="eastAsia"/>
          <w:kern w:val="0"/>
          <w:szCs w:val="21"/>
        </w:rPr>
        <w:t xml:space="preserve">     </w:t>
      </w:r>
      <w:r w:rsidRPr="00FE63FB">
        <w:rPr>
          <w:rFonts w:cs="宋体" w:hint="eastAsia"/>
          <w:kern w:val="0"/>
          <w:szCs w:val="21"/>
        </w:rPr>
        <w:t>）。</w:t>
      </w:r>
    </w:p>
    <w:p w:rsidR="000E4A23" w:rsidRPr="00FE63FB" w:rsidRDefault="000E4A23" w:rsidP="000E4A23">
      <w:pPr>
        <w:spacing w:line="300" w:lineRule="auto"/>
        <w:rPr>
          <w:rFonts w:eastAsia="新宋体"/>
        </w:rPr>
      </w:pPr>
      <w:r w:rsidRPr="00FE63FB">
        <w:rPr>
          <w:rFonts w:hint="eastAsia"/>
          <w:noProof/>
          <w:szCs w:val="21"/>
        </w:rPr>
        <mc:AlternateContent>
          <mc:Choice Requires="wpg">
            <w:drawing>
              <wp:anchor distT="0" distB="0" distL="114300" distR="114300" simplePos="0" relativeHeight="251694080" behindDoc="0" locked="0" layoutInCell="1" allowOverlap="1" wp14:anchorId="2A593E3F" wp14:editId="3CB5B441">
                <wp:simplePos x="0" y="0"/>
                <wp:positionH relativeFrom="column">
                  <wp:posOffset>923925</wp:posOffset>
                </wp:positionH>
                <wp:positionV relativeFrom="paragraph">
                  <wp:posOffset>146050</wp:posOffset>
                </wp:positionV>
                <wp:extent cx="4450080" cy="1406525"/>
                <wp:effectExtent l="0" t="0" r="0" b="3810"/>
                <wp:wrapNone/>
                <wp:docPr id="760" name="组合 760"/>
                <wp:cNvGraphicFramePr/>
                <a:graphic xmlns:a="http://schemas.openxmlformats.org/drawingml/2006/main">
                  <a:graphicData uri="http://schemas.microsoft.com/office/word/2010/wordprocessingGroup">
                    <wpg:wgp>
                      <wpg:cNvGrpSpPr/>
                      <wpg:grpSpPr>
                        <a:xfrm>
                          <a:off x="0" y="0"/>
                          <a:ext cx="4450080" cy="1406525"/>
                          <a:chOff x="2099" y="7193"/>
                          <a:chExt cx="7008" cy="2215"/>
                        </a:xfrm>
                      </wpg:grpSpPr>
                      <wps:wsp>
                        <wps:cNvPr id="767" name="Text Box 1059"/>
                        <wps:cNvSpPr txBox="1">
                          <a:spLocks noChangeArrowheads="1"/>
                        </wps:cNvSpPr>
                        <wps:spPr bwMode="auto">
                          <a:xfrm>
                            <a:off x="5267" y="9146"/>
                            <a:ext cx="67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9B5D67" w:rsidRDefault="000E4A23" w:rsidP="000E4A23">
                              <w:pPr>
                                <w:jc w:val="center"/>
                                <w:rPr>
                                  <w:sz w:val="18"/>
                                  <w:szCs w:val="18"/>
                                </w:rPr>
                              </w:pPr>
                            </w:p>
                          </w:txbxContent>
                        </wps:txbx>
                        <wps:bodyPr rot="0" vert="horz" wrap="square" lIns="0" tIns="0" rIns="0" bIns="0" anchor="t" anchorCtr="0" upright="1"/>
                      </wps:wsp>
                      <wpg:grpSp>
                        <wpg:cNvPr id="768" name="Group 1060"/>
                        <wpg:cNvGrpSpPr/>
                        <wpg:grpSpPr>
                          <a:xfrm>
                            <a:off x="2099" y="7193"/>
                            <a:ext cx="7008" cy="1953"/>
                            <a:chOff x="2099" y="7193"/>
                            <a:chExt cx="7008" cy="1953"/>
                          </a:xfrm>
                        </wpg:grpSpPr>
                        <wpg:grpSp>
                          <wpg:cNvPr id="769" name="Group 1061"/>
                          <wpg:cNvGrpSpPr/>
                          <wpg:grpSpPr>
                            <a:xfrm>
                              <a:off x="7979" y="7348"/>
                              <a:ext cx="1128" cy="1798"/>
                              <a:chOff x="8045" y="7007"/>
                              <a:chExt cx="1128" cy="1798"/>
                            </a:xfrm>
                          </wpg:grpSpPr>
                          <pic:pic xmlns:pic="http://schemas.openxmlformats.org/drawingml/2006/picture">
                            <pic:nvPicPr>
                              <pic:cNvPr id="770" name="Picture 1062" descr="Image00042"/>
                              <pic:cNvPicPr>
                                <a:picLocks noChangeAspect="1" noChangeArrowheads="1"/>
                              </pic:cNvPicPr>
                            </pic:nvPicPr>
                            <pic:blipFill>
                              <a:blip r:embed="rId55" cstate="print">
                                <a:extLst>
                                  <a:ext uri="{28A0092B-C50C-407E-A947-70E740481C1C}">
                                    <a14:useLocalDpi xmlns:a14="http://schemas.microsoft.com/office/drawing/2010/main" val="0"/>
                                  </a:ext>
                                </a:extLst>
                              </a:blip>
                              <a:srcRect l="18051" t="7735" r="68173" b="28430"/>
                              <a:stretch>
                                <a:fillRect/>
                              </a:stretch>
                            </pic:blipFill>
                            <pic:spPr bwMode="auto">
                              <a:xfrm>
                                <a:off x="8045" y="7007"/>
                                <a:ext cx="1128" cy="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83" name="Text Box 1063"/>
                            <wps:cNvSpPr txBox="1">
                              <a:spLocks noChangeArrowheads="1"/>
                            </wps:cNvSpPr>
                            <wps:spPr bwMode="auto">
                              <a:xfrm>
                                <a:off x="8051" y="8392"/>
                                <a:ext cx="1116"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9B5D67" w:rsidRDefault="000E4A23" w:rsidP="000E4A23">
                                  <w:pPr>
                                    <w:spacing w:line="200" w:lineRule="exact"/>
                                    <w:jc w:val="center"/>
                                    <w:rPr>
                                      <w:sz w:val="18"/>
                                      <w:szCs w:val="18"/>
                                    </w:rPr>
                                  </w:pPr>
                                  <w:r>
                                    <w:rPr>
                                      <w:rFonts w:hint="eastAsia"/>
                                      <w:sz w:val="18"/>
                                      <w:szCs w:val="18"/>
                                    </w:rPr>
                                    <w:t>D</w:t>
                                  </w:r>
                                  <w:r>
                                    <w:rPr>
                                      <w:rFonts w:hint="eastAsia"/>
                                      <w:sz w:val="18"/>
                                      <w:szCs w:val="18"/>
                                    </w:rPr>
                                    <w:t>用力撑杆，杆弯曲了</w:t>
                                  </w:r>
                                </w:p>
                              </w:txbxContent>
                            </wps:txbx>
                            <wps:bodyPr rot="0" vert="horz" wrap="square" lIns="0" tIns="0" rIns="0" bIns="0" anchor="t" anchorCtr="0" upright="1"/>
                          </wps:wsp>
                        </wpg:grpSp>
                        <wpg:grpSp>
                          <wpg:cNvPr id="884" name="Group 1064"/>
                          <wpg:cNvGrpSpPr/>
                          <wpg:grpSpPr>
                            <a:xfrm>
                              <a:off x="5501" y="7666"/>
                              <a:ext cx="1980" cy="1480"/>
                              <a:chOff x="5627" y="7325"/>
                              <a:chExt cx="1980" cy="1480"/>
                            </a:xfrm>
                          </wpg:grpSpPr>
                          <pic:pic xmlns:pic="http://schemas.openxmlformats.org/drawingml/2006/picture">
                            <pic:nvPicPr>
                              <pic:cNvPr id="885" name="Picture 1065" descr="3-3-11"/>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5627" y="7325"/>
                                <a:ext cx="1980" cy="1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90" name="Text Box 1066"/>
                            <wps:cNvSpPr txBox="1">
                              <a:spLocks noChangeArrowheads="1"/>
                            </wps:cNvSpPr>
                            <wps:spPr bwMode="auto">
                              <a:xfrm>
                                <a:off x="6052" y="8392"/>
                                <a:ext cx="1131"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FE63FB" w:rsidRDefault="000E4A23" w:rsidP="000E4A23">
                                  <w:pPr>
                                    <w:spacing w:line="200" w:lineRule="exact"/>
                                    <w:jc w:val="center"/>
                                    <w:rPr>
                                      <w:sz w:val="18"/>
                                      <w:szCs w:val="18"/>
                                    </w:rPr>
                                  </w:pPr>
                                  <w:r w:rsidRPr="00FE63FB">
                                    <w:rPr>
                                      <w:rFonts w:hint="eastAsia"/>
                                      <w:sz w:val="18"/>
                                      <w:szCs w:val="18"/>
                                    </w:rPr>
                                    <w:t>C</w:t>
                                  </w:r>
                                  <w:r w:rsidRPr="00FE63FB">
                                    <w:rPr>
                                      <w:rFonts w:hint="eastAsia"/>
                                      <w:sz w:val="18"/>
                                      <w:szCs w:val="18"/>
                                    </w:rPr>
                                    <w:t>用力顶球，球飞出去</w:t>
                                  </w:r>
                                </w:p>
                              </w:txbxContent>
                            </wps:txbx>
                            <wps:bodyPr rot="0" vert="horz" wrap="square" lIns="0" tIns="0" rIns="0" bIns="0" anchor="t" anchorCtr="0" upright="1"/>
                          </wps:wsp>
                        </wpg:grpSp>
                        <wpg:grpSp>
                          <wpg:cNvPr id="891" name="Group 1067"/>
                          <wpg:cNvGrpSpPr/>
                          <wpg:grpSpPr>
                            <a:xfrm>
                              <a:off x="2099" y="7379"/>
                              <a:ext cx="1092" cy="1767"/>
                              <a:chOff x="2330" y="6852"/>
                              <a:chExt cx="1092" cy="1767"/>
                            </a:xfrm>
                          </wpg:grpSpPr>
                          <pic:pic xmlns:pic="http://schemas.openxmlformats.org/drawingml/2006/picture">
                            <pic:nvPicPr>
                              <pic:cNvPr id="892" name="Picture 1068" descr="射箭6"/>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2463" y="6852"/>
                                <a:ext cx="825" cy="1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93" name="Text Box 1069"/>
                            <wps:cNvSpPr txBox="1">
                              <a:spLocks noChangeArrowheads="1"/>
                            </wps:cNvSpPr>
                            <wps:spPr bwMode="auto">
                              <a:xfrm>
                                <a:off x="2330" y="8216"/>
                                <a:ext cx="1092"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9B5D67" w:rsidRDefault="000E4A23" w:rsidP="000E4A23">
                                  <w:pPr>
                                    <w:spacing w:line="200" w:lineRule="exact"/>
                                    <w:jc w:val="center"/>
                                    <w:rPr>
                                      <w:sz w:val="18"/>
                                      <w:szCs w:val="18"/>
                                    </w:rPr>
                                  </w:pPr>
                                  <w:r>
                                    <w:rPr>
                                      <w:rFonts w:hint="eastAsia"/>
                                      <w:sz w:val="18"/>
                                      <w:szCs w:val="18"/>
                                    </w:rPr>
                                    <w:t>A</w:t>
                                  </w:r>
                                  <w:r>
                                    <w:rPr>
                                      <w:rFonts w:hint="eastAsia"/>
                                      <w:sz w:val="18"/>
                                      <w:szCs w:val="18"/>
                                    </w:rPr>
                                    <w:t>用力拉弓，弓弯了</w:t>
                                  </w:r>
                                </w:p>
                              </w:txbxContent>
                            </wps:txbx>
                            <wps:bodyPr rot="0" vert="horz" wrap="square" lIns="0" tIns="0" rIns="0" bIns="0" anchor="t" anchorCtr="0" upright="1"/>
                          </wps:wsp>
                        </wpg:grpSp>
                        <wpg:grpSp>
                          <wpg:cNvPr id="894" name="Group 1070"/>
                          <wpg:cNvGrpSpPr/>
                          <wpg:grpSpPr>
                            <a:xfrm>
                              <a:off x="3716" y="7193"/>
                              <a:ext cx="1300" cy="1953"/>
                              <a:chOff x="3884" y="6697"/>
                              <a:chExt cx="1300" cy="1953"/>
                            </a:xfrm>
                          </wpg:grpSpPr>
                          <pic:pic xmlns:pic="http://schemas.openxmlformats.org/drawingml/2006/picture">
                            <pic:nvPicPr>
                              <pic:cNvPr id="895" name="Picture 1071" descr="物2（小赵）"/>
                              <pic:cNvPicPr>
                                <a:picLocks noChangeAspect="1" noChangeArrowheads="1"/>
                              </pic:cNvPicPr>
                            </pic:nvPicPr>
                            <pic:blipFill>
                              <a:blip r:embed="rId58" cstate="print">
                                <a:lum bright="-12000" contrast="48000"/>
                                <a:grayscl/>
                                <a:extLst>
                                  <a:ext uri="{28A0092B-C50C-407E-A947-70E740481C1C}">
                                    <a14:useLocalDpi xmlns:a14="http://schemas.microsoft.com/office/drawing/2010/main" val="0"/>
                                  </a:ext>
                                </a:extLst>
                              </a:blip>
                              <a:stretch>
                                <a:fillRect/>
                              </a:stretch>
                            </pic:blipFill>
                            <pic:spPr bwMode="auto">
                              <a:xfrm>
                                <a:off x="4117" y="6697"/>
                                <a:ext cx="833" cy="1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66" name="Text Box 1072"/>
                            <wps:cNvSpPr txBox="1">
                              <a:spLocks noChangeArrowheads="1"/>
                            </wps:cNvSpPr>
                            <wps:spPr bwMode="auto">
                              <a:xfrm>
                                <a:off x="3884" y="8234"/>
                                <a:ext cx="1300" cy="416"/>
                              </a:xfrm>
                              <a:prstGeom prst="rect">
                                <a:avLst/>
                              </a:prstGeom>
                              <a:noFill/>
                              <a:ln>
                                <a:noFill/>
                              </a:ln>
                              <a:effectLst/>
                              <a:extLst>
                                <a:ext uri="{909E8E84-426E-40DD-AFC4-6F175D3DCCD1}">
                                  <a14:hiddenFill xmlns:a14="http://schemas.microsoft.com/office/drawing/2010/main">
                                    <a:gradFill rotWithShape="1">
                                      <a:gsLst>
                                        <a:gs pos="0">
                                          <a:srgbClr val="FFFFFF">
                                            <a:gamma/>
                                            <a:shade val="46275"/>
                                            <a:invGamma/>
                                          </a:srgbClr>
                                        </a:gs>
                                        <a:gs pos="50000">
                                          <a:srgbClr val="FFFFFF"/>
                                        </a:gs>
                                        <a:gs pos="100000">
                                          <a:srgbClr val="FFFFFF">
                                            <a:gamma/>
                                            <a:shade val="46275"/>
                                            <a:invGamma/>
                                          </a:srgbClr>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pPr>
                                    <w:spacing w:line="200" w:lineRule="exact"/>
                                    <w:jc w:val="center"/>
                                    <w:rPr>
                                      <w:sz w:val="18"/>
                                      <w:szCs w:val="18"/>
                                    </w:rPr>
                                  </w:pPr>
                                  <w:r>
                                    <w:rPr>
                                      <w:rFonts w:hint="eastAsia"/>
                                      <w:sz w:val="18"/>
                                      <w:szCs w:val="18"/>
                                    </w:rPr>
                                    <w:t>B</w:t>
                                  </w:r>
                                  <w:r>
                                    <w:rPr>
                                      <w:rFonts w:hint="eastAsia"/>
                                      <w:sz w:val="18"/>
                                      <w:szCs w:val="18"/>
                                    </w:rPr>
                                    <w:t>用力弯锯条，锯条弯曲</w:t>
                                  </w:r>
                                </w:p>
                              </w:txbxContent>
                            </wps:txbx>
                            <wps:bodyPr rot="0" vert="horz" wrap="square" lIns="0" tIns="0" rIns="0" bIns="0" anchor="t" anchorCtr="0" upright="1"/>
                          </wps:wsp>
                        </wpg:grpSp>
                      </wpg:grpSp>
                    </wpg:wgp>
                  </a:graphicData>
                </a:graphic>
                <wp14:sizeRelH relativeFrom="page">
                  <wp14:pctWidth>0</wp14:pctWidth>
                </wp14:sizeRelH>
                <wp14:sizeRelV relativeFrom="page">
                  <wp14:pctHeight>0</wp14:pctHeight>
                </wp14:sizeRelV>
              </wp:anchor>
            </w:drawing>
          </mc:Choice>
          <mc:Fallback>
            <w:pict>
              <v:group id="组合 760" o:spid="_x0000_s1240" style="position:absolute;left:0;text-align:left;margin-left:72.75pt;margin-top:11.5pt;width:350.4pt;height:110.75pt;z-index:251694080;mso-position-horizontal-relative:text;mso-position-vertical-relative:text" coordorigin="2099,7193" coordsize="7008,221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">
                <v:shape id="Text Box 1059" o:spid="_x0000_s1241" type="#_x0000_t202" style="position:absolute;left:5267;top:9146;width:67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Puw8UA&#10;AADcAAAADwAAAGRycy9kb3ducmV2LnhtbESPQWvCQBSE7wX/w/IEb3VjD7FGVxGpIBRKYzx4fGaf&#10;yWL2bcyumv77bqHgcZiZb5jFqreNuFPnjWMFk3ECgrh02nCl4FBsX99B+ICssXFMCn7Iw2o5eFlg&#10;pt2Dc7rvQyUihH2GCuoQ2kxKX9Zk0Y9dSxy9s+sshii7SuoOHxFuG/mWJKm0aDgu1NjSpqbysr9Z&#10;Besj5x/m+nX6zs+5KYpZwp/pRanRsF/PQQTqwzP8395pBdN0C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o+7DxQAAANwAAAAPAAAAAAAAAAAAAAAAAJgCAABkcnMv&#10;ZG93bnJldi54bWxQSwUGAAAAAAQABAD1AAAAigMAAAAA&#10;" filled="f" stroked="f">
                  <v:textbox inset="0,0,0,0">
                    <w:txbxContent>
                      <w:p w:rsidR="000E4A23" w:rsidRPr="009B5D67" w:rsidRDefault="000E4A23" w:rsidP="000E4A23">
                        <w:pPr>
                          <w:jc w:val="center"/>
                          <w:rPr>
                            <w:sz w:val="18"/>
                            <w:szCs w:val="18"/>
                          </w:rPr>
                        </w:pPr>
                      </w:p>
                    </w:txbxContent>
                  </v:textbox>
                </v:shape>
                <v:group id="Group 1060" o:spid="_x0000_s1242" style="position:absolute;left:2099;top:7193;width:7008;height:1953" coordorigin="2099,7193" coordsize="7008,1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iaxAsMAAADcAAAADwAAAGRycy9kb3ducmV2LnhtbERPTWvCQBC9F/wPywi9&#10;1U2UWoluQpBaepBCVRBvQ3ZMQrKzIbtN4r/vHgo9Pt73LptMKwbqXW1ZQbyIQBAXVtdcKricDy8b&#10;EM4ja2wtk4IHOcjS2dMOE21H/qbh5EsRQtglqKDyvkukdEVFBt3CdsSBu9veoA+wL6XucQzhppXL&#10;KFpLgzWHhgo72ldUNKcfo+BjxDFfxe/DsbnvH7fz69f1GJNSz/Mp34LwNPl/8Z/7Uyt4W4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JrECwwAAANwAAAAP&#10;AAAAAAAAAAAAAAAAAKoCAABkcnMvZG93bnJldi54bWxQSwUGAAAAAAQABAD6AAAAmgMAAAAA&#10;">
                  <v:group id="Group 1061" o:spid="_x0000_s1243" style="position:absolute;left:7979;top:7348;width:1128;height:1798" coordorigin="8045,7007" coordsize="1128,1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oUmcYAAADcAAAADwAAAGRycy9kb3ducmV2LnhtbESPQWvCQBSE7wX/w/IE&#10;b3UTxWijq4jY0kMoVAult0f2mQSzb0N2TeK/dwuFHoeZ+YbZ7AZTi45aV1lWEE8jEMS51RUXCr7O&#10;r88rEM4ja6wtk4I7OdhtR08bTLXt+ZO6ky9EgLBLUUHpfZNK6fKSDLqpbYiDd7GtQR9kW0jdYh/g&#10;ppazKEqkwYrDQokNHUrKr6ebUfDWY7+fx8cuu14O95/z4uM7i0mpyXjYr0F4Gvx/+K/9rhUskx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ahSZxgAAANwA&#10;AAAPAAAAAAAAAAAAAAAAAKoCAABkcnMvZG93bnJldi54bWxQSwUGAAAAAAQABAD6AAAAnQMAAAAA&#10;">
                    <v:shape id="Picture 1062" o:spid="_x0000_s1244" type="#_x0000_t75" alt="Image00042" style="position:absolute;left:8045;top:7007;width:1128;height:13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pMisXDAAAA3AAAAA8AAABkcnMvZG93bnJldi54bWxET01rwkAQvRf8D8sIvdWNbakSXUUUwYKH&#10;qqXgbcyOSTA7m2ZHjf767qHg8fG+x9PWVepCTSg9G+j3ElDEmbcl5wa+d8uXIaggyBYrz2TgRgGm&#10;k87TGFPrr7yhy1ZyFUM4pGigEKlTrUNWkMPQ8zVx5I6+cSgRNrm2DV5juKv0a5J8aIclx4YCa5oX&#10;lJ22Z2dAhrflz30f5Pfwefx6t3Yxf1svjHnutrMRKKFWHuJ/98oaGAzi/HgmHgE9+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CkyKxcMAAADcAAAADwAAAAAAAAAAAAAAAACf&#10;AgAAZHJzL2Rvd25yZXYueG1sUEsFBgAAAAAEAAQA9wAAAI8DAAAAAA==&#10;">
                      <v:imagedata r:id="rId59" o:title="Image00042" croptop="5069f" cropbottom="18632f" cropleft="11830f" cropright="44678f"/>
                    </v:shape>
                    <v:shape id="Text Box 1063" o:spid="_x0000_s1245" type="#_x0000_t202" style="position:absolute;left:8051;top:8392;width:1116;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CabMUA&#10;AADcAAAADwAAAGRycy9kb3ducmV2LnhtbESPQWvCQBSE74X+h+UVvNWNFiRGVxGxUBCkMR56fM0+&#10;k8Xs25jdavz3XUHwOMzMN8x82dtGXKjzxrGC0TABQVw6bbhScCg+31MQPiBrbByTght5WC5eX+aY&#10;aXflnC77UIkIYZ+hgjqENpPSlzVZ9EPXEkfv6DqLIcqukrrDa4TbRo6TZCItGo4LNba0rqk87f+s&#10;gtUP5xtz3v1+58fcFMU04e3kpNTgrV/NQATqwzP8aH9pBWn6Af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IJpsxQAAANwAAAAPAAAAAAAAAAAAAAAAAJgCAABkcnMv&#10;ZG93bnJldi54bWxQSwUGAAAAAAQABAD1AAAAigMAAAAA&#10;" filled="f" stroked="f">
                      <v:textbox inset="0,0,0,0">
                        <w:txbxContent>
                          <w:p w:rsidR="000E4A23" w:rsidRPr="009B5D67" w:rsidRDefault="000E4A23" w:rsidP="000E4A23">
                            <w:pPr>
                              <w:spacing w:line="200" w:lineRule="exact"/>
                              <w:jc w:val="center"/>
                              <w:rPr>
                                <w:sz w:val="18"/>
                                <w:szCs w:val="18"/>
                              </w:rPr>
                            </w:pPr>
                            <w:r>
                              <w:rPr>
                                <w:rFonts w:hint="eastAsia"/>
                                <w:sz w:val="18"/>
                                <w:szCs w:val="18"/>
                              </w:rPr>
                              <w:t>D</w:t>
                            </w:r>
                            <w:r>
                              <w:rPr>
                                <w:rFonts w:hint="eastAsia"/>
                                <w:sz w:val="18"/>
                                <w:szCs w:val="18"/>
                              </w:rPr>
                              <w:t>用力撑杆，杆弯曲了</w:t>
                            </w:r>
                          </w:p>
                        </w:txbxContent>
                      </v:textbox>
                    </v:shape>
                  </v:group>
                  <v:group id="Group 1064" o:spid="_x0000_s1246" style="position:absolute;left:5501;top:7666;width:1980;height:1480" coordorigin="5627,7325" coordsize="1980,1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PJq8UAAADcAAAADwAAAGRycy9kb3ducmV2LnhtbESPQWvCQBSE70L/w/KE&#10;3nSTWiVEVxHR0oMUjELp7ZF9JsHs25Bdk/jvu4WCx2FmvmFWm8HUoqPWVZYVxNMIBHFudcWFgsv5&#10;MElAOI+ssbZMCh7kYLN+Ga0w1bbnE3WZL0SAsEtRQel9k0rp8pIMuqltiIN3ta1BH2RbSN1iH+Cm&#10;lm9RtJAGKw4LJTa0Kym/ZXej4KPHfjuL993xdt09fs7zr+9jTEq9joftEoSnwT/D/+1PrSBJ3uH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TyavFAAAA3AAA&#10;AA8AAAAAAAAAAAAAAAAAqgIAAGRycy9kb3ducmV2LnhtbFBLBQYAAAAABAAEAPoAAACcAwAAAAA=&#10;">
                    <v:shape id="Picture 1065" o:spid="_x0000_s1247" type="#_x0000_t75" alt="3-3-11" style="position:absolute;left:5627;top:7325;width:1980;height:10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Q5t+jBAAAA3AAAAA8AAABkcnMvZG93bnJldi54bWxEj1uLwjAUhN8F/0M4wr7ZdBdWajXKEljw&#10;1Qs+H5pjW2xOahN7+fdmYcHHYWa+Ybb70Taip87XjhV8JikI4sKZmksFl/PvMgPhA7LBxjEpmMjD&#10;fjefbTE3buAj9adQighhn6OCKoQ2l9IXFVn0iWuJo3dzncUQZVdK0+EQ4baRX2m6khZrjgsVtqQr&#10;Ku6np1VQD1P2TMf1RXN/eFxvWre6nJT6WIw/GxCBxvAO/7cPRkGWfcPfmXgE5O4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Q5t+jBAAAA3AAAAA8AAAAAAAAAAAAAAAAAnwIA&#10;AGRycy9kb3ducmV2LnhtbFBLBQYAAAAABAAEAPcAAACNAwAAAAA=&#10;">
                      <v:imagedata r:id="rId60" o:title="3-3-11"/>
                    </v:shape>
                    <v:shape id="Text Box 1066" o:spid="_x0000_s1248" type="#_x0000_t202" style="position:absolute;left:6052;top:8392;width:1131;height: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uSxsEA&#10;AADcAAAADwAAAGRycy9kb3ducmV2LnhtbERPTYvCMBC9C/sfwix4s6keRLtGEVlhQRBrPXicbcY2&#10;2Ey6TVbrvzcHwePjfS9WvW3EjTpvHCsYJykI4tJpw5WCU7EdzUD4gKyxcUwKHuRhtfwYLDDT7s45&#10;3Y6hEjGEfYYK6hDaTEpf1mTRJ64ljtzFdRZDhF0ldYf3GG4bOUnTqbRoODbU2NKmpvJ6/LcK1mfO&#10;v83f/veQX3JTFPOUd9OrUsPPfv0FIlAf3uKX+0crmM3j/HgmHg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rksbBAAAA3AAAAA8AAAAAAAAAAAAAAAAAmAIAAGRycy9kb3du&#10;cmV2LnhtbFBLBQYAAAAABAAEAPUAAACGAwAAAAA=&#10;" filled="f" stroked="f">
                      <v:textbox inset="0,0,0,0">
                        <w:txbxContent>
                          <w:p w:rsidR="000E4A23" w:rsidRPr="00FE63FB" w:rsidRDefault="000E4A23" w:rsidP="000E4A23">
                            <w:pPr>
                              <w:spacing w:line="200" w:lineRule="exact"/>
                              <w:jc w:val="center"/>
                              <w:rPr>
                                <w:sz w:val="18"/>
                                <w:szCs w:val="18"/>
                              </w:rPr>
                            </w:pPr>
                            <w:r w:rsidRPr="00FE63FB">
                              <w:rPr>
                                <w:rFonts w:hint="eastAsia"/>
                                <w:sz w:val="18"/>
                                <w:szCs w:val="18"/>
                              </w:rPr>
                              <w:t>C</w:t>
                            </w:r>
                            <w:r w:rsidRPr="00FE63FB">
                              <w:rPr>
                                <w:rFonts w:hint="eastAsia"/>
                                <w:sz w:val="18"/>
                                <w:szCs w:val="18"/>
                              </w:rPr>
                              <w:t>用力顶球，球飞出去</w:t>
                            </w:r>
                          </w:p>
                        </w:txbxContent>
                      </v:textbox>
                    </v:shape>
                  </v:group>
                  <v:group id="Group 1067" o:spid="_x0000_s1249" style="position:absolute;left:2099;top:7379;width:1092;height:1767" coordorigin="2330,6852" coordsize="1092,17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387sYAAADcAAAADwAAAGRycy9kb3ducmV2LnhtbESPT2vCQBTE7wW/w/KE&#10;3uomlhabuoqIlh5CwUQovT2yzySYfRuya/58+26h4HGYmd8w6+1oGtFT52rLCuJFBIK4sLrmUsE5&#10;Pz6tQDiPrLGxTAomcrDdzB7WmGg78In6zJciQNglqKDyvk2kdEVFBt3CtsTBu9jOoA+yK6XucAhw&#10;08hlFL1KgzWHhQpb2ldUXLObUfAx4LB7jg99er3sp5/85es7jUmpx/m4ewfhafT38H/7UytYv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ffzuxgAAANwA&#10;AAAPAAAAAAAAAAAAAAAAAKoCAABkcnMvZG93bnJldi54bWxQSwUGAAAAAAQABAD6AAAAnQMAAAAA&#10;">
                    <v:shape id="Picture 1068" o:spid="_x0000_s1250" type="#_x0000_t75" alt="射箭6" style="position:absolute;left:2463;top:6852;width:825;height:13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xyPqDEAAAA3AAAAA8AAABkcnMvZG93bnJldi54bWxEj0FrwkAUhO8F/8PyhF5K3ShS0ugqpVAQ&#10;PJkG1Nsj+8wGs2/T7NbEf+8KgsdhZr5hluvBNuJCna8dK5hOEhDEpdM1VwqK35/3FIQPyBobx6Tg&#10;Sh7Wq9HLEjPtet7RJQ+ViBD2GSowIbSZlL40ZNFPXEscvZPrLIYou0rqDvsIt42cJcmHtFhzXDDY&#10;0reh8pz/WwVvf709nGwhc1Ps5cb38+N0e1DqdTx8LUAEGsIz/GhvtIL0cwb3M/EIyNUN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xyPqDEAAAA3AAAAA8AAAAAAAAAAAAAAAAA&#10;nwIAAGRycy9kb3ducmV2LnhtbFBLBQYAAAAABAAEAPcAAACQAwAAAAA=&#10;">
                      <v:imagedata r:id="rId61" o:title="射箭6"/>
                    </v:shape>
                    <v:shape id="Text Box 1069" o:spid="_x0000_s1251" type="#_x0000_t202" style="position:absolute;left:2330;top:8216;width:1092;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MscUA&#10;AADcAAAADwAAAGRycy9kb3ducmV2LnhtbESPQWvCQBSE74X+h+UVvNVNLYhJ3YgUCwVBGuOhx9fs&#10;S7KYfZtmtxr/fVcQPA4z8w2zXI22EycavHGs4GWagCCunDbcKDiUH88LED4ga+wck4ILeVjljw9L&#10;zLQ7c0GnfWhEhLDPUEEbQp9J6auWLPqp64mjV7vBYohyaKQe8BzhtpOzJJlLi4bjQos9vbdUHfd/&#10;VsH6m4uN+d39fBV1YcoyTXg7Pyo1eRrXbyACjeEevrU/tYJF+grXM/EIy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yxxQAAANwAAAAPAAAAAAAAAAAAAAAAAJgCAABkcnMv&#10;ZG93bnJldi54bWxQSwUGAAAAAAQABAD1AAAAigMAAAAA&#10;" filled="f" stroked="f">
                      <v:textbox inset="0,0,0,0">
                        <w:txbxContent>
                          <w:p w:rsidR="000E4A23" w:rsidRPr="009B5D67" w:rsidRDefault="000E4A23" w:rsidP="000E4A23">
                            <w:pPr>
                              <w:spacing w:line="200" w:lineRule="exact"/>
                              <w:jc w:val="center"/>
                              <w:rPr>
                                <w:sz w:val="18"/>
                                <w:szCs w:val="18"/>
                              </w:rPr>
                            </w:pPr>
                            <w:r>
                              <w:rPr>
                                <w:rFonts w:hint="eastAsia"/>
                                <w:sz w:val="18"/>
                                <w:szCs w:val="18"/>
                              </w:rPr>
                              <w:t>A</w:t>
                            </w:r>
                            <w:r>
                              <w:rPr>
                                <w:rFonts w:hint="eastAsia"/>
                                <w:sz w:val="18"/>
                                <w:szCs w:val="18"/>
                              </w:rPr>
                              <w:t>用力拉弓，弓弯了</w:t>
                            </w:r>
                          </w:p>
                        </w:txbxContent>
                      </v:textbox>
                    </v:shape>
                  </v:group>
                  <v:group id="Group 1070" o:spid="_x0000_s1252" style="position:absolute;left:3716;top:7193;width:1300;height:1953" coordorigin="3884,6697" coordsize="1300,1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pfdsYAAADcAAAADwAAAGRycy9kb3ducmV2LnhtbESPQWvCQBSE74L/YXlC&#10;b3UTa4uNWUVEpQcpVAvF2yP7TEKyb0N2TeK/7xYKHoeZ+YZJ14OpRUetKy0riKcRCOLM6pJzBd/n&#10;/fMChPPIGmvLpOBODtar8SjFRNuev6g7+VwECLsEFRTeN4mULivIoJvahjh4V9sa9EG2udQt9gFu&#10;ajmLojdpsOSwUGBD24Ky6nQzCg499puXeNcdq+v2fjm/fv4cY1LqaTJsliA8Df4R/m9/aAWL9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Cl92xgAAANwA&#10;AAAPAAAAAAAAAAAAAAAAAKoCAABkcnMvZG93bnJldi54bWxQSwUGAAAAAAQABAD6AAAAnQMAAAAA&#10;">
                    <v:shape id="Picture 1071" o:spid="_x0000_s1253" type="#_x0000_t75" alt="物2（小赵）" style="position:absolute;left:4117;top:6697;width:833;height:15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njHMXBAAAA3AAAAA8AAABkcnMvZG93bnJldi54bWxEj09rAjEUxO+FfofwCr3VbBcquhpFCq1e&#10;/Xt+bJ6bxc3LkqQa++mNIHgcZuY3zHSebCfO5EPrWMHnoABBXDvdcqNgt/35GIEIEVlj55gUXCnA&#10;fPb6MsVKuwuv6byJjcgQDhUqMDH2lZShNmQxDFxPnL2j8xZjlr6R2uMlw20ny6IYSost5wWDPX0b&#10;qk+bP6ug/P+Ny+V+H4Iv0xV3x9Skg1Hq/S0tJiAipfgMP9orrWA0/oL7mXwE5Ow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njHMXBAAAA3AAAAA8AAAAAAAAAAAAAAAAAnwIA&#10;AGRycy9kb3ducmV2LnhtbFBLBQYAAAAABAAEAPcAAACNAwAAAAA=&#10;">
                      <v:imagedata r:id="rId62" o:title="物2（小赵）" gain="126031f" blacklevel="-3932f" grayscale="t"/>
                    </v:shape>
                    <v:shape id="Text Box 1072" o:spid="_x0000_s1254" type="#_x0000_t202" style="position:absolute;left:3884;top:8234;width:1300;height: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CPMMA&#10;AADdAAAADwAAAGRycy9kb3ducmV2LnhtbERPTWvCQBC9F/wPywheim70EEp0FRGUIEFaWzwP2TEb&#10;zM6m2W2M/94tFHqbx/uc1Wawjeip87VjBfNZAoK4dLrmSsHX5376BsIHZI2NY1LwIA+b9ehlhZl2&#10;d/6g/hwqEUPYZ6jAhNBmUvrSkEU/cy1x5K6usxgi7CqpO7zHcNvIRZKk0mLNscFgSztD5e38YxUM&#10;x6P0hTP5e3E4nL6L+esl709KTcbDdgki0BD+xX/uXMf5SZrC7zfxBL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CPMMAAADdAAAADwAAAAAAAAAAAAAAAACYAgAAZHJzL2Rv&#10;d25yZXYueG1sUEsFBgAAAAAEAAQA9QAAAIgDAAAAAA==&#10;" filled="f" fillcolor="#767676" stroked="f">
                      <v:fill rotate="t" focus="50%" type="gradient"/>
                      <v:textbox inset="0,0,0,0">
                        <w:txbxContent>
                          <w:p w:rsidR="000E4A23" w:rsidRDefault="000E4A23" w:rsidP="000E4A23">
                            <w:pPr>
                              <w:spacing w:line="200" w:lineRule="exact"/>
                              <w:jc w:val="center"/>
                              <w:rPr>
                                <w:sz w:val="18"/>
                                <w:szCs w:val="18"/>
                              </w:rPr>
                            </w:pPr>
                            <w:r>
                              <w:rPr>
                                <w:rFonts w:hint="eastAsia"/>
                                <w:sz w:val="18"/>
                                <w:szCs w:val="18"/>
                              </w:rPr>
                              <w:t>B</w:t>
                            </w:r>
                            <w:r>
                              <w:rPr>
                                <w:rFonts w:hint="eastAsia"/>
                                <w:sz w:val="18"/>
                                <w:szCs w:val="18"/>
                              </w:rPr>
                              <w:t>用力弯锯条，锯条弯曲</w:t>
                            </w:r>
                          </w:p>
                        </w:txbxContent>
                      </v:textbox>
                    </v:shape>
                  </v:group>
                </v:group>
              </v:group>
            </w:pict>
          </mc:Fallback>
        </mc:AlternateContent>
      </w:r>
      <w:r>
        <w:rPr>
          <w:sz w:val="18"/>
          <w:szCs w:val="18"/>
        </w:rPr>
        <w:t xml:space="preserve"> </w:t>
      </w:r>
    </w:p>
    <w:p w:rsidR="000E4A23" w:rsidRDefault="000E4A23" w:rsidP="000E4A23">
      <w:pPr>
        <w:spacing w:line="400" w:lineRule="exact"/>
      </w:pPr>
    </w:p>
    <w:p w:rsidR="000E4A23" w:rsidRDefault="000E4A23" w:rsidP="000E4A23">
      <w:pPr>
        <w:spacing w:line="400" w:lineRule="exact"/>
      </w:pPr>
    </w:p>
    <w:p w:rsidR="000E4A23" w:rsidRDefault="000E4A23" w:rsidP="000E4A23">
      <w:pPr>
        <w:spacing w:line="400" w:lineRule="exact"/>
      </w:pPr>
    </w:p>
    <w:p w:rsidR="000E4A23" w:rsidRPr="00836532" w:rsidRDefault="000E4A23" w:rsidP="000E4A23">
      <w:pPr>
        <w:spacing w:line="360" w:lineRule="auto"/>
        <w:ind w:firstLineChars="200" w:firstLine="420"/>
        <w:rPr>
          <w:rFonts w:eastAsia="楷体"/>
          <w:noProof/>
        </w:rPr>
      </w:pPr>
    </w:p>
    <w:p w:rsidR="000E4A23" w:rsidRDefault="000E4A23" w:rsidP="000E4A23">
      <w:pPr>
        <w:spacing w:line="360" w:lineRule="auto"/>
        <w:ind w:firstLineChars="200" w:firstLine="420"/>
        <w:rPr>
          <w:rFonts w:eastAsia="楷体"/>
          <w:noProof/>
        </w:rPr>
      </w:pPr>
    </w:p>
    <w:p w:rsidR="000E4A23" w:rsidRDefault="000E4A23" w:rsidP="000E4A23">
      <w:pPr>
        <w:spacing w:line="360" w:lineRule="auto"/>
        <w:ind w:firstLineChars="200" w:firstLine="420"/>
        <w:rPr>
          <w:rFonts w:ascii="宋体" w:hAnsi="宋体"/>
          <w:color w:val="FF0000"/>
          <w:szCs w:val="21"/>
        </w:rPr>
      </w:pPr>
      <w:r w:rsidRPr="0007536B">
        <w:rPr>
          <w:rFonts w:ascii="宋体" w:hAnsi="宋体"/>
          <w:color w:val="FF0000"/>
          <w:szCs w:val="21"/>
        </w:rPr>
        <w:t>【答案】</w:t>
      </w:r>
      <w:r>
        <w:rPr>
          <w:rFonts w:ascii="宋体" w:hAnsi="宋体"/>
          <w:color w:val="FF0000"/>
          <w:szCs w:val="21"/>
        </w:rPr>
        <w:t>C</w:t>
      </w:r>
    </w:p>
    <w:p w:rsidR="000E4A23" w:rsidRDefault="000E4A23" w:rsidP="000E4A23">
      <w:pPr>
        <w:spacing w:line="360" w:lineRule="auto"/>
        <w:ind w:firstLineChars="200" w:firstLine="420"/>
        <w:rPr>
          <w:szCs w:val="21"/>
        </w:rPr>
      </w:pPr>
      <w:r>
        <w:rPr>
          <w:rFonts w:eastAsia="楷体"/>
          <w:noProof/>
        </w:rPr>
        <w:pict>
          <v:group id="_x0000_s1203" style="position:absolute;left:0;text-align:left;margin-left:331.85pt;margin-top:24.7pt;width:88.95pt;height:85.2pt;z-index:251692032" coordsize="1779,1704">
            <v:shape id="_x0000_s1204" type="#_x0000_t75" style="position:absolute;left:35;width:195;height:375">
              <v:imagedata r:id="rId21" o:title="" gain="74473f"/>
            </v:shape>
            <v:shape id="_x0000_s1205" type="#_x0000_t202" style="position:absolute;top:1089;width:570;height:380" filled="f" stroked="f">
              <v:textbox>
                <w:txbxContent>
                  <w:p w:rsidR="000E4A23" w:rsidRDefault="000E4A23" w:rsidP="000E4A23">
                    <w:pPr>
                      <w:rPr>
                        <w:sz w:val="18"/>
                        <w:szCs w:val="18"/>
                      </w:rPr>
                    </w:pPr>
                    <w:r>
                      <w:rPr>
                        <w:sz w:val="18"/>
                        <w:szCs w:val="18"/>
                      </w:rPr>
                      <w:t>0</w:t>
                    </w:r>
                  </w:p>
                </w:txbxContent>
              </v:textbox>
            </v:shape>
            <v:shape id="_x0000_s1206" type="#_x0000_t202" style="position:absolute;left:871;top:105;width:448;height:450" filled="f" stroked="f">
              <v:textbox>
                <w:txbxContent>
                  <w:p w:rsidR="000E4A23" w:rsidRDefault="000E4A23" w:rsidP="000E4A23">
                    <w:pPr>
                      <w:rPr>
                        <w:sz w:val="18"/>
                        <w:szCs w:val="18"/>
                      </w:rPr>
                    </w:pPr>
                    <w:r>
                      <w:rPr>
                        <w:rFonts w:hint="eastAsia"/>
                        <w:sz w:val="18"/>
                        <w:szCs w:val="18"/>
                      </w:rPr>
                      <w:t>1</w:t>
                    </w:r>
                  </w:p>
                </w:txbxContent>
              </v:textbox>
            </v:shape>
            <v:group id="_x0000_s1207" style="position:absolute;left:282;top:75;width:1497;height:1211" coordsize="1878,1520">
              <o:lock v:ext="edit" aspectratio="t"/>
              <v:group id="_x0000_s1208" style="position:absolute;left:630;top:53;width:137;height:1412;rotation:-90" coordsize="60,1690">
                <o:lock v:ext="edit" aspectratio="t"/>
                <v:line id="_x0000_s1209" style="position:absolute" from="0,1" to="0,1690" strokeweight=".5pt">
                  <v:stroke dashstyle="1 1"/>
                  <o:lock v:ext="edit" aspectratio="t"/>
                </v:line>
                <v:line id="_x0000_s1210" style="position:absolute" from="60,0" to="60,1689" strokeweight=".5pt">
                  <v:stroke dashstyle="1 1"/>
                  <o:lock v:ext="edit" aspectratio="t"/>
                </v:line>
              </v:group>
              <v:line id="_x0000_s1211" style="position:absolute" from="1,1509" to="1878,1510">
                <v:stroke endarrow="block" endarrowwidth="narrow" endarrowlength="long"/>
                <o:lock v:ext="edit" aspectratio="t"/>
              </v:line>
              <v:line id="_x0000_s1212" style="position:absolute;flip:y" from="1,0" to="2,1508">
                <v:stroke endarrow="block" endarrowwidth="narrow" endarrowlength="long"/>
                <o:lock v:ext="edit" aspectratio="t"/>
              </v:line>
              <v:group id="_x0000_s1213" style="position:absolute;left:121;top:426;width:1289;height:1094" coordsize="660,1690">
                <o:lock v:ext="edit" aspectratio="t"/>
                <v:group id="_x0000_s1214" style="position:absolute;width:180;height:1690" coordsize="180,1690">
                  <o:lock v:ext="edit" aspectratio="t"/>
                  <v:group id="_x0000_s1215" style="position:absolute;width:60;height:1690" coordsize="60,1690">
                    <o:lock v:ext="edit" aspectratio="t"/>
                    <v:line id="_x0000_s1216" style="position:absolute" from="0,1" to="0,1690" strokeweight=".5pt">
                      <v:stroke dashstyle="1 1"/>
                      <o:lock v:ext="edit" aspectratio="t"/>
                    </v:line>
                    <v:line id="_x0000_s1217" style="position:absolute" from="60,0" to="60,1689" strokeweight=".5pt">
                      <v:stroke dashstyle="1 1"/>
                      <o:lock v:ext="edit" aspectratio="t"/>
                    </v:line>
                  </v:group>
                  <v:group id="_x0000_s1218" style="position:absolute;left:120;width:60;height:1690" coordsize="60,1690">
                    <o:lock v:ext="edit" aspectratio="t"/>
                    <v:line id="_x0000_s1219" style="position:absolute" from="0,1" to="0,1690" strokeweight=".5pt">
                      <v:stroke dashstyle="1 1"/>
                      <o:lock v:ext="edit" aspectratio="t"/>
                    </v:line>
                    <v:line id="_x0000_s1220" style="position:absolute" from="60,0" to="60,1689" strokeweight=".5pt">
                      <v:stroke dashstyle="1 1"/>
                      <o:lock v:ext="edit" aspectratio="t"/>
                    </v:line>
                  </v:group>
                </v:group>
                <v:group id="_x0000_s1221" style="position:absolute;left:239;width:180;height:1690" coordsize="180,1690">
                  <o:lock v:ext="edit" aspectratio="t"/>
                  <v:group id="_x0000_s1222" style="position:absolute;width:60;height:1690" coordsize="60,1690">
                    <o:lock v:ext="edit" aspectratio="t"/>
                    <v:line id="_x0000_s1223" style="position:absolute" from="0,1" to="0,1690" strokeweight=".5pt">
                      <v:stroke dashstyle="1 1"/>
                      <o:lock v:ext="edit" aspectratio="t"/>
                    </v:line>
                    <v:line id="_x0000_s1224" style="position:absolute" from="60,0" to="60,1689" strokeweight=".5pt">
                      <v:stroke dashstyle="1 1"/>
                      <o:lock v:ext="edit" aspectratio="t"/>
                    </v:line>
                  </v:group>
                  <v:group id="_x0000_s1225" style="position:absolute;left:120;width:60;height:1690" coordsize="60,1690">
                    <o:lock v:ext="edit" aspectratio="t"/>
                    <v:line id="_x0000_s1226" style="position:absolute" from="0,1" to="0,1690" strokeweight=".5pt">
                      <v:stroke dashstyle="1 1"/>
                      <o:lock v:ext="edit" aspectratio="t"/>
                    </v:line>
                    <v:line id="_x0000_s1227" style="position:absolute" from="60,0" to="60,1689" strokeweight=".5pt">
                      <v:stroke dashstyle="1 1"/>
                      <o:lock v:ext="edit" aspectratio="t"/>
                    </v:line>
                  </v:group>
                </v:group>
                <v:group id="_x0000_s1228" style="position:absolute;left:480;width:180;height:1690" coordsize="180,1690">
                  <o:lock v:ext="edit" aspectratio="t"/>
                  <v:group id="_x0000_s1229" style="position:absolute;width:60;height:1690" coordsize="60,1690">
                    <o:lock v:ext="edit" aspectratio="t"/>
                    <v:line id="_x0000_s1230" style="position:absolute" from="0,1" to="0,1690" strokeweight=".5pt">
                      <v:stroke dashstyle="1 1"/>
                      <o:lock v:ext="edit" aspectratio="t"/>
                    </v:line>
                    <v:line id="_x0000_s1231" style="position:absolute" from="60,0" to="60,1689" strokeweight=".5pt">
                      <v:stroke dashstyle="1 1"/>
                      <o:lock v:ext="edit" aspectratio="t"/>
                    </v:line>
                  </v:group>
                  <v:group id="_x0000_s1232" style="position:absolute;left:120;width:60;height:1690" coordsize="60,1690">
                    <o:lock v:ext="edit" aspectratio="t"/>
                    <v:line id="_x0000_s1233" style="position:absolute" from="0,1" to="0,1690" strokeweight=".5pt">
                      <v:stroke dashstyle="1 1"/>
                      <o:lock v:ext="edit" aspectratio="t"/>
                    </v:line>
                    <v:line id="_x0000_s1234" style="position:absolute" from="60,0" to="60,1689" strokeweight=".5pt">
                      <v:stroke dashstyle="1 1"/>
                      <o:lock v:ext="edit" aspectratio="t"/>
                    </v:line>
                  </v:group>
                </v:group>
              </v:group>
              <v:group id="_x0000_s1235" style="position:absolute;left:502;top:458;width:408;height:1411;rotation:-90" coordsize="180,1690">
                <o:lock v:ext="edit" aspectratio="t"/>
                <v:group id="_x0000_s1236" style="position:absolute;width:60;height:1690" coordsize="60,1690">
                  <o:lock v:ext="edit" aspectratio="t"/>
                  <v:line id="_x0000_s1237" style="position:absolute" from="0,1" to="0,1690" strokeweight=".5pt">
                    <v:stroke dashstyle="1 1"/>
                    <o:lock v:ext="edit" aspectratio="t"/>
                  </v:line>
                  <v:line id="_x0000_s1238" style="position:absolute" from="60,0" to="60,1689" strokeweight=".5pt">
                    <v:stroke dashstyle="1 1"/>
                    <o:lock v:ext="edit" aspectratio="t"/>
                  </v:line>
                </v:group>
                <v:group id="_x0000_s1239" style="position:absolute;left:120;width:60;height:1690" coordsize="60,1690">
                  <o:lock v:ext="edit" aspectratio="t"/>
                  <v:line id="_x0000_s1240" style="position:absolute" from="0,1" to="0,1690" strokeweight=".5pt">
                    <v:stroke dashstyle="1 1"/>
                    <o:lock v:ext="edit" aspectratio="t"/>
                  </v:line>
                  <v:line id="_x0000_s1241" style="position:absolute" from="60,0" to="60,1689" strokeweight=".5pt">
                    <v:stroke dashstyle="1 1"/>
                    <o:lock v:ext="edit" aspectratio="t"/>
                  </v:line>
                </v:group>
              </v:group>
              <v:group id="_x0000_s1242" style="position:absolute;left:638;top:-212;width:136;height:1412;rotation:-90" coordsize="60,1690">
                <o:lock v:ext="edit" aspectratio="t"/>
                <v:line id="_x0000_s1243" style="position:absolute" from="0,1" to="0,1690" strokeweight=".5pt">
                  <v:stroke dashstyle="1 1"/>
                  <o:lock v:ext="edit" aspectratio="t"/>
                </v:line>
                <v:line id="_x0000_s1244" style="position:absolute" from="60,0" to="60,1689" strokeweight=".5pt">
                  <v:stroke dashstyle="1 1"/>
                  <o:lock v:ext="edit" aspectratio="t"/>
                </v:line>
              </v:group>
              <v:group id="_x0000_s1245" style="position:absolute;left:239;top:1463;width:1171;height:46" coordsize="1674,57">
                <o:lock v:ext="edit" aspectratio="t"/>
                <v:line id="_x0000_s1246" style="position:absolute" from="0,0" to="0,57">
                  <o:lock v:ext="edit" aspectratio="t"/>
                </v:line>
                <v:line id="_x0000_s1247" style="position:absolute" from="336,0" to="336,57">
                  <o:lock v:ext="edit" aspectratio="t"/>
                </v:line>
                <v:line id="_x0000_s1248" style="position:absolute" from="666,0" to="666,57">
                  <o:lock v:ext="edit" aspectratio="t"/>
                </v:line>
                <v:line id="_x0000_s1249" style="position:absolute" from="1002,0" to="1002,57">
                  <o:lock v:ext="edit" aspectratio="t"/>
                </v:line>
                <v:line id="_x0000_s1250" style="position:absolute" from="1341,0" to="1341,57">
                  <o:lock v:ext="edit" aspectratio="t"/>
                </v:line>
                <v:line id="_x0000_s1251" style="position:absolute" from="1674,0" to="1674,57">
                  <o:lock v:ext="edit" aspectratio="t"/>
                </v:line>
              </v:group>
              <v:group id="_x0000_s1252" style="position:absolute;left:2;top:426;width:40;height:813" coordsize="57,1002">
                <o:lock v:ext="edit" aspectratio="t"/>
                <v:line id="_x0000_s1253" style="position:absolute" from="0,0" to="57,0">
                  <o:lock v:ext="edit" aspectratio="t"/>
                </v:line>
                <v:line id="_x0000_s1254" style="position:absolute" from="0,333" to="57,333">
                  <o:lock v:ext="edit" aspectratio="t"/>
                </v:line>
                <v:line id="_x0000_s1255" style="position:absolute" from="0,666" to="57,666">
                  <o:lock v:ext="edit" aspectratio="t"/>
                </v:line>
                <v:line id="_x0000_s1256" style="position:absolute" from="0,1002" to="57,1002">
                  <o:lock v:ext="edit" aspectratio="t"/>
                </v:line>
              </v:group>
              <v:line id="_x0000_s1257" style="position:absolute;flip:y" from="4,430" to="937,1506">
                <o:lock v:ext="edit" aspectratio="t"/>
              </v:line>
              <v:shape id="未知" o:spid="_x0000_s1258" style="position:absolute;left:1;top:697;width:1408;height:814;mso-wrap-style:square" coordsize="1341,1334" path="m,1334l1341,e" filled="f">
                <v:path arrowok="t"/>
                <o:lock v:ext="edit" aspectratio="t"/>
              </v:shape>
            </v:group>
            <v:shape id="_x0000_s1259" type="#_x0000_t202" style="position:absolute;left:1305;top:369;width:390;height:441" filled="f" stroked="f">
              <v:textbox>
                <w:txbxContent>
                  <w:p w:rsidR="000E4A23" w:rsidRDefault="000E4A23" w:rsidP="000E4A23">
                    <w:pPr>
                      <w:rPr>
                        <w:sz w:val="18"/>
                      </w:rPr>
                    </w:pPr>
                    <w:r>
                      <w:rPr>
                        <w:rFonts w:hint="eastAsia"/>
                        <w:sz w:val="18"/>
                      </w:rPr>
                      <w:t>2</w:t>
                    </w:r>
                  </w:p>
                </w:txbxContent>
              </v:textbox>
            </v:shape>
            <v:shape id="_x0000_s1260" type="#_x0000_t202" style="position:absolute;left:593;top:1269;width:762;height:435" filled="f" stroked="f">
              <v:fill color2="#767676" rotate="t"/>
              <v:textbox>
                <w:txbxContent>
                  <w:p w:rsidR="000E4A23" w:rsidRDefault="000E4A23" w:rsidP="000E4A23">
                    <w:pPr>
                      <w:rPr>
                        <w:sz w:val="18"/>
                      </w:rPr>
                    </w:pPr>
                    <w:r>
                      <w:rPr>
                        <w:rFonts w:hint="eastAsia"/>
                        <w:sz w:val="18"/>
                      </w:rPr>
                      <w:t>图</w:t>
                    </w:r>
                    <w:r>
                      <w:rPr>
                        <w:rFonts w:hint="eastAsia"/>
                        <w:sz w:val="18"/>
                      </w:rPr>
                      <w:t>5</w:t>
                    </w:r>
                  </w:p>
                </w:txbxContent>
              </v:textbox>
            </v:shape>
            <w10:wrap type="square"/>
          </v:group>
          <o:OLEObject Type="Embed" ProgID="PBrush" ShapeID="_x0000_s1204" DrawAspect="Content" ObjectID="_1652842985" r:id="rId63"/>
        </w:pict>
      </w:r>
      <w:r w:rsidRPr="005A6138">
        <w:rPr>
          <w:rFonts w:eastAsia="楷体"/>
          <w:noProof/>
        </w:rPr>
        <w:t>1</w:t>
      </w:r>
      <w:r>
        <w:rPr>
          <w:rFonts w:eastAsia="楷体"/>
          <w:noProof/>
        </w:rPr>
        <w:t>1</w:t>
      </w:r>
      <w:r>
        <w:rPr>
          <w:rFonts w:eastAsia="楷体" w:hint="eastAsia"/>
          <w:noProof/>
        </w:rPr>
        <w:t>．</w:t>
      </w:r>
      <w:r>
        <w:rPr>
          <w:rFonts w:hint="eastAsia"/>
          <w:color w:val="000000"/>
        </w:rPr>
        <w:t>用测力计两次拉动重为</w:t>
      </w:r>
      <w:r>
        <w:rPr>
          <w:rFonts w:hint="eastAsia"/>
          <w:i/>
          <w:color w:val="000000"/>
        </w:rPr>
        <w:t>G</w:t>
      </w:r>
      <w:r>
        <w:rPr>
          <w:rFonts w:hint="eastAsia"/>
          <w:color w:val="000000"/>
        </w:rPr>
        <w:t>的物体竖直向上运动，两次运动的</w:t>
      </w:r>
      <w:r>
        <w:rPr>
          <w:rFonts w:hint="eastAsia"/>
          <w:i/>
          <w:color w:val="000000"/>
        </w:rPr>
        <w:t>s</w:t>
      </w:r>
      <w:r>
        <w:rPr>
          <w:rFonts w:hint="eastAsia"/>
          <w:color w:val="000000"/>
        </w:rPr>
        <w:t>—</w:t>
      </w:r>
      <w:r>
        <w:rPr>
          <w:rFonts w:hint="eastAsia"/>
          <w:i/>
          <w:color w:val="000000"/>
        </w:rPr>
        <w:t>t</w:t>
      </w:r>
      <w:r>
        <w:rPr>
          <w:rFonts w:hint="eastAsia"/>
          <w:color w:val="000000"/>
        </w:rPr>
        <w:t>图像如图</w:t>
      </w:r>
      <w:r>
        <w:rPr>
          <w:rFonts w:hint="eastAsia"/>
          <w:color w:val="000000"/>
        </w:rPr>
        <w:t>5</w:t>
      </w:r>
      <w:r>
        <w:rPr>
          <w:rFonts w:hint="eastAsia"/>
          <w:color w:val="000000"/>
        </w:rPr>
        <w:t>所示，则下列判断中正确的是</w:t>
      </w:r>
      <w:r>
        <w:rPr>
          <w:rFonts w:ascii="宋体" w:hAnsi="宋体" w:hint="eastAsia"/>
        </w:rPr>
        <w:t xml:space="preserve">                      </w:t>
      </w:r>
      <w:r>
        <w:rPr>
          <w:color w:val="000000"/>
          <w:szCs w:val="21"/>
        </w:rPr>
        <w:t xml:space="preserve">  </w:t>
      </w:r>
      <w:r>
        <w:rPr>
          <w:rFonts w:hint="eastAsia"/>
          <w:color w:val="000000"/>
          <w:szCs w:val="21"/>
        </w:rPr>
        <w:t xml:space="preserve">    </w:t>
      </w:r>
    </w:p>
    <w:p w:rsidR="000E4A23" w:rsidRDefault="000E4A23" w:rsidP="000E4A23">
      <w:pPr>
        <w:spacing w:line="360" w:lineRule="auto"/>
        <w:ind w:firstLineChars="300" w:firstLine="630"/>
        <w:rPr>
          <w:rFonts w:ascii="宋体" w:hAnsi="宋体"/>
          <w:color w:val="000000"/>
          <w:szCs w:val="21"/>
        </w:rPr>
      </w:pPr>
      <w:r>
        <w:rPr>
          <w:kern w:val="0"/>
          <w:szCs w:val="21"/>
        </w:rPr>
        <w:t>A</w:t>
      </w:r>
      <w:r>
        <w:rPr>
          <w:rFonts w:ascii="宋体" w:hAnsi="宋体"/>
          <w:kern w:val="0"/>
          <w:szCs w:val="21"/>
        </w:rPr>
        <w:t>.</w:t>
      </w:r>
      <w:r>
        <w:rPr>
          <w:rFonts w:ascii="宋体" w:hAnsi="宋体" w:hint="eastAsia"/>
          <w:color w:val="000000"/>
          <w:szCs w:val="21"/>
        </w:rPr>
        <w:t>第一次测力计的示数一定大于第二次测力计的示数</w:t>
      </w:r>
    </w:p>
    <w:p w:rsidR="000E4A23" w:rsidRDefault="000E4A23" w:rsidP="000E4A23">
      <w:pPr>
        <w:spacing w:line="360" w:lineRule="auto"/>
        <w:ind w:firstLineChars="300" w:firstLine="630"/>
        <w:rPr>
          <w:rFonts w:ascii="宋体" w:hAnsi="宋体"/>
          <w:color w:val="000000"/>
          <w:szCs w:val="21"/>
        </w:rPr>
      </w:pPr>
      <w:r>
        <w:rPr>
          <w:color w:val="000000"/>
          <w:szCs w:val="21"/>
        </w:rPr>
        <w:t>B</w:t>
      </w:r>
      <w:r>
        <w:rPr>
          <w:rFonts w:ascii="宋体" w:hAnsi="宋体"/>
          <w:kern w:val="0"/>
          <w:szCs w:val="21"/>
        </w:rPr>
        <w:t>.</w:t>
      </w:r>
      <w:r>
        <w:rPr>
          <w:rFonts w:ascii="宋体" w:hAnsi="宋体" w:hint="eastAsia"/>
          <w:color w:val="000000"/>
          <w:szCs w:val="21"/>
        </w:rPr>
        <w:t>第一次测力计的示数可能小于第二次测力计的示数</w:t>
      </w:r>
    </w:p>
    <w:p w:rsidR="000E4A23" w:rsidRDefault="000E4A23" w:rsidP="000E4A23">
      <w:pPr>
        <w:spacing w:line="360" w:lineRule="auto"/>
        <w:ind w:firstLineChars="300" w:firstLine="630"/>
        <w:rPr>
          <w:rFonts w:ascii="宋体" w:hAnsi="宋体"/>
          <w:color w:val="000000"/>
          <w:szCs w:val="21"/>
        </w:rPr>
      </w:pPr>
      <w:r>
        <w:rPr>
          <w:color w:val="000000"/>
          <w:szCs w:val="21"/>
        </w:rPr>
        <w:t>C</w:t>
      </w:r>
      <w:r>
        <w:rPr>
          <w:rFonts w:ascii="宋体" w:hAnsi="宋体"/>
          <w:kern w:val="0"/>
          <w:szCs w:val="21"/>
        </w:rPr>
        <w:t>.</w:t>
      </w:r>
      <w:r>
        <w:rPr>
          <w:rFonts w:ascii="宋体" w:hAnsi="宋体" w:hint="eastAsia"/>
          <w:color w:val="000000"/>
          <w:szCs w:val="21"/>
        </w:rPr>
        <w:t>运动相同时间，第一次通过的路程一定大于第二次通过的路程</w:t>
      </w:r>
    </w:p>
    <w:p w:rsidR="000E4A23" w:rsidRPr="00D03FEA" w:rsidRDefault="000E4A23" w:rsidP="000E4A23">
      <w:pPr>
        <w:spacing w:line="360" w:lineRule="auto"/>
        <w:ind w:firstLineChars="300" w:firstLine="630"/>
        <w:rPr>
          <w:rFonts w:ascii="宋体" w:hAnsi="宋体"/>
          <w:color w:val="000000"/>
          <w:szCs w:val="21"/>
        </w:rPr>
      </w:pPr>
      <w:r>
        <w:rPr>
          <w:noProof/>
          <w:color w:val="000000"/>
          <w:szCs w:val="21"/>
        </w:rPr>
        <mc:AlternateContent>
          <mc:Choice Requires="wps">
            <w:drawing>
              <wp:anchor distT="0" distB="0" distL="114300" distR="114300" simplePos="0" relativeHeight="251691008" behindDoc="0" locked="0" layoutInCell="1" allowOverlap="1" wp14:anchorId="5E972CB0" wp14:editId="689A49B5">
                <wp:simplePos x="0" y="0"/>
                <wp:positionH relativeFrom="column">
                  <wp:posOffset>4991735</wp:posOffset>
                </wp:positionH>
                <wp:positionV relativeFrom="paragraph">
                  <wp:posOffset>11430</wp:posOffset>
                </wp:positionV>
                <wp:extent cx="581025" cy="241300"/>
                <wp:effectExtent l="0" t="0" r="1270" b="0"/>
                <wp:wrapNone/>
                <wp:docPr id="889" name="文本框 8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pPr>
                              <w:rPr>
                                <w:spacing w:val="20"/>
                                <w:sz w:val="18"/>
                                <w:szCs w:val="18"/>
                              </w:rPr>
                            </w:pPr>
                            <w:r>
                              <w:rPr>
                                <w:i/>
                                <w:iCs/>
                                <w:spacing w:val="20"/>
                                <w:sz w:val="18"/>
                                <w:szCs w:val="18"/>
                              </w:rPr>
                              <w:t>t</w:t>
                            </w:r>
                            <w:r>
                              <w:rPr>
                                <w:rFonts w:ascii="宋体" w:hAnsi="宋体"/>
                                <w:spacing w:val="20"/>
                                <w:sz w:val="18"/>
                                <w:szCs w:val="18"/>
                              </w:rPr>
                              <w:t>/</w:t>
                            </w:r>
                            <w:r>
                              <w:rPr>
                                <w:rFonts w:hint="eastAsia"/>
                                <w:spacing w:val="20"/>
                                <w:sz w:val="18"/>
                                <w:szCs w:val="18"/>
                              </w:rPr>
                              <w:t>秒</w: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id="文本框 889" o:spid="_x0000_s1255" type="#_x0000_t202" style="position:absolute;left:0;text-align:left;margin-left:393.05pt;margin-top:.9pt;width:45.75pt;height:1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" filled="f" stroked="f">
                <v:textbox>
                  <w:txbxContent>
                    <w:p w:rsidR="000E4A23" w:rsidRDefault="000E4A23" w:rsidP="000E4A23">
                      <w:pPr>
                        <w:rPr>
                          <w:spacing w:val="20"/>
                          <w:sz w:val="18"/>
                          <w:szCs w:val="18"/>
                        </w:rPr>
                      </w:pPr>
                      <w:r>
                        <w:rPr>
                          <w:i/>
                          <w:iCs/>
                          <w:spacing w:val="20"/>
                          <w:sz w:val="18"/>
                          <w:szCs w:val="18"/>
                        </w:rPr>
                        <w:t>t</w:t>
                      </w:r>
                      <w:r>
                        <w:rPr>
                          <w:rFonts w:ascii="宋体" w:hAnsi="宋体"/>
                          <w:spacing w:val="20"/>
                          <w:sz w:val="18"/>
                          <w:szCs w:val="18"/>
                        </w:rPr>
                        <w:t>/</w:t>
                      </w:r>
                      <w:r>
                        <w:rPr>
                          <w:rFonts w:hint="eastAsia"/>
                          <w:spacing w:val="20"/>
                          <w:sz w:val="18"/>
                          <w:szCs w:val="18"/>
                        </w:rPr>
                        <w:t>秒</w:t>
                      </w:r>
                    </w:p>
                  </w:txbxContent>
                </v:textbox>
              </v:shape>
            </w:pict>
          </mc:Fallback>
        </mc:AlternateContent>
      </w:r>
      <w:r>
        <w:rPr>
          <w:color w:val="000000"/>
          <w:szCs w:val="21"/>
        </w:rPr>
        <w:t>D</w:t>
      </w:r>
      <w:r>
        <w:rPr>
          <w:rFonts w:ascii="宋体" w:hAnsi="宋体"/>
          <w:kern w:val="0"/>
          <w:szCs w:val="21"/>
        </w:rPr>
        <w:t>.</w:t>
      </w:r>
      <w:r>
        <w:rPr>
          <w:rFonts w:ascii="宋体" w:hAnsi="宋体" w:hint="eastAsia"/>
          <w:color w:val="000000"/>
          <w:szCs w:val="21"/>
        </w:rPr>
        <w:t>运动相同时间，第一次通过的路程可能小于第二次通过的路程</w:t>
      </w:r>
    </w:p>
    <w:p w:rsidR="000E4A23" w:rsidRPr="006465A3" w:rsidRDefault="000E4A23" w:rsidP="000E4A23">
      <w:pPr>
        <w:tabs>
          <w:tab w:val="left" w:pos="2160"/>
        </w:tabs>
        <w:spacing w:line="360" w:lineRule="auto"/>
        <w:rPr>
          <w:rFonts w:ascii="宋体" w:hAnsi="宋体"/>
          <w:color w:val="FF0000"/>
          <w:szCs w:val="21"/>
        </w:rPr>
      </w:pPr>
      <w:r w:rsidRPr="00DA310D">
        <w:rPr>
          <w:rFonts w:ascii="宋体" w:hAnsi="宋体"/>
          <w:color w:val="FF0000"/>
          <w:szCs w:val="21"/>
        </w:rPr>
        <w:t>【答案】</w:t>
      </w:r>
      <w:r>
        <w:rPr>
          <w:color w:val="FF0000"/>
          <w:szCs w:val="21"/>
        </w:rPr>
        <w:t>C</w:t>
      </w:r>
    </w:p>
    <w:p w:rsidR="000E4A23" w:rsidRPr="00F62784" w:rsidRDefault="000E4A23" w:rsidP="000E4A23">
      <w:pPr>
        <w:spacing w:line="360" w:lineRule="auto"/>
        <w:ind w:firstLineChars="200" w:firstLine="420"/>
      </w:pPr>
      <w:r>
        <w:t>12</w:t>
      </w:r>
      <w:r>
        <w:rPr>
          <w:rFonts w:hAnsi="宋体"/>
        </w:rPr>
        <w:t>．</w:t>
      </w:r>
      <w:r w:rsidRPr="00F62784">
        <w:rPr>
          <w:rFonts w:hAnsi="宋体"/>
        </w:rPr>
        <w:t>甲、乙两车同时同地沿同一直线做匀速直线运动，甲车的</w:t>
      </w:r>
      <w:r w:rsidRPr="00F62784">
        <w:rPr>
          <w:i/>
          <w:iCs/>
        </w:rPr>
        <w:t>s</w:t>
      </w:r>
      <w:r w:rsidRPr="00F62784">
        <w:t>-</w:t>
      </w:r>
      <w:r w:rsidRPr="00F62784">
        <w:rPr>
          <w:i/>
          <w:iCs/>
        </w:rPr>
        <w:t>t</w:t>
      </w:r>
      <w:r w:rsidRPr="00F62784">
        <w:rPr>
          <w:rFonts w:hAnsi="宋体"/>
        </w:rPr>
        <w:t>图像如图</w:t>
      </w:r>
      <w:r>
        <w:rPr>
          <w:rFonts w:hint="eastAsia"/>
        </w:rPr>
        <w:t>8</w:t>
      </w:r>
      <w:r w:rsidRPr="00F62784">
        <w:rPr>
          <w:rFonts w:hAnsi="宋体"/>
        </w:rPr>
        <w:t>所示。经过</w:t>
      </w:r>
      <w:r w:rsidRPr="00F62784">
        <w:t>4</w:t>
      </w:r>
      <w:r w:rsidRPr="00F62784">
        <w:rPr>
          <w:rFonts w:hAnsi="宋体"/>
        </w:rPr>
        <w:t>秒后，甲、乙两车相距</w:t>
      </w:r>
      <w:r w:rsidRPr="00F62784">
        <w:t>2</w:t>
      </w:r>
      <w:r w:rsidRPr="00F62784">
        <w:rPr>
          <w:rFonts w:hAnsi="宋体"/>
        </w:rPr>
        <w:t>米，下列说法中正确的是</w:t>
      </w:r>
    </w:p>
    <w:p w:rsidR="000E4A23" w:rsidRPr="00F62784" w:rsidRDefault="000E4A23" w:rsidP="000E4A23">
      <w:pPr>
        <w:spacing w:line="360" w:lineRule="auto"/>
        <w:ind w:firstLineChars="200" w:firstLine="420"/>
      </w:pPr>
      <w:r w:rsidRPr="00F62784">
        <w:t xml:space="preserve">A  </w:t>
      </w:r>
      <w:r w:rsidRPr="00F62784">
        <w:rPr>
          <w:i/>
          <w:iCs/>
        </w:rPr>
        <w:t>v</w:t>
      </w:r>
      <w:r w:rsidRPr="00F62784">
        <w:rPr>
          <w:rFonts w:hAnsi="宋体"/>
          <w:vertAlign w:val="subscript"/>
        </w:rPr>
        <w:t>甲</w:t>
      </w:r>
      <w:r w:rsidRPr="00F62784">
        <w:t>&lt;</w:t>
      </w:r>
      <w:r w:rsidRPr="00F62784">
        <w:rPr>
          <w:i/>
          <w:iCs/>
        </w:rPr>
        <w:t>v</w:t>
      </w:r>
      <w:r w:rsidRPr="00F62784">
        <w:rPr>
          <w:rFonts w:hAnsi="宋体"/>
          <w:vertAlign w:val="subscript"/>
        </w:rPr>
        <w:t>乙</w:t>
      </w:r>
      <w:r w:rsidRPr="00F62784">
        <w:rPr>
          <w:rFonts w:hAnsi="宋体"/>
        </w:rPr>
        <w:t>，且</w:t>
      </w:r>
      <w:r w:rsidRPr="00F62784">
        <w:rPr>
          <w:i/>
          <w:iCs/>
        </w:rPr>
        <w:t>v</w:t>
      </w:r>
      <w:r w:rsidRPr="00F62784">
        <w:rPr>
          <w:rFonts w:hAnsi="宋体"/>
          <w:vertAlign w:val="subscript"/>
        </w:rPr>
        <w:t>乙</w:t>
      </w:r>
      <w:r w:rsidRPr="00F62784">
        <w:t>=0.1</w:t>
      </w:r>
      <w:r w:rsidRPr="00F62784">
        <w:rPr>
          <w:rFonts w:hAnsi="宋体"/>
        </w:rPr>
        <w:t>米</w:t>
      </w:r>
      <w:r w:rsidRPr="00F62784">
        <w:t>/</w:t>
      </w:r>
      <w:r w:rsidRPr="00F62784">
        <w:rPr>
          <w:rFonts w:hAnsi="宋体"/>
        </w:rPr>
        <w:t>秒</w:t>
      </w:r>
      <w:r>
        <w:rPr>
          <w:rFonts w:hint="eastAsia"/>
        </w:rPr>
        <w:t xml:space="preserve">         </w:t>
      </w:r>
      <w:r w:rsidRPr="00F62784">
        <w:t xml:space="preserve">B  </w:t>
      </w:r>
      <w:r w:rsidRPr="00F62784">
        <w:rPr>
          <w:i/>
          <w:iCs/>
        </w:rPr>
        <w:t>v</w:t>
      </w:r>
      <w:r w:rsidRPr="00F62784">
        <w:rPr>
          <w:rFonts w:hAnsi="宋体"/>
          <w:vertAlign w:val="subscript"/>
        </w:rPr>
        <w:t>甲</w:t>
      </w:r>
      <w:r w:rsidRPr="00F62784">
        <w:t>&lt;</w:t>
      </w:r>
      <w:r w:rsidRPr="00F62784">
        <w:rPr>
          <w:i/>
          <w:iCs/>
        </w:rPr>
        <w:t>v</w:t>
      </w:r>
      <w:r w:rsidRPr="00F62784">
        <w:rPr>
          <w:rFonts w:hAnsi="宋体"/>
          <w:vertAlign w:val="subscript"/>
        </w:rPr>
        <w:t>乙</w:t>
      </w:r>
      <w:r w:rsidRPr="00F62784">
        <w:rPr>
          <w:rFonts w:hAnsi="宋体"/>
        </w:rPr>
        <w:t>，且</w:t>
      </w:r>
      <w:r w:rsidRPr="00F62784">
        <w:rPr>
          <w:i/>
          <w:iCs/>
        </w:rPr>
        <w:t>v</w:t>
      </w:r>
      <w:r w:rsidRPr="00F62784">
        <w:rPr>
          <w:rFonts w:hAnsi="宋体"/>
          <w:vertAlign w:val="subscript"/>
        </w:rPr>
        <w:t>乙</w:t>
      </w:r>
      <w:r w:rsidRPr="00F62784">
        <w:t>=0.9</w:t>
      </w:r>
      <w:r w:rsidRPr="00F62784">
        <w:rPr>
          <w:rFonts w:hAnsi="宋体"/>
        </w:rPr>
        <w:t>米</w:t>
      </w:r>
      <w:r w:rsidRPr="00F62784">
        <w:t>/</w:t>
      </w:r>
      <w:r w:rsidRPr="00F62784">
        <w:rPr>
          <w:rFonts w:hAnsi="宋体"/>
        </w:rPr>
        <w:t>秒</w:t>
      </w:r>
    </w:p>
    <w:p w:rsidR="000E4A23" w:rsidRDefault="000E4A23" w:rsidP="000E4A23">
      <w:pPr>
        <w:spacing w:line="360" w:lineRule="auto"/>
        <w:ind w:firstLineChars="200" w:firstLine="420"/>
      </w:pPr>
      <w:r w:rsidRPr="00F62784">
        <w:t xml:space="preserve">C  </w:t>
      </w:r>
      <w:r w:rsidRPr="00F62784">
        <w:rPr>
          <w:i/>
          <w:iCs/>
        </w:rPr>
        <w:t>v</w:t>
      </w:r>
      <w:r w:rsidRPr="00F62784">
        <w:rPr>
          <w:rFonts w:hAnsi="宋体"/>
          <w:vertAlign w:val="subscript"/>
        </w:rPr>
        <w:t>甲</w:t>
      </w:r>
      <w:r w:rsidRPr="00F62784">
        <w:t>&gt;</w:t>
      </w:r>
      <w:r w:rsidRPr="00F62784">
        <w:rPr>
          <w:i/>
          <w:iCs/>
        </w:rPr>
        <w:t>v</w:t>
      </w:r>
      <w:r w:rsidRPr="00F62784">
        <w:rPr>
          <w:rFonts w:hAnsi="宋体"/>
          <w:vertAlign w:val="subscript"/>
        </w:rPr>
        <w:t>乙</w:t>
      </w:r>
      <w:r w:rsidRPr="00F62784">
        <w:rPr>
          <w:rFonts w:hAnsi="宋体"/>
        </w:rPr>
        <w:t>，且</w:t>
      </w:r>
      <w:r w:rsidRPr="00F62784">
        <w:rPr>
          <w:i/>
          <w:iCs/>
        </w:rPr>
        <w:t>v</w:t>
      </w:r>
      <w:r w:rsidRPr="00F62784">
        <w:rPr>
          <w:rFonts w:hAnsi="宋体"/>
          <w:vertAlign w:val="subscript"/>
        </w:rPr>
        <w:t>乙</w:t>
      </w:r>
      <w:r w:rsidRPr="00F62784">
        <w:t>=0.5</w:t>
      </w:r>
      <w:r w:rsidRPr="00F62784">
        <w:rPr>
          <w:rFonts w:hAnsi="宋体"/>
        </w:rPr>
        <w:t>米</w:t>
      </w:r>
      <w:r w:rsidRPr="00F62784">
        <w:t>/</w:t>
      </w:r>
      <w:r w:rsidRPr="00F62784">
        <w:rPr>
          <w:rFonts w:hAnsi="宋体"/>
        </w:rPr>
        <w:t>秒</w:t>
      </w:r>
      <w:r>
        <w:rPr>
          <w:rFonts w:hint="eastAsia"/>
        </w:rPr>
        <w:t xml:space="preserve">         </w:t>
      </w:r>
      <w:r w:rsidRPr="00F62784">
        <w:t xml:space="preserve">D  </w:t>
      </w:r>
      <w:r w:rsidRPr="00F62784">
        <w:rPr>
          <w:i/>
          <w:iCs/>
        </w:rPr>
        <w:t>v</w:t>
      </w:r>
      <w:r w:rsidRPr="00F62784">
        <w:rPr>
          <w:rFonts w:hAnsi="宋体"/>
          <w:vertAlign w:val="subscript"/>
        </w:rPr>
        <w:t>甲</w:t>
      </w:r>
      <w:r w:rsidRPr="00F62784">
        <w:t>&gt;</w:t>
      </w:r>
      <w:r w:rsidRPr="00F62784">
        <w:rPr>
          <w:i/>
          <w:iCs/>
        </w:rPr>
        <w:t>v</w:t>
      </w:r>
      <w:r w:rsidRPr="00F62784">
        <w:rPr>
          <w:rFonts w:hAnsi="宋体"/>
          <w:vertAlign w:val="subscript"/>
        </w:rPr>
        <w:t>乙</w:t>
      </w:r>
      <w:r w:rsidRPr="00F62784">
        <w:rPr>
          <w:rFonts w:hAnsi="宋体"/>
        </w:rPr>
        <w:t>，且</w:t>
      </w:r>
      <w:r w:rsidRPr="00F62784">
        <w:rPr>
          <w:i/>
          <w:iCs/>
        </w:rPr>
        <w:t>v</w:t>
      </w:r>
      <w:r w:rsidRPr="00F62784">
        <w:rPr>
          <w:rFonts w:hAnsi="宋体"/>
          <w:vertAlign w:val="subscript"/>
        </w:rPr>
        <w:t>乙</w:t>
      </w:r>
      <w:r w:rsidRPr="00F62784">
        <w:t>=0.3</w:t>
      </w:r>
      <w:r w:rsidRPr="00F62784">
        <w:rPr>
          <w:rFonts w:hAnsi="宋体"/>
        </w:rPr>
        <w:t>米</w:t>
      </w:r>
      <w:r w:rsidRPr="00F62784">
        <w:t>/</w:t>
      </w:r>
      <w:r w:rsidRPr="00F62784">
        <w:rPr>
          <w:rFonts w:hAnsi="宋体"/>
        </w:rPr>
        <w:t>秒</w:t>
      </w:r>
    </w:p>
    <w:p w:rsidR="000E4A23" w:rsidRPr="002B083A" w:rsidRDefault="000E4A23" w:rsidP="000E4A23">
      <w:pPr>
        <w:tabs>
          <w:tab w:val="left" w:pos="2160"/>
        </w:tabs>
        <w:spacing w:line="360" w:lineRule="auto"/>
        <w:ind w:firstLineChars="200" w:firstLine="420"/>
        <w:rPr>
          <w:rFonts w:ascii="宋体" w:hAnsi="宋体"/>
          <w:color w:val="FF0000"/>
          <w:szCs w:val="21"/>
        </w:rPr>
      </w:pPr>
      <w:r w:rsidRPr="00DA310D">
        <w:rPr>
          <w:rFonts w:ascii="宋体" w:hAnsi="宋体"/>
          <w:color w:val="FF0000"/>
          <w:szCs w:val="21"/>
        </w:rPr>
        <w:t>【答案】</w:t>
      </w:r>
      <w:r>
        <w:rPr>
          <w:rFonts w:hint="eastAsia"/>
          <w:color w:val="FF0000"/>
          <w:szCs w:val="21"/>
        </w:rPr>
        <w:t>B</w:t>
      </w:r>
      <w:r>
        <w:rPr>
          <w:noProof/>
        </w:rPr>
        <mc:AlternateContent>
          <mc:Choice Requires="wpg">
            <w:drawing>
              <wp:inline distT="0" distB="0" distL="0" distR="0" wp14:anchorId="173CB8B8" wp14:editId="0F8718A1">
                <wp:extent cx="4321810" cy="1572895"/>
                <wp:effectExtent l="0" t="0" r="2540" b="8255"/>
                <wp:docPr id="1113" name="组合 1113"/>
                <wp:cNvGraphicFramePr/>
                <a:graphic xmlns:a="http://schemas.openxmlformats.org/drawingml/2006/main">
                  <a:graphicData uri="http://schemas.microsoft.com/office/word/2010/wordprocessingGroup">
                    <wpg:wgp>
                      <wpg:cNvGrpSpPr/>
                      <wpg:grpSpPr>
                        <a:xfrm>
                          <a:off x="0" y="0"/>
                          <a:ext cx="4321810" cy="1572895"/>
                          <a:chOff x="0" y="0"/>
                          <a:chExt cx="4321810" cy="1572895"/>
                        </a:xfrm>
                      </wpg:grpSpPr>
                      <wpg:grpSp>
                        <wpg:cNvPr id="991" name="组合 991"/>
                        <wpg:cNvGrpSpPr/>
                        <wpg:grpSpPr>
                          <a:xfrm>
                            <a:off x="2362200" y="0"/>
                            <a:ext cx="1959610" cy="1572895"/>
                            <a:chOff x="2795" y="3750"/>
                            <a:chExt cx="2801" cy="2205"/>
                          </a:xfrm>
                        </wpg:grpSpPr>
                        <wps:wsp>
                          <wps:cNvPr id="992" name="Text Box 743"/>
                          <wps:cNvSpPr txBox="1">
                            <a:spLocks noChangeArrowheads="1"/>
                          </wps:cNvSpPr>
                          <wps:spPr bwMode="auto">
                            <a:xfrm>
                              <a:off x="3509" y="5521"/>
                              <a:ext cx="837"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BD4147" w:rsidRDefault="000E4A23" w:rsidP="000E4A23">
                                <w:pPr>
                                  <w:rPr>
                                    <w:sz w:val="18"/>
                                  </w:rPr>
                                </w:pPr>
                                <w:r w:rsidRPr="00BD4147">
                                  <w:rPr>
                                    <w:rFonts w:hint="eastAsia"/>
                                    <w:sz w:val="18"/>
                                  </w:rPr>
                                  <w:t>图</w:t>
                                </w:r>
                                <w:r>
                                  <w:rPr>
                                    <w:rFonts w:hint="eastAsia"/>
                                    <w:sz w:val="18"/>
                                  </w:rPr>
                                  <w:t>9</w:t>
                                </w:r>
                                <w:r w:rsidRPr="00BD4147">
                                  <w:rPr>
                                    <w:sz w:val="18"/>
                                  </w:rPr>
                                  <w:t xml:space="preserve"> </w:t>
                                </w:r>
                                <w:r>
                                  <w:rPr>
                                    <w:rFonts w:hint="eastAsia"/>
                                    <w:sz w:val="18"/>
                                  </w:rPr>
                                  <w:t xml:space="preserve">                           </w:t>
                                </w:r>
                              </w:p>
                            </w:txbxContent>
                          </wps:txbx>
                          <wps:bodyPr rot="0" vert="horz" wrap="square" anchor="t" anchorCtr="0" upright="1"/>
                        </wps:wsp>
                        <wpg:grpSp>
                          <wpg:cNvPr id="993" name="Group 744"/>
                          <wpg:cNvGrpSpPr/>
                          <wpg:grpSpPr>
                            <a:xfrm>
                              <a:off x="2795" y="3750"/>
                              <a:ext cx="2801" cy="2028"/>
                              <a:chOff x="6349" y="10323"/>
                              <a:chExt cx="2801" cy="2028"/>
                            </a:xfrm>
                          </wpg:grpSpPr>
                          <wps:wsp>
                            <wps:cNvPr id="994" name="Text Box 745"/>
                            <wps:cNvSpPr txBox="1">
                              <a:spLocks noChangeArrowheads="1"/>
                            </wps:cNvSpPr>
                            <wps:spPr bwMode="auto">
                              <a:xfrm>
                                <a:off x="7900" y="1182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12</w:t>
                                  </w:r>
                                </w:p>
                              </w:txbxContent>
                            </wps:txbx>
                            <wps:bodyPr rot="0" vert="horz" wrap="square" anchor="t" anchorCtr="0" upright="1"/>
                          </wps:wsp>
                          <wps:wsp>
                            <wps:cNvPr id="995" name="Text Box 746"/>
                            <wps:cNvSpPr txBox="1">
                              <a:spLocks noChangeArrowheads="1"/>
                            </wps:cNvSpPr>
                            <wps:spPr bwMode="auto">
                              <a:xfrm>
                                <a:off x="6349" y="1087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20" w:lineRule="exact"/>
                                    <w:ind w:firstLineChars="50" w:firstLine="90"/>
                                    <w:rPr>
                                      <w:sz w:val="18"/>
                                      <w:szCs w:val="18"/>
                                    </w:rPr>
                                  </w:pPr>
                                  <w:r>
                                    <w:rPr>
                                      <w:rFonts w:hint="eastAsia"/>
                                      <w:sz w:val="18"/>
                                      <w:szCs w:val="18"/>
                                    </w:rPr>
                                    <w:t>6</w:t>
                                  </w:r>
                                </w:p>
                              </w:txbxContent>
                            </wps:txbx>
                            <wps:bodyPr rot="0" vert="horz" wrap="square" anchor="t" anchorCtr="0" upright="1"/>
                          </wps:wsp>
                          <wps:wsp>
                            <wps:cNvPr id="996" name="Text Box 747"/>
                            <wps:cNvSpPr txBox="1">
                              <a:spLocks noChangeArrowheads="1"/>
                            </wps:cNvSpPr>
                            <wps:spPr bwMode="auto">
                              <a:xfrm>
                                <a:off x="6781" y="1182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2</w:t>
                                  </w:r>
                                </w:p>
                              </w:txbxContent>
                            </wps:txbx>
                            <wps:bodyPr rot="0" vert="horz" wrap="square" anchor="t" anchorCtr="0" upright="1"/>
                          </wps:wsp>
                          <wps:wsp>
                            <wps:cNvPr id="997" name="Text Box 748"/>
                            <wps:cNvSpPr txBox="1">
                              <a:spLocks noChangeArrowheads="1"/>
                            </wps:cNvSpPr>
                            <wps:spPr bwMode="auto">
                              <a:xfrm>
                                <a:off x="7015" y="1182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4</w:t>
                                  </w:r>
                                </w:p>
                              </w:txbxContent>
                            </wps:txbx>
                            <wps:bodyPr rot="0" vert="horz" wrap="square" anchor="t" anchorCtr="0" upright="1"/>
                          </wps:wsp>
                          <wps:wsp>
                            <wps:cNvPr id="998" name="Text Box 749"/>
                            <wps:cNvSpPr txBox="1">
                              <a:spLocks noChangeArrowheads="1"/>
                            </wps:cNvSpPr>
                            <wps:spPr bwMode="auto">
                              <a:xfrm>
                                <a:off x="7480" y="1182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8</w:t>
                                  </w:r>
                                </w:p>
                              </w:txbxContent>
                            </wps:txbx>
                            <wps:bodyPr rot="0" vert="horz" wrap="square" anchor="t" anchorCtr="0" upright="1"/>
                          </wps:wsp>
                          <wps:wsp>
                            <wps:cNvPr id="999" name="Text Box 750"/>
                            <wps:cNvSpPr txBox="1">
                              <a:spLocks noChangeArrowheads="1"/>
                            </wps:cNvSpPr>
                            <wps:spPr bwMode="auto">
                              <a:xfrm>
                                <a:off x="6442" y="1142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60" w:lineRule="exact"/>
                                    <w:rPr>
                                      <w:sz w:val="18"/>
                                      <w:szCs w:val="18"/>
                                    </w:rPr>
                                  </w:pPr>
                                  <w:r>
                                    <w:rPr>
                                      <w:rFonts w:hint="eastAsia"/>
                                      <w:sz w:val="18"/>
                                      <w:szCs w:val="18"/>
                                    </w:rPr>
                                    <w:t>2</w:t>
                                  </w:r>
                                </w:p>
                              </w:txbxContent>
                            </wps:txbx>
                            <wps:bodyPr rot="0" vert="horz" wrap="square" anchor="t" anchorCtr="0" upright="1"/>
                          </wps:wsp>
                          <wps:wsp>
                            <wps:cNvPr id="1000" name="Text Box 751"/>
                            <wps:cNvSpPr txBox="1">
                              <a:spLocks noChangeArrowheads="1"/>
                            </wps:cNvSpPr>
                            <wps:spPr bwMode="auto">
                              <a:xfrm>
                                <a:off x="6349" y="1115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60" w:lineRule="exact"/>
                                    <w:ind w:firstLineChars="50" w:firstLine="90"/>
                                    <w:rPr>
                                      <w:sz w:val="18"/>
                                      <w:szCs w:val="18"/>
                                    </w:rPr>
                                  </w:pPr>
                                  <w:r>
                                    <w:rPr>
                                      <w:rFonts w:hint="eastAsia"/>
                                      <w:sz w:val="18"/>
                                      <w:szCs w:val="18"/>
                                    </w:rPr>
                                    <w:t>4</w:t>
                                  </w:r>
                                </w:p>
                              </w:txbxContent>
                            </wps:txbx>
                            <wps:bodyPr rot="0" vert="horz" wrap="square" anchor="t" anchorCtr="0" upright="1"/>
                          </wps:wsp>
                          <wps:wsp>
                            <wps:cNvPr id="1001" name="Text Box 752"/>
                            <wps:cNvSpPr txBox="1">
                              <a:spLocks noChangeArrowheads="1"/>
                            </wps:cNvSpPr>
                            <wps:spPr bwMode="auto">
                              <a:xfrm>
                                <a:off x="6352" y="10618"/>
                                <a:ext cx="54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20" w:lineRule="atLeast"/>
                                    <w:ind w:firstLineChars="50" w:firstLine="90"/>
                                    <w:rPr>
                                      <w:sz w:val="18"/>
                                      <w:szCs w:val="18"/>
                                    </w:rPr>
                                  </w:pPr>
                                  <w:r>
                                    <w:rPr>
                                      <w:rFonts w:hint="eastAsia"/>
                                      <w:sz w:val="18"/>
                                      <w:szCs w:val="18"/>
                                    </w:rPr>
                                    <w:t>8</w:t>
                                  </w:r>
                                </w:p>
                              </w:txbxContent>
                            </wps:txbx>
                            <wps:bodyPr rot="0" vert="horz" wrap="square" anchor="t" anchorCtr="0" upright="1"/>
                          </wps:wsp>
                          <wps:wsp>
                            <wps:cNvPr id="1002" name="Text Box 753"/>
                            <wps:cNvSpPr txBox="1">
                              <a:spLocks noChangeArrowheads="1"/>
                            </wps:cNvSpPr>
                            <wps:spPr bwMode="auto">
                              <a:xfrm>
                                <a:off x="8235" y="11839"/>
                                <a:ext cx="915"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pacing w:val="20"/>
                                      <w:sz w:val="18"/>
                                      <w:szCs w:val="18"/>
                                    </w:rPr>
                                  </w:pPr>
                                  <w:r>
                                    <w:rPr>
                                      <w:i/>
                                      <w:iCs/>
                                      <w:spacing w:val="20"/>
                                      <w:sz w:val="18"/>
                                      <w:szCs w:val="18"/>
                                    </w:rPr>
                                    <w:t>t</w:t>
                                  </w:r>
                                  <w:r>
                                    <w:rPr>
                                      <w:rFonts w:ascii="宋体" w:hAnsi="宋体"/>
                                      <w:spacing w:val="20"/>
                                      <w:sz w:val="18"/>
                                      <w:szCs w:val="18"/>
                                    </w:rPr>
                                    <w:t>/</w:t>
                                  </w:r>
                                  <w:r w:rsidRPr="00046684">
                                    <w:rPr>
                                      <w:rFonts w:ascii="华文中宋" w:eastAsia="华文中宋" w:hAnsi="华文中宋" w:hint="eastAsia"/>
                                      <w:spacing w:val="20"/>
                                      <w:sz w:val="18"/>
                                      <w:szCs w:val="18"/>
                                    </w:rPr>
                                    <w:t>秒</w:t>
                                  </w:r>
                                </w:p>
                              </w:txbxContent>
                            </wps:txbx>
                            <wps:bodyPr rot="0" vert="horz" wrap="square" anchor="t" anchorCtr="0" upright="1"/>
                          </wps:wsp>
                          <wpg:grpSp>
                            <wpg:cNvPr id="1003" name="Group 754"/>
                            <wpg:cNvGrpSpPr/>
                            <wpg:grpSpPr>
                              <a:xfrm>
                                <a:off x="6729" y="10840"/>
                                <a:ext cx="1412" cy="1094"/>
                                <a:chOff x="4193" y="13299"/>
                                <a:chExt cx="1412" cy="1094"/>
                              </a:xfrm>
                            </wpg:grpSpPr>
                            <wpg:grpSp>
                              <wpg:cNvPr id="1004" name="Group 755"/>
                              <wpg:cNvGrpSpPr>
                                <a:grpSpLocks noChangeAspect="1"/>
                              </wpg:cNvGrpSpPr>
                              <wpg:grpSpPr>
                                <a:xfrm rot="16200000">
                                  <a:off x="4830" y="12933"/>
                                  <a:ext cx="137" cy="1412"/>
                                  <a:chOff x="2430" y="3987"/>
                                  <a:chExt cx="60" cy="1690"/>
                                </a:xfrm>
                              </wpg:grpSpPr>
                              <wps:wsp>
                                <wps:cNvPr id="1005" name="Line 756"/>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06" name="Line 757"/>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007" name="Group 758"/>
                              <wpg:cNvGrpSpPr>
                                <a:grpSpLocks noChangeAspect="1"/>
                              </wpg:cNvGrpSpPr>
                              <wpg:grpSpPr>
                                <a:xfrm>
                                  <a:off x="4314" y="13299"/>
                                  <a:ext cx="1289" cy="1094"/>
                                  <a:chOff x="2430" y="3987"/>
                                  <a:chExt cx="660" cy="1690"/>
                                </a:xfrm>
                              </wpg:grpSpPr>
                              <wpg:grpSp>
                                <wpg:cNvPr id="1008" name="Group 759"/>
                                <wpg:cNvGrpSpPr>
                                  <a:grpSpLocks noChangeAspect="1"/>
                                </wpg:cNvGrpSpPr>
                                <wpg:grpSpPr>
                                  <a:xfrm>
                                    <a:off x="2430" y="3987"/>
                                    <a:ext cx="180" cy="1690"/>
                                    <a:chOff x="2430" y="3987"/>
                                    <a:chExt cx="180" cy="1690"/>
                                  </a:xfrm>
                                </wpg:grpSpPr>
                                <wpg:grpSp>
                                  <wpg:cNvPr id="1009" name="Group 760"/>
                                  <wpg:cNvGrpSpPr>
                                    <a:grpSpLocks noChangeAspect="1"/>
                                  </wpg:cNvGrpSpPr>
                                  <wpg:grpSpPr>
                                    <a:xfrm>
                                      <a:off x="2430" y="3987"/>
                                      <a:ext cx="60" cy="1690"/>
                                      <a:chOff x="2430" y="3987"/>
                                      <a:chExt cx="60" cy="1690"/>
                                    </a:xfrm>
                                  </wpg:grpSpPr>
                                  <wps:wsp>
                                    <wps:cNvPr id="1010" name="Line 761"/>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1" name="Line 762"/>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012" name="Group 763"/>
                                  <wpg:cNvGrpSpPr>
                                    <a:grpSpLocks noChangeAspect="1"/>
                                  </wpg:cNvGrpSpPr>
                                  <wpg:grpSpPr>
                                    <a:xfrm>
                                      <a:off x="2550" y="3987"/>
                                      <a:ext cx="60" cy="1690"/>
                                      <a:chOff x="2430" y="3987"/>
                                      <a:chExt cx="60" cy="1690"/>
                                    </a:xfrm>
                                  </wpg:grpSpPr>
                                  <wps:wsp>
                                    <wps:cNvPr id="1013" name="Line 764"/>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4" name="Line 765"/>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cNvPr id="1015" name="Group 766"/>
                                <wpg:cNvGrpSpPr>
                                  <a:grpSpLocks noChangeAspect="1"/>
                                </wpg:cNvGrpSpPr>
                                <wpg:grpSpPr>
                                  <a:xfrm>
                                    <a:off x="2669" y="3987"/>
                                    <a:ext cx="180" cy="1690"/>
                                    <a:chOff x="2430" y="3987"/>
                                    <a:chExt cx="180" cy="1690"/>
                                  </a:xfrm>
                                </wpg:grpSpPr>
                                <wpg:grpSp>
                                  <wpg:cNvPr id="1016" name="Group 767"/>
                                  <wpg:cNvGrpSpPr>
                                    <a:grpSpLocks noChangeAspect="1"/>
                                  </wpg:cNvGrpSpPr>
                                  <wpg:grpSpPr>
                                    <a:xfrm>
                                      <a:off x="2430" y="3987"/>
                                      <a:ext cx="60" cy="1690"/>
                                      <a:chOff x="2430" y="3987"/>
                                      <a:chExt cx="60" cy="1690"/>
                                    </a:xfrm>
                                  </wpg:grpSpPr>
                                  <wps:wsp>
                                    <wps:cNvPr id="1017" name="Line 768"/>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18" name="Line 769"/>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019" name="Group 770"/>
                                  <wpg:cNvGrpSpPr>
                                    <a:grpSpLocks noChangeAspect="1"/>
                                  </wpg:cNvGrpSpPr>
                                  <wpg:grpSpPr>
                                    <a:xfrm>
                                      <a:off x="2550" y="3987"/>
                                      <a:ext cx="60" cy="1690"/>
                                      <a:chOff x="2430" y="3987"/>
                                      <a:chExt cx="60" cy="1690"/>
                                    </a:xfrm>
                                  </wpg:grpSpPr>
                                  <wps:wsp>
                                    <wps:cNvPr id="1020" name="Line 771"/>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1" name="Line 772"/>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cNvPr id="1022" name="Group 773"/>
                                <wpg:cNvGrpSpPr>
                                  <a:grpSpLocks noChangeAspect="1"/>
                                </wpg:cNvGrpSpPr>
                                <wpg:grpSpPr>
                                  <a:xfrm>
                                    <a:off x="2910" y="3987"/>
                                    <a:ext cx="180" cy="1690"/>
                                    <a:chOff x="2430" y="3987"/>
                                    <a:chExt cx="180" cy="1690"/>
                                  </a:xfrm>
                                </wpg:grpSpPr>
                                <wpg:grpSp>
                                  <wpg:cNvPr id="1023" name="Group 774"/>
                                  <wpg:cNvGrpSpPr>
                                    <a:grpSpLocks noChangeAspect="1"/>
                                  </wpg:cNvGrpSpPr>
                                  <wpg:grpSpPr>
                                    <a:xfrm>
                                      <a:off x="2430" y="3987"/>
                                      <a:ext cx="60" cy="1690"/>
                                      <a:chOff x="2430" y="3987"/>
                                      <a:chExt cx="60" cy="1690"/>
                                    </a:xfrm>
                                  </wpg:grpSpPr>
                                  <wps:wsp>
                                    <wps:cNvPr id="1024" name="Line 775"/>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5" name="Line 776"/>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026" name="Group 777"/>
                                  <wpg:cNvGrpSpPr>
                                    <a:grpSpLocks noChangeAspect="1"/>
                                  </wpg:cNvGrpSpPr>
                                  <wpg:grpSpPr>
                                    <a:xfrm>
                                      <a:off x="2550" y="3987"/>
                                      <a:ext cx="60" cy="1690"/>
                                      <a:chOff x="2430" y="3987"/>
                                      <a:chExt cx="60" cy="1690"/>
                                    </a:xfrm>
                                  </wpg:grpSpPr>
                                  <wps:wsp>
                                    <wps:cNvPr id="1027" name="Line 778"/>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28" name="Line 779"/>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grpSp>
                              <wpg:cNvPr id="1029" name="Group 780"/>
                              <wpg:cNvGrpSpPr>
                                <a:grpSpLocks noChangeAspect="1"/>
                              </wpg:cNvGrpSpPr>
                              <wpg:grpSpPr>
                                <a:xfrm rot="16200000">
                                  <a:off x="4696" y="13338"/>
                                  <a:ext cx="408" cy="1411"/>
                                  <a:chOff x="2430" y="3987"/>
                                  <a:chExt cx="180" cy="1690"/>
                                </a:xfrm>
                              </wpg:grpSpPr>
                              <wpg:grpSp>
                                <wpg:cNvPr id="1030" name="Group 781"/>
                                <wpg:cNvGrpSpPr>
                                  <a:grpSpLocks noChangeAspect="1"/>
                                </wpg:cNvGrpSpPr>
                                <wpg:grpSpPr>
                                  <a:xfrm>
                                    <a:off x="2430" y="3987"/>
                                    <a:ext cx="60" cy="1690"/>
                                    <a:chOff x="2430" y="3987"/>
                                    <a:chExt cx="60" cy="1690"/>
                                  </a:xfrm>
                                </wpg:grpSpPr>
                                <wps:wsp>
                                  <wps:cNvPr id="1031" name="Line 782"/>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2" name="Line 783"/>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033" name="Group 784"/>
                                <wpg:cNvGrpSpPr>
                                  <a:grpSpLocks noChangeAspect="1"/>
                                </wpg:cNvGrpSpPr>
                                <wpg:grpSpPr>
                                  <a:xfrm>
                                    <a:off x="2550" y="3987"/>
                                    <a:ext cx="60" cy="1690"/>
                                    <a:chOff x="2430" y="3987"/>
                                    <a:chExt cx="60" cy="1690"/>
                                  </a:xfrm>
                                </wpg:grpSpPr>
                                <wps:wsp>
                                  <wps:cNvPr id="1034" name="Line 785"/>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5" name="Line 786"/>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cNvPr id="1036" name="Group 787"/>
                              <wpg:cNvGrpSpPr>
                                <a:grpSpLocks noChangeAspect="1"/>
                              </wpg:cNvGrpSpPr>
                              <wpg:grpSpPr>
                                <a:xfrm rot="16200000">
                                  <a:off x="4831" y="12661"/>
                                  <a:ext cx="136" cy="1412"/>
                                  <a:chOff x="2430" y="3987"/>
                                  <a:chExt cx="60" cy="1690"/>
                                </a:xfrm>
                              </wpg:grpSpPr>
                              <wps:wsp>
                                <wps:cNvPr id="1037" name="Line 788"/>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038" name="Line 789"/>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s:wsp>
                            <wps:cNvPr id="1039" name="Line 790"/>
                            <wps:cNvCnPr>
                              <a:cxnSpLocks noChangeAspect="1" noChangeShapeType="1"/>
                            </wps:cNvCnPr>
                            <wps:spPr bwMode="auto">
                              <a:xfrm>
                                <a:off x="6730" y="11923"/>
                                <a:ext cx="1877" cy="1"/>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1040" name="Line 791"/>
                            <wps:cNvCnPr>
                              <a:cxnSpLocks noChangeAspect="1" noChangeShapeType="1"/>
                            </wps:cNvCnPr>
                            <wps:spPr bwMode="auto">
                              <a:xfrm flipV="1">
                                <a:off x="6730" y="10414"/>
                                <a:ext cx="1" cy="1508"/>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1041" name="Freeform 792"/>
                            <wps:cNvSpPr>
                              <a:spLocks noChangeAspect="1"/>
                            </wps:cNvSpPr>
                            <wps:spPr bwMode="auto">
                              <a:xfrm>
                                <a:off x="6733" y="10830"/>
                                <a:ext cx="945" cy="1095"/>
                              </a:xfrm>
                              <a:custGeom>
                                <a:avLst/>
                                <a:gdLst>
                                  <a:gd name="T0" fmla="*/ 0 w 945"/>
                                  <a:gd name="T1" fmla="*/ 1095 h 1095"/>
                                  <a:gd name="T2" fmla="*/ 945 w 945"/>
                                  <a:gd name="T3" fmla="*/ 0 h 1095"/>
                                </a:gdLst>
                                <a:ahLst/>
                                <a:cxnLst>
                                  <a:cxn ang="0">
                                    <a:pos x="T0" y="T1"/>
                                  </a:cxn>
                                  <a:cxn ang="0">
                                    <a:pos x="T2" y="T3"/>
                                  </a:cxn>
                                </a:cxnLst>
                                <a:rect l="0" t="0" r="r" b="b"/>
                                <a:pathLst>
                                  <a:path w="945" h="1095">
                                    <a:moveTo>
                                      <a:pt x="0" y="1095"/>
                                    </a:moveTo>
                                    <a:lnTo>
                                      <a:pt x="94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1042" name="Text Box 793"/>
                            <wps:cNvSpPr txBox="1">
                              <a:spLocks noChangeArrowheads="1"/>
                            </wps:cNvSpPr>
                            <wps:spPr bwMode="auto">
                              <a:xfrm>
                                <a:off x="7505" y="10498"/>
                                <a:ext cx="45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proofErr w:type="gramStart"/>
                                  <w:r>
                                    <w:rPr>
                                      <w:sz w:val="18"/>
                                    </w:rPr>
                                    <w:t>a</w:t>
                                  </w:r>
                                  <w:proofErr w:type="gramEnd"/>
                                </w:p>
                              </w:txbxContent>
                            </wps:txbx>
                            <wps:bodyPr rot="0" vert="horz" wrap="square" anchor="t" anchorCtr="0" upright="1"/>
                          </wps:wsp>
                          <wpg:grpSp>
                            <wpg:cNvPr id="1043" name="Group 794"/>
                            <wpg:cNvGrpSpPr>
                              <a:grpSpLocks noChangeAspect="1"/>
                            </wpg:cNvGrpSpPr>
                            <wpg:grpSpPr>
                              <a:xfrm>
                                <a:off x="6968" y="11877"/>
                                <a:ext cx="1171" cy="46"/>
                                <a:chOff x="2767" y="5614"/>
                                <a:chExt cx="1674" cy="57"/>
                              </a:xfrm>
                            </wpg:grpSpPr>
                            <wps:wsp>
                              <wps:cNvPr id="1044" name="Line 795"/>
                              <wps:cNvCnPr>
                                <a:cxnSpLocks noChangeAspect="1" noChangeShapeType="1"/>
                              </wps:cNvCnPr>
                              <wps:spPr bwMode="auto">
                                <a:xfrm>
                                  <a:off x="2767"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5" name="Line 796"/>
                              <wps:cNvCnPr>
                                <a:cxnSpLocks noChangeAspect="1" noChangeShapeType="1"/>
                              </wps:cNvCnPr>
                              <wps:spPr bwMode="auto">
                                <a:xfrm>
                                  <a:off x="3103"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6" name="Line 797"/>
                              <wps:cNvCnPr>
                                <a:cxnSpLocks noChangeAspect="1" noChangeShapeType="1"/>
                              </wps:cNvCnPr>
                              <wps:spPr bwMode="auto">
                                <a:xfrm>
                                  <a:off x="3433"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7" name="Line 798"/>
                              <wps:cNvCnPr>
                                <a:cxnSpLocks noChangeAspect="1" noChangeShapeType="1"/>
                              </wps:cNvCnPr>
                              <wps:spPr bwMode="auto">
                                <a:xfrm>
                                  <a:off x="3769"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8" name="Line 799"/>
                              <wps:cNvCnPr>
                                <a:cxnSpLocks noChangeAspect="1" noChangeShapeType="1"/>
                              </wps:cNvCnPr>
                              <wps:spPr bwMode="auto">
                                <a:xfrm>
                                  <a:off x="4108"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9" name="Line 800"/>
                              <wps:cNvCnPr>
                                <a:cxnSpLocks noChangeAspect="1" noChangeShapeType="1"/>
                              </wps:cNvCnPr>
                              <wps:spPr bwMode="auto">
                                <a:xfrm>
                                  <a:off x="4441"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050" name="Group 801"/>
                            <wpg:cNvGrpSpPr>
                              <a:grpSpLocks noChangeAspect="1"/>
                            </wpg:cNvGrpSpPr>
                            <wpg:grpSpPr>
                              <a:xfrm>
                                <a:off x="6731" y="10840"/>
                                <a:ext cx="40" cy="813"/>
                                <a:chOff x="2428" y="4336"/>
                                <a:chExt cx="57" cy="1002"/>
                              </a:xfrm>
                            </wpg:grpSpPr>
                            <wps:wsp>
                              <wps:cNvPr id="1051" name="Line 802"/>
                              <wps:cNvCnPr>
                                <a:cxnSpLocks noChangeAspect="1" noChangeShapeType="1"/>
                              </wps:cNvCnPr>
                              <wps:spPr bwMode="auto">
                                <a:xfrm>
                                  <a:off x="2428" y="4336"/>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2" name="Line 803"/>
                              <wps:cNvCnPr>
                                <a:cxnSpLocks noChangeAspect="1" noChangeShapeType="1"/>
                              </wps:cNvCnPr>
                              <wps:spPr bwMode="auto">
                                <a:xfrm>
                                  <a:off x="2428" y="4669"/>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3" name="Line 804"/>
                              <wps:cNvCnPr>
                                <a:cxnSpLocks noChangeAspect="1" noChangeShapeType="1"/>
                              </wps:cNvCnPr>
                              <wps:spPr bwMode="auto">
                                <a:xfrm>
                                  <a:off x="2428" y="5002"/>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4" name="Line 805"/>
                              <wps:cNvCnPr>
                                <a:cxnSpLocks noChangeAspect="1" noChangeShapeType="1"/>
                              </wps:cNvCnPr>
                              <wps:spPr bwMode="auto">
                                <a:xfrm>
                                  <a:off x="2428" y="5338"/>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055" name="Text Box 806"/>
                            <wps:cNvSpPr txBox="1">
                              <a:spLocks noChangeArrowheads="1"/>
                            </wps:cNvSpPr>
                            <wps:spPr bwMode="auto">
                              <a:xfrm>
                                <a:off x="7246" y="1182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6</w:t>
                                  </w:r>
                                </w:p>
                              </w:txbxContent>
                            </wps:txbx>
                            <wps:bodyPr rot="0" vert="horz" wrap="square" anchor="t" anchorCtr="0" upright="1"/>
                          </wps:wsp>
                          <wps:wsp>
                            <wps:cNvPr id="1056" name="Text Box 807"/>
                            <wps:cNvSpPr txBox="1">
                              <a:spLocks noChangeArrowheads="1"/>
                            </wps:cNvSpPr>
                            <wps:spPr bwMode="auto">
                              <a:xfrm>
                                <a:off x="7659" y="1182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10</w:t>
                                  </w:r>
                                </w:p>
                              </w:txbxContent>
                            </wps:txbx>
                            <wps:bodyPr rot="0" vert="horz" wrap="square" anchor="t" anchorCtr="0" upright="1"/>
                          </wps:wsp>
                          <wps:wsp>
                            <wps:cNvPr id="1057" name="Text Box 808"/>
                            <wps:cNvSpPr txBox="1">
                              <a:spLocks noChangeArrowheads="1"/>
                            </wps:cNvSpPr>
                            <wps:spPr bwMode="auto">
                              <a:xfrm>
                                <a:off x="6493" y="11773"/>
                                <a:ext cx="570"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sz w:val="18"/>
                                      <w:szCs w:val="18"/>
                                    </w:rPr>
                                    <w:t>0</w:t>
                                  </w:r>
                                </w:p>
                              </w:txbxContent>
                            </wps:txbx>
                            <wps:bodyPr rot="0" vert="horz" wrap="square" anchor="t" anchorCtr="0" upright="1"/>
                          </wps:wsp>
                          <wps:wsp>
                            <wps:cNvPr id="1058" name="Text Box 809"/>
                            <wps:cNvSpPr txBox="1">
                              <a:spLocks noChangeArrowheads="1"/>
                            </wps:cNvSpPr>
                            <wps:spPr bwMode="auto">
                              <a:xfrm>
                                <a:off x="6690" y="10323"/>
                                <a:ext cx="915" cy="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pacing w:val="20"/>
                                      <w:sz w:val="18"/>
                                      <w:szCs w:val="18"/>
                                    </w:rPr>
                                  </w:pPr>
                                  <w:r>
                                    <w:rPr>
                                      <w:rFonts w:hint="eastAsia"/>
                                      <w:i/>
                                      <w:iCs/>
                                      <w:spacing w:val="20"/>
                                      <w:sz w:val="18"/>
                                      <w:szCs w:val="18"/>
                                    </w:rPr>
                                    <w:t>s</w:t>
                                  </w:r>
                                  <w:r>
                                    <w:rPr>
                                      <w:rFonts w:ascii="宋体" w:hAnsi="宋体"/>
                                      <w:spacing w:val="20"/>
                                      <w:sz w:val="18"/>
                                      <w:szCs w:val="18"/>
                                    </w:rPr>
                                    <w:t>/</w:t>
                                  </w:r>
                                  <w:r w:rsidRPr="00046684">
                                    <w:rPr>
                                      <w:rFonts w:ascii="华文中宋" w:eastAsia="华文中宋" w:hAnsi="华文中宋" w:hint="eastAsia"/>
                                      <w:spacing w:val="20"/>
                                      <w:sz w:val="18"/>
                                      <w:szCs w:val="18"/>
                                    </w:rPr>
                                    <w:t>米</w:t>
                                  </w:r>
                                </w:p>
                              </w:txbxContent>
                            </wps:txbx>
                            <wps:bodyPr rot="0" vert="horz" wrap="square" anchor="t" anchorCtr="0" upright="1"/>
                          </wps:wsp>
                          <wps:wsp>
                            <wps:cNvPr id="1059" name="Freeform 810"/>
                            <wps:cNvSpPr>
                              <a:spLocks noChangeAspect="1"/>
                            </wps:cNvSpPr>
                            <wps:spPr bwMode="auto">
                              <a:xfrm>
                                <a:off x="6733" y="11113"/>
                                <a:ext cx="1407" cy="812"/>
                              </a:xfrm>
                              <a:custGeom>
                                <a:avLst/>
                                <a:gdLst>
                                  <a:gd name="T0" fmla="*/ 0 w 1407"/>
                                  <a:gd name="T1" fmla="*/ 812 h 812"/>
                                  <a:gd name="T2" fmla="*/ 1407 w 1407"/>
                                  <a:gd name="T3" fmla="*/ 0 h 812"/>
                                </a:gdLst>
                                <a:ahLst/>
                                <a:cxnLst>
                                  <a:cxn ang="0">
                                    <a:pos x="T0" y="T1"/>
                                  </a:cxn>
                                  <a:cxn ang="0">
                                    <a:pos x="T2" y="T3"/>
                                  </a:cxn>
                                </a:cxnLst>
                                <a:rect l="0" t="0" r="r" b="b"/>
                                <a:pathLst>
                                  <a:path w="1407" h="812">
                                    <a:moveTo>
                                      <a:pt x="0" y="812"/>
                                    </a:moveTo>
                                    <a:lnTo>
                                      <a:pt x="1407"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1060" name="Text Box 811"/>
                            <wps:cNvSpPr txBox="1">
                              <a:spLocks noChangeArrowheads="1"/>
                            </wps:cNvSpPr>
                            <wps:spPr bwMode="auto">
                              <a:xfrm>
                                <a:off x="8034" y="10842"/>
                                <a:ext cx="54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proofErr w:type="gramStart"/>
                                  <w:r>
                                    <w:rPr>
                                      <w:rFonts w:hint="eastAsia"/>
                                      <w:sz w:val="18"/>
                                    </w:rPr>
                                    <w:t>b</w:t>
                                  </w:r>
                                  <w:proofErr w:type="gramEnd"/>
                                </w:p>
                              </w:txbxContent>
                            </wps:txbx>
                            <wps:bodyPr rot="0" vert="horz" wrap="square" anchor="t" anchorCtr="0" upright="1"/>
                          </wps:wsp>
                          <wps:wsp>
                            <wps:cNvPr id="1061" name="Text Box 812"/>
                            <wps:cNvSpPr txBox="1">
                              <a:spLocks noChangeArrowheads="1"/>
                            </wps:cNvSpPr>
                            <wps:spPr bwMode="auto">
                              <a:xfrm>
                                <a:off x="8034" y="11320"/>
                                <a:ext cx="54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proofErr w:type="gramStart"/>
                                  <w:r>
                                    <w:rPr>
                                      <w:rFonts w:hint="eastAsia"/>
                                      <w:sz w:val="18"/>
                                    </w:rPr>
                                    <w:t>c</w:t>
                                  </w:r>
                                  <w:proofErr w:type="gramEnd"/>
                                </w:p>
                              </w:txbxContent>
                            </wps:txbx>
                            <wps:bodyPr rot="0" vert="horz" wrap="square" anchor="t" anchorCtr="0" upright="1"/>
                          </wps:wsp>
                          <wps:wsp>
                            <wps:cNvPr id="1062" name="Freeform 813"/>
                            <wps:cNvSpPr>
                              <a:spLocks noChangeAspect="1"/>
                            </wps:cNvSpPr>
                            <wps:spPr bwMode="auto">
                              <a:xfrm>
                                <a:off x="6736" y="11595"/>
                                <a:ext cx="1411" cy="326"/>
                              </a:xfrm>
                              <a:custGeom>
                                <a:avLst/>
                                <a:gdLst>
                                  <a:gd name="T0" fmla="*/ 0 w 1411"/>
                                  <a:gd name="T1" fmla="*/ 326 h 326"/>
                                  <a:gd name="T2" fmla="*/ 1411 w 1411"/>
                                  <a:gd name="T3" fmla="*/ 0 h 326"/>
                                </a:gdLst>
                                <a:ahLst/>
                                <a:cxnLst>
                                  <a:cxn ang="0">
                                    <a:pos x="T0" y="T1"/>
                                  </a:cxn>
                                  <a:cxn ang="0">
                                    <a:pos x="T2" y="T3"/>
                                  </a:cxn>
                                </a:cxnLst>
                                <a:rect l="0" t="0" r="r" b="b"/>
                                <a:pathLst>
                                  <a:path w="1411" h="326">
                                    <a:moveTo>
                                      <a:pt x="0" y="326"/>
                                    </a:moveTo>
                                    <a:lnTo>
                                      <a:pt x="141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grpSp>
                        <wpg:cNvPr id="1063" name="组合 1063"/>
                        <wpg:cNvGrpSpPr/>
                        <wpg:grpSpPr>
                          <a:xfrm>
                            <a:off x="0" y="66675"/>
                            <a:ext cx="1550035" cy="1433195"/>
                            <a:chOff x="6192" y="13069"/>
                            <a:chExt cx="2441" cy="2257"/>
                          </a:xfrm>
                        </wpg:grpSpPr>
                        <wps:wsp>
                          <wps:cNvPr id="1064" name="文本框 374"/>
                          <wps:cNvSpPr txBox="1">
                            <a:spLocks noChangeArrowheads="1"/>
                          </wps:cNvSpPr>
                          <wps:spPr bwMode="auto">
                            <a:xfrm>
                              <a:off x="7020" y="15006"/>
                              <a:ext cx="47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sz w:val="18"/>
                                    <w:szCs w:val="18"/>
                                  </w:rPr>
                                  <w:t>图</w:t>
                                </w:r>
                                <w:r>
                                  <w:rPr>
                                    <w:rFonts w:hint="eastAsia"/>
                                    <w:sz w:val="18"/>
                                    <w:szCs w:val="18"/>
                                  </w:rPr>
                                  <w:t>7</w:t>
                                </w:r>
                              </w:p>
                            </w:txbxContent>
                          </wps:txbx>
                          <wps:bodyPr rot="0" vert="horz" wrap="square" lIns="0" tIns="0" rIns="0" bIns="0" anchor="t" anchorCtr="0" upright="1"/>
                        </wps:wsp>
                        <pic:pic xmlns:pic="http://schemas.openxmlformats.org/drawingml/2006/picture">
                          <pic:nvPicPr>
                            <pic:cNvPr id="1065" name="图片 239"/>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6192" y="13069"/>
                              <a:ext cx="2441" cy="1937"/>
                            </a:xfrm>
                            <a:prstGeom prst="rect">
                              <a:avLst/>
                            </a:prstGeom>
                            <a:noFill/>
                            <a:extLst>
                              <a:ext uri="{909E8E84-426E-40DD-AFC4-6F175D3DCCD1}">
                                <a14:hiddenFill xmlns:a14="http://schemas.microsoft.com/office/drawing/2010/main">
                                  <a:solidFill>
                                    <a:srgbClr val="FFFFFF"/>
                                  </a:solidFill>
                                </a14:hiddenFill>
                              </a:ext>
                            </a:extLst>
                          </pic:spPr>
                        </pic:pic>
                      </wpg:grpSp>
                    </wpg:wgp>
                  </a:graphicData>
                </a:graphic>
              </wp:inline>
            </w:drawing>
          </mc:Choice>
          <mc:Fallback>
            <w:pict>
              <v:group id="组合 1113" o:spid="_x0000_s1256" style="width:340.3pt;height:123.85pt;mso-position-horizontal-relative:char;mso-position-vertical-relative:line" coordsize="43218,157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">
                <v:group id="组合 991" o:spid="_x0000_s1257" style="position:absolute;left:23622;width:19596;height:15728" coordorigin="2795,3750" coordsize="2801,22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zzc8QAAADcAAAADwAAAGRycy9kb3ducmV2LnhtbESPQYvCMBSE78L+h/CE&#10;vWnaXZS1GkXEXTyIoC6It0fzbIvNS2liW/+9EQSPw8x8w8wWnSlFQ7UrLCuIhxEI4tTqgjMF/8ff&#10;wQ8I55E1lpZJwZ0cLOYfvRkm2ra8p+bgMxEg7BJUkHtfJVK6NCeDbmgr4uBdbG3QB1lnUtfYBrgp&#10;5VcUjaXBgsNCjhWtckqvh5tR8Ndiu/yO1832elndz8fR7rSNSanPfrecgvDU+Xf41d5oBZN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zzc8QAAADcAAAA&#10;DwAAAAAAAAAAAAAAAACqAgAAZHJzL2Rvd25yZXYueG1sUEsFBgAAAAAEAAQA+gAAAJsDAAAAAA==&#10;">
                  <v:shape id="Text Box 743" o:spid="_x0000_s1258" type="#_x0000_t202" style="position:absolute;left:3509;top:5521;width:837;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rouMMA&#10;AADcAAAADwAAAGRycy9kb3ducmV2LnhtbESPT4vCMBTE74LfITxhb5oou2KrUWQXwdMu/gVvj+bZ&#10;FpuX0kRbv/1mYcHjMDO/YRarzlbiQY0vHWsYjxQI4syZknMNx8NmOAPhA7LByjFpeJKH1bLfW2Bq&#10;XMs7euxDLiKEfYoaihDqVEqfFWTRj1xNHL2rayyGKJtcmgbbCLeVnCg1lRZLjgsF1vRZUHbb362G&#10;0/f1cn5XP/mX/ahb1ynJNpFavw269RxEoC68wv/trdGQJBP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rouMMAAADcAAAADwAAAAAAAAAAAAAAAACYAgAAZHJzL2Rv&#10;d25yZXYueG1sUEsFBgAAAAAEAAQA9QAAAIgDAAAAAA==&#10;" filled="f" stroked="f">
                    <v:textbox>
                      <w:txbxContent>
                        <w:p w:rsidR="000E4A23" w:rsidRPr="00BD4147" w:rsidRDefault="000E4A23" w:rsidP="000E4A23">
                          <w:pPr>
                            <w:rPr>
                              <w:sz w:val="18"/>
                            </w:rPr>
                          </w:pPr>
                          <w:r w:rsidRPr="00BD4147">
                            <w:rPr>
                              <w:rFonts w:hint="eastAsia"/>
                              <w:sz w:val="18"/>
                            </w:rPr>
                            <w:t>图</w:t>
                          </w:r>
                          <w:r>
                            <w:rPr>
                              <w:rFonts w:hint="eastAsia"/>
                              <w:sz w:val="18"/>
                            </w:rPr>
                            <w:t>9</w:t>
                          </w:r>
                          <w:r w:rsidRPr="00BD4147">
                            <w:rPr>
                              <w:sz w:val="18"/>
                            </w:rPr>
                            <w:t xml:space="preserve"> </w:t>
                          </w:r>
                          <w:r>
                            <w:rPr>
                              <w:rFonts w:hint="eastAsia"/>
                              <w:sz w:val="18"/>
                            </w:rPr>
                            <w:t xml:space="preserve">                           </w:t>
                          </w:r>
                        </w:p>
                      </w:txbxContent>
                    </v:textbox>
                  </v:shape>
                  <v:group id="Group 744" o:spid="_x0000_s1259" style="position:absolute;left:2795;top:3750;width:2801;height:2028" coordorigin="6349,10323" coordsize="2801,2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LIn8YAAADcAAAADwAAAGRycy9kb3ducmV2LnhtbESPQWvCQBSE7wX/w/KE&#10;3uomSktN3YQgtvQgQlWQ3h7ZZxKSfRuy2yT++25B6HGYmW+YTTaZVgzUu9qygngRgSAurK65VHA+&#10;vT+9gnAeWWNrmRTcyEGWzh42mGg78hcNR1+KAGGXoILK+y6R0hUVGXQL2xEH72p7gz7IvpS6xzHA&#10;TSuXUfQiDdYcFirsaFtR0Rx/jIKPEcd8Fe+GfXPd3r5Pz4fLPialHudT/gbC0+T/w/f2p1awXq/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AsifxgAAANwA&#10;AAAPAAAAAAAAAAAAAAAAAKoCAABkcnMvZG93bnJldi54bWxQSwUGAAAAAAQABAD6AAAAnQMAAAAA&#10;">
                    <v:shape id="Text Box 745" o:spid="_x0000_s1260" type="#_x0000_t202" style="position:absolute;left:7900;top:11821;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V8QA&#10;AADcAAAADwAAAGRycy9kb3ducmV2LnhtbESPT4vCMBTE7wt+h/AEb2uiuIvtGkUUwdPK+mdhb4/m&#10;2ZZtXkoTbf32RhA8DjPzG2a26GwlrtT40rGG0VCBIM6cKTnXcDxs3qcgfEA2WDkmDTfysJj33maY&#10;GtfyD133IRcRwj5FDUUIdSqlzwqy6IeuJo7e2TUWQ5RNLk2DbYTbSo6V+pQWS44LBda0Kij731+s&#10;htP3+e93onb52n7UreuUZJtIrQf9bvkFIlAXXuFne2s0JMk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1VfEAAAA3AAAAA8AAAAAAAAAAAAAAAAAmAIAAGRycy9k&#10;b3ducmV2LnhtbFBLBQYAAAAABAAEAPUAAACJAwAAAAA=&#10;" filled="f" stroked="f">
                      <v:textbox>
                        <w:txbxContent>
                          <w:p w:rsidR="000E4A23" w:rsidRDefault="000E4A23" w:rsidP="000E4A23">
                            <w:pPr>
                              <w:rPr>
                                <w:sz w:val="18"/>
                                <w:szCs w:val="18"/>
                              </w:rPr>
                            </w:pPr>
                            <w:r>
                              <w:rPr>
                                <w:rFonts w:hint="eastAsia"/>
                                <w:sz w:val="18"/>
                                <w:szCs w:val="18"/>
                              </w:rPr>
                              <w:t>12</w:t>
                            </w:r>
                          </w:p>
                        </w:txbxContent>
                      </v:textbox>
                    </v:shape>
                    <v:shape id="Text Box 746" o:spid="_x0000_s1261" type="#_x0000_t202" style="position:absolute;left:6349;top:10876;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wzMMA&#10;AADcAAAADwAAAGRycy9kb3ducmV2LnhtbESPQWvCQBSE74L/YXkFb2a3UsWkriKWgidFbQu9PbLP&#10;JDT7NmS3Jv57VxA8DjPzDbNY9bYWF2p95VjDa6JAEOfOVFxo+Dp9jucgfEA2WDsmDVfysFoOBwvM&#10;jOv4QJdjKESEsM9QQxlCk0np85Is+sQ1xNE7u9ZiiLItpGmxi3Bby4lSM2mx4rhQYkObkvK/47/V&#10;8L07//68qX3xYadN53ol2aZS69FLv34HEagPz/CjvTUa0nQ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NwzMMAAADcAAAADwAAAAAAAAAAAAAAAACYAgAAZHJzL2Rv&#10;d25yZXYueG1sUEsFBgAAAAAEAAQA9QAAAIgDAAAAAA==&#10;" filled="f" stroked="f">
                      <v:textbox>
                        <w:txbxContent>
                          <w:p w:rsidR="000E4A23" w:rsidRDefault="000E4A23" w:rsidP="000E4A23">
                            <w:pPr>
                              <w:spacing w:line="320" w:lineRule="exact"/>
                              <w:ind w:firstLineChars="50" w:firstLine="90"/>
                              <w:rPr>
                                <w:sz w:val="18"/>
                                <w:szCs w:val="18"/>
                              </w:rPr>
                            </w:pPr>
                            <w:r>
                              <w:rPr>
                                <w:rFonts w:hint="eastAsia"/>
                                <w:sz w:val="18"/>
                                <w:szCs w:val="18"/>
                              </w:rPr>
                              <w:t>6</w:t>
                            </w:r>
                          </w:p>
                        </w:txbxContent>
                      </v:textbox>
                    </v:shape>
                    <v:shape id="Text Box 747" o:spid="_x0000_s1262" type="#_x0000_t202" style="position:absolute;left:6781;top:11821;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Huu8QA&#10;AADcAAAADwAAAGRycy9kb3ducmV2LnhtbESPT4vCMBTE7wt+h/AEb2viomK7RpEVwZOy/lnY26N5&#10;tmWbl9JEW7+9ERY8DjPzG2a+7GwlbtT40rGG0VCBIM6cKTnXcDpu3mcgfEA2WDkmDXfysFz03uaY&#10;GtfyN90OIRcRwj5FDUUIdSqlzwqy6IeuJo7exTUWQ5RNLk2DbYTbSn4oNZUWS44LBdb0VVD2d7ha&#10;Defd5fdnrPb52k7q1nVKsk2k1oN+t/oEEagLr/B/e2s0JMkUnm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h7rvEAAAA3AAAAA8AAAAAAAAAAAAAAAAAmAIAAGRycy9k&#10;b3ducmV2LnhtbFBLBQYAAAAABAAEAPUAAACJAwAAAAA=&#10;" filled="f" stroked="f">
                      <v:textbox>
                        <w:txbxContent>
                          <w:p w:rsidR="000E4A23" w:rsidRDefault="000E4A23" w:rsidP="000E4A23">
                            <w:pPr>
                              <w:rPr>
                                <w:sz w:val="18"/>
                                <w:szCs w:val="18"/>
                              </w:rPr>
                            </w:pPr>
                            <w:r>
                              <w:rPr>
                                <w:rFonts w:hint="eastAsia"/>
                                <w:sz w:val="18"/>
                                <w:szCs w:val="18"/>
                              </w:rPr>
                              <w:t>2</w:t>
                            </w:r>
                          </w:p>
                        </w:txbxContent>
                      </v:textbox>
                    </v:shape>
                    <v:shape id="Text Box 748" o:spid="_x0000_s1263" type="#_x0000_t202" style="position:absolute;left:7015;top:11821;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1LIMQA&#10;AADcAAAADwAAAGRycy9kb3ducmV2LnhtbESPT2sCMRTE7wW/Q3hCbzVpqdpdN0pRBE8VtQreHpu3&#10;f+jmZdlEd/vtm0Khx2FmfsNkq8E24k6drx1reJ4oEMS5MzWXGj5P26c3ED4gG2wck4Zv8rBajh4y&#10;TI3r+UD3YyhFhLBPUUMVQptK6fOKLPqJa4mjV7jOYoiyK6XpsI9w28gXpWbSYs1xocKW1hXlX8eb&#10;1XD+KK6XV7UvN3ba9m5Qkm0itX4cD+8LEIGG8B/+a++MhiSZw++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2tSyDEAAAA3AAAAA8AAAAAAAAAAAAAAAAAmAIAAGRycy9k&#10;b3ducmV2LnhtbFBLBQYAAAAABAAEAPUAAACJAwAAAAA=&#10;" filled="f" stroked="f">
                      <v:textbox>
                        <w:txbxContent>
                          <w:p w:rsidR="000E4A23" w:rsidRDefault="000E4A23" w:rsidP="000E4A23">
                            <w:pPr>
                              <w:rPr>
                                <w:sz w:val="18"/>
                                <w:szCs w:val="18"/>
                              </w:rPr>
                            </w:pPr>
                            <w:r>
                              <w:rPr>
                                <w:rFonts w:hint="eastAsia"/>
                                <w:sz w:val="18"/>
                                <w:szCs w:val="18"/>
                              </w:rPr>
                              <w:t>4</w:t>
                            </w:r>
                          </w:p>
                        </w:txbxContent>
                      </v:textbox>
                    </v:shape>
                    <v:shape id="Text Box 749" o:spid="_x0000_s1264" type="#_x0000_t202" style="position:absolute;left:7480;top:11821;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fUsEA&#10;AADcAAAADwAAAGRycy9kb3ducmV2LnhtbERPz2vCMBS+C/4P4Qm72WRjylqNIo7BTg7rNvD2aJ5t&#10;WfNSksx2//1yEDx+fL/X29F24ko+tI41PGYKBHHlTMu1hs/T2/wFRIjIBjvHpOGPAmw308kaC+MG&#10;PtK1jLVIIRwK1NDE2BdShqohiyFzPXHiLs5bjAn6WhqPQwq3nXxSaikttpwaGuxp31D1U/5aDV+H&#10;y/n7WX3Ur3bRD25Ukm0utX6YjbsViEhjvItv7nejIc/T2nQmHQ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y31LBAAAA3AAAAA8AAAAAAAAAAAAAAAAAmAIAAGRycy9kb3du&#10;cmV2LnhtbFBLBQYAAAAABAAEAPUAAACGAwAAAAA=&#10;" filled="f" stroked="f">
                      <v:textbox>
                        <w:txbxContent>
                          <w:p w:rsidR="000E4A23" w:rsidRDefault="000E4A23" w:rsidP="000E4A23">
                            <w:pPr>
                              <w:rPr>
                                <w:sz w:val="18"/>
                                <w:szCs w:val="18"/>
                              </w:rPr>
                            </w:pPr>
                            <w:r>
                              <w:rPr>
                                <w:rFonts w:hint="eastAsia"/>
                                <w:sz w:val="18"/>
                                <w:szCs w:val="18"/>
                              </w:rPr>
                              <w:t>8</w:t>
                            </w:r>
                          </w:p>
                        </w:txbxContent>
                      </v:textbox>
                    </v:shape>
                    <v:shape id="Text Box 750" o:spid="_x0000_s1265" type="#_x0000_t202" style="position:absolute;left:6442;top:11422;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56ycQA&#10;AADcAAAADwAAAGRycy9kb3ducmV2LnhtbESPQWvCQBSE74X+h+UVemt2K6000VVEEXqqGNuCt0f2&#10;mYRm34bsmqT/3hUEj8PMfMPMl6NtRE+drx1reE0UCOLCmZpLDd+H7csHCB+QDTaOScM/eVguHh/m&#10;mBk38J76PJQiQthnqKEKoc2k9EVFFn3iWuLonVxnMUTZldJ0OES4beREqam0WHNcqLCldUXFX362&#10;Gn6+TsffN7UrN/a9HdyoJNtUav38NK5mIAKN4R6+tT+NhjRN4XomHgG5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esnEAAAA3AAAAA8AAAAAAAAAAAAAAAAAmAIAAGRycy9k&#10;b3ducmV2LnhtbFBLBQYAAAAABAAEAPUAAACJAwAAAAA=&#10;" filled="f" stroked="f">
                      <v:textbox>
                        <w:txbxContent>
                          <w:p w:rsidR="000E4A23" w:rsidRDefault="000E4A23" w:rsidP="000E4A23">
                            <w:pPr>
                              <w:spacing w:line="360" w:lineRule="exact"/>
                              <w:rPr>
                                <w:sz w:val="18"/>
                                <w:szCs w:val="18"/>
                              </w:rPr>
                            </w:pPr>
                            <w:r>
                              <w:rPr>
                                <w:rFonts w:hint="eastAsia"/>
                                <w:sz w:val="18"/>
                                <w:szCs w:val="18"/>
                              </w:rPr>
                              <w:t>2</w:t>
                            </w:r>
                          </w:p>
                        </w:txbxContent>
                      </v:textbox>
                    </v:shape>
                    <v:shape id="Text Box 751" o:spid="_x0000_s1266" type="#_x0000_t202" style="position:absolute;left:6349;top:11158;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lnK8UA&#10;AADdAAAADwAAAGRycy9kb3ducmV2LnhtbESPQWvCQBCF74L/YRmhN921tKKpq4hF6KnF2Aq9Ddkx&#10;CWZnQ3Y16b/vHAq9zfDevPfNejv4Rt2pi3VgC/OZAUVcBFdzaeHzdJguQcWE7LAJTBZ+KMJ2Mx6t&#10;MXOh5yPd81QqCeGYoYUqpTbTOhYVeYyz0BKLdgmdxyRrV2rXYS/hvtGPxiy0x5qlocKW9hUV1/zm&#10;LXy9X77PT+ajfPXPbR8Go9mvtLUPk2H3AirRkP7Nf9dvTvCNEX7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WcrxQAAAN0AAAAPAAAAAAAAAAAAAAAAAJgCAABkcnMv&#10;ZG93bnJldi54bWxQSwUGAAAAAAQABAD1AAAAigMAAAAA&#10;" filled="f" stroked="f">
                      <v:textbox>
                        <w:txbxContent>
                          <w:p w:rsidR="000E4A23" w:rsidRDefault="000E4A23" w:rsidP="000E4A23">
                            <w:pPr>
                              <w:spacing w:line="360" w:lineRule="exact"/>
                              <w:ind w:firstLineChars="50" w:firstLine="90"/>
                              <w:rPr>
                                <w:sz w:val="18"/>
                                <w:szCs w:val="18"/>
                              </w:rPr>
                            </w:pPr>
                            <w:r>
                              <w:rPr>
                                <w:rFonts w:hint="eastAsia"/>
                                <w:sz w:val="18"/>
                                <w:szCs w:val="18"/>
                              </w:rPr>
                              <w:t>4</w:t>
                            </w:r>
                          </w:p>
                        </w:txbxContent>
                      </v:textbox>
                    </v:shape>
                    <v:shape id="Text Box 752" o:spid="_x0000_s1267" type="#_x0000_t202" style="position:absolute;left:6352;top:10618;width:540;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XCsMIA&#10;AADdAAAADwAAAGRycy9kb3ducmV2LnhtbERPTWvCQBC9C/6HZYTezG5KlTbNGsQieLKobaG3ITsm&#10;odnZkF1N/PfdQsHbPN7n5MVoW3Gl3jeONaSJAkFcOtNwpeHjtJ0/g/AB2WDrmDTcyEOxmk5yzIwb&#10;+EDXY6hEDGGfoYY6hC6T0pc1WfSJ64gjd3a9xRBhX0nT4xDDbSsflVpKiw3Hhho72tRU/hwvVsPn&#10;/vz99aTeqze76AY3Ksn2RWr9MBvXryACjeEu/nfvTJyvVAp/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ZcKwwgAAAN0AAAAPAAAAAAAAAAAAAAAAAJgCAABkcnMvZG93&#10;bnJldi54bWxQSwUGAAAAAAQABAD1AAAAhwMAAAAA&#10;" filled="f" stroked="f">
                      <v:textbox>
                        <w:txbxContent>
                          <w:p w:rsidR="000E4A23" w:rsidRDefault="000E4A23" w:rsidP="000E4A23">
                            <w:pPr>
                              <w:spacing w:line="320" w:lineRule="atLeast"/>
                              <w:ind w:firstLineChars="50" w:firstLine="90"/>
                              <w:rPr>
                                <w:sz w:val="18"/>
                                <w:szCs w:val="18"/>
                              </w:rPr>
                            </w:pPr>
                            <w:r>
                              <w:rPr>
                                <w:rFonts w:hint="eastAsia"/>
                                <w:sz w:val="18"/>
                                <w:szCs w:val="18"/>
                              </w:rPr>
                              <w:t>8</w:t>
                            </w:r>
                          </w:p>
                        </w:txbxContent>
                      </v:textbox>
                    </v:shape>
                    <v:shape id="Text Box 753" o:spid="_x0000_s1268" type="#_x0000_t202" style="position:absolute;left:8235;top:11839;width:915;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dcx8EA&#10;AADdAAAADwAAAGRycy9kb3ducmV2LnhtbERPS4vCMBC+C/6HMII3TRQVtxpFdhE8KT52YW9DM7bF&#10;ZlKaaOu/NwsL3ubje85y3dpSPKj2hWMNo6ECQZw6U3Cm4XLeDuYgfEA2WDomDU/ysF51O0tMjGv4&#10;SI9TyEQMYZ+ghjyEKpHSpzlZ9ENXEUfu6mqLIcI6k6bGJobbUo6VmkmLBceGHCv6zCm9ne5Ww/f+&#10;+vszUYfsy06rxrVKsv2QWvd77WYBIlAb3uJ/987E+UqN4e+beIJ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3XMfBAAAA3QAAAA8AAAAAAAAAAAAAAAAAmAIAAGRycy9kb3du&#10;cmV2LnhtbFBLBQYAAAAABAAEAPUAAACGAwAAAAA=&#10;" filled="f" stroked="f">
                      <v:textbox>
                        <w:txbxContent>
                          <w:p w:rsidR="000E4A23" w:rsidRDefault="000E4A23" w:rsidP="000E4A23">
                            <w:pPr>
                              <w:rPr>
                                <w:spacing w:val="20"/>
                                <w:sz w:val="18"/>
                                <w:szCs w:val="18"/>
                              </w:rPr>
                            </w:pPr>
                            <w:r>
                              <w:rPr>
                                <w:i/>
                                <w:iCs/>
                                <w:spacing w:val="20"/>
                                <w:sz w:val="18"/>
                                <w:szCs w:val="18"/>
                              </w:rPr>
                              <w:t>t</w:t>
                            </w:r>
                            <w:r>
                              <w:rPr>
                                <w:rFonts w:ascii="宋体" w:hAnsi="宋体"/>
                                <w:spacing w:val="20"/>
                                <w:sz w:val="18"/>
                                <w:szCs w:val="18"/>
                              </w:rPr>
                              <w:t>/</w:t>
                            </w:r>
                            <w:r w:rsidRPr="00046684">
                              <w:rPr>
                                <w:rFonts w:ascii="华文中宋" w:eastAsia="华文中宋" w:hAnsi="华文中宋" w:hint="eastAsia"/>
                                <w:spacing w:val="20"/>
                                <w:sz w:val="18"/>
                                <w:szCs w:val="18"/>
                              </w:rPr>
                              <w:t>秒</w:t>
                            </w:r>
                          </w:p>
                        </w:txbxContent>
                      </v:textbox>
                    </v:shape>
                    <v:group id="Group 754" o:spid="_x0000_s1269" style="position:absolute;left:6729;top:10840;width:1412;height:1094" coordorigin="4193,13299" coordsize="1412,10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0j3FMMAAADdAAAADwAAAGRycy9kb3ducmV2LnhtbERPTYvCMBC9L/gfwgje&#10;1qQrLks1iogrHkRYXRBvQzO2xWZSmtjWf2+Ehb3N433OfNnbSrTU+NKxhmSsQBBnzpSca/g9fb9/&#10;gfAB2WDlmDQ8yMNyMXibY2pcxz/UHkMuYgj7FDUUIdSplD4ryKIfu5o4clfXWAwRNrk0DXYx3Fby&#10;Q6lPabHk2FBgTeuCstvxbjVsO+xWk2TT7m/X9eNymh7O+4S0Hg371QxEoD78i//cOxPnKzWB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fSPcUwwAAAN0AAAAP&#10;AAAAAAAAAAAAAAAAAKoCAABkcnMvZG93bnJldi54bWxQSwUGAAAAAAQABAD6AAAAmgMAAAAA&#10;">
                      <v:group id="Group 755" o:spid="_x0000_s1270" style="position:absolute;left:4830;top:12933;width:137;height:1412;rotation:-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mTfHMQAAADdAAAA&#10;DwAAAAAAAAAAAAAAAACqAgAAZHJzL2Rvd25yZXYueG1sUEsFBgAAAAAEAAQA+gAAAJsDAAAAAA==&#10;">
                        <o:lock v:ext="edit" aspectratio="t"/>
                        <v:line id="Line 756" o:spid="_x0000_s1271"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REoMEAAADdAAAADwAAAGRycy9kb3ducmV2LnhtbERP22oCMRB9L/gPYQRfRJNdsMhqlFoo&#10;Fnzy8gHDZswu3UyWJOr6902h4NscznXW28F14k4htp41FHMFgrj2pmWr4XL+mi1BxIRssPNMGp4U&#10;YbsZva2xMv7BR7qfkhU5hGOFGpqU+krKWDfkMM59T5y5qw8OU4bBShPwkcNdJ0ul3qXDlnNDgz19&#10;NlT/nG5Ogz2G4lDsB3emPdpdXU4X5XKq9WQ8fKxAJBrSS/zv/jZ5vlIL+Psmn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pESgwQAAAN0AAAAPAAAAAAAAAAAAAAAA&#10;AKECAABkcnMvZG93bnJldi54bWxQSwUGAAAAAAQABAD5AAAAjwMAAAAA&#10;" strokeweight=".5pt">
                          <v:stroke dashstyle="1 1"/>
                          <o:lock v:ext="edit" aspectratio="t"/>
                        </v:line>
                        <v:line id="Line 757" o:spid="_x0000_s1272"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ba18IAAADdAAAADwAAAGRycy9kb3ducmV2LnhtbESP0YrCMBBF34X9hzDCvsiatqBI1yiu&#10;IC74pPUDhmZMi82kJFHr328WBN9muPeeubNcD7YTd/Khdawgn2YgiGunWzYKztXuawEiRGSNnWNS&#10;8KQA69XHaImldg8+0v0UjUgQDiUqaGLsSylD3ZDFMHU9cdIuzluMafVGao+PBLedLLJsLi22nC40&#10;2NO2ofp6ulkF5ujzQ74fbEV7ND91MZkVi4lSn+Nh8w0i0hDf5lf6V6f6iQj/36QR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Xba18IAAADdAAAADwAAAAAAAAAAAAAA&#10;AAChAgAAZHJzL2Rvd25yZXYueG1sUEsFBgAAAAAEAAQA+QAAAJADAAAAAA==&#10;" strokeweight=".5pt">
                          <v:stroke dashstyle="1 1"/>
                          <o:lock v:ext="edit" aspectratio="t"/>
                        </v:line>
                      </v:group>
                      <v:group id="Group 758" o:spid="_x0000_s1273" style="position:absolute;left:4314;top:13299;width:1289;height:1094" coordorigin="2430,3987" coordsize="6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HPxF8QAAADdAAAADwAAAGRycy9kb3ducmV2LnhtbERPTWvCQBC9C/6HZQq9&#10;6W6UakldRURLD1JQC+JtyI5JMDsbsmsS/323UPA2j/c5i1VvK9FS40vHGpKxAkGcOVNyruHntBu9&#10;g/AB2WDlmDQ8yMNqORwsMDWu4wO1x5CLGMI+RQ1FCHUqpc8KsujHriaO3NU1FkOETS5Ng10Mt5Wc&#10;KDWTFkuODQXWtCkoux3vVsNnh916mmzb/e26eVxOb9/nfUJav7706w8QgfrwFP+7v0ycr9Qc/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HPxF8QAAADdAAAA&#10;DwAAAAAAAAAAAAAAAACqAgAAZHJzL2Rvd25yZXYueG1sUEsFBgAAAAAEAAQA+gAAAJsDAAAAAA==&#10;">
                        <o:lock v:ext="edit" aspectratio="t"/>
                        <v:group id="Group 759" o:spid="_x0000_s1274" style="position:absolute;left:2430;top:3987;width:180;height:1690"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exlZccAAADd&#10;AAAADwAAAAAAAAAAAAAAAACqAgAAZHJzL2Rvd25yZXYueG1sUEsFBgAAAAAEAAQA+gAAAJ4DAAAA&#10;AA==&#10;">
                          <o:lock v:ext="edit" aspectratio="t"/>
                          <v:group id="Group 760" o:spid="_x0000_s1275"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A/sQAAADdAAAADwAAAGRycy9kb3ducmV2LnhtbERPTWvCQBC9C/6HZQq9&#10;6W6Uik1dRURLD1JQC+JtyI5JMDsbsmsS/323UPA2j/c5i1VvK9FS40vHGpKxAkGcOVNyruHntBvN&#10;QfiAbLByTBoe5GG1HA4WmBrX8YHaY8hFDGGfooYihDqV0mcFWfRjVxNH7uoaiyHCJpemwS6G20pO&#10;lJpJiyXHhgJr2hSU3Y53q+Gzw249Tbbt/nbdPC6nt+/zPiGtX1/69QeIQH14iv/dXybOV+od/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DA/sQAAADdAAAA&#10;DwAAAAAAAAAAAAAAAACqAgAAZHJzL2Rvd25yZXYueG1sUEsFBgAAAAAEAAQA+gAAAJsDAAAAAA==&#10;">
                            <o:lock v:ext="edit" aspectratio="t"/>
                            <v:line id="Line 761" o:spid="_x0000_s1276"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px5cQAAADdAAAADwAAAGRycy9kb3ducmV2LnhtbESPQWsCMRCF70L/Q5iCF6nZXVBkaxRb&#10;KAqe1P6AYTPNLm4mS5Lq+u+dQ6G3Gd6b975Zb0ffqxvF1AU2UM4LUMRNsB07A9+Xr7cVqJSRLfaB&#10;ycCDEmw3L5M11jbc+US3c3ZKQjjVaKDNeai1Tk1LHtM8DMSi/YToMcsanbYR7xLue10VxVJ77Fga&#10;Whzos6Xmev71BtwplsdyP/oL7dF9NNVsUa1mxkxfx907qExj/jf/XR+s4Bel8Ms3MoLe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CnHlxAAAAN0AAAAPAAAAAAAAAAAA&#10;AAAAAKECAABkcnMvZG93bnJldi54bWxQSwUGAAAAAAQABAD5AAAAkgMAAAAA&#10;" strokeweight=".5pt">
                              <v:stroke dashstyle="1 1"/>
                              <o:lock v:ext="edit" aspectratio="t"/>
                            </v:line>
                            <v:line id="Line 762" o:spid="_x0000_s1277"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bUfsEAAADdAAAADwAAAGRycy9kb3ducmV2LnhtbERP22oCMRB9L/gPYYS+iGazYJHVKFoQ&#10;C33y8gHDZswubiZLkur6902h4NscznVWm8F14k4htp41qFkBgrj2pmWr4XLeTxcgYkI22HkmDU+K&#10;sFmP3lZYGf/gI91PyYocwrFCDU1KfSVlrBtyGGe+J87c1QeHKcNgpQn4yOGuk2VRfEiHLeeGBnv6&#10;bKi+nX6cBnsM6lsdBnemA9pdXU7m5WKi9ft42C5BJBrSS/zv/jJ5fqEU/H2TT5Dr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rRtR+wQAAAN0AAAAPAAAAAAAAAAAAAAAA&#10;AKECAABkcnMvZG93bnJldi54bWxQSwUGAAAAAAQABAD5AAAAjwMAAAAA&#10;" strokeweight=".5pt">
                              <v:stroke dashstyle="1 1"/>
                              <o:lock v:ext="edit" aspectratio="t"/>
                            </v:line>
                          </v:group>
                          <v:group id="Group 763" o:spid="_x0000_s1278"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d3EUsQAAADdAAAA&#10;DwAAAAAAAAAAAAAAAACqAgAAZHJzL2Rvd25yZXYueG1sUEsFBgAAAAAEAAQA+gAAAJsDAAAAAA==&#10;">
                            <o:lock v:ext="edit" aspectratio="t"/>
                            <v:line id="Line 764" o:spid="_x0000_s1279"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jvksEAAADdAAAADwAAAGRycy9kb3ducmV2LnhtbERP24rCMBB9F/yHMMK+yJq2okg1yq6w&#10;KPjk5QOGZjYtNpOSRO3+/UYQfJvDuc5q09tW3MmHxrGCfJKBIK6cbtgouJx/PhcgQkTW2DomBX8U&#10;YLMeDlZYavfgI91P0YgUwqFEBXWMXSllqGqyGCauI07cr/MWY4LeSO3xkcJtK4ssm0uLDaeGGjva&#10;1lRdTzerwBx9fsh3vT3TDs13VYxnxWKs1Meo/1qCiNTHt/jl3us0P8un8PwmnS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2O+SwQAAAN0AAAAPAAAAAAAAAAAAAAAA&#10;AKECAABkcnMvZG93bnJldi54bWxQSwUGAAAAAAQABAD5AAAAjwMAAAAA&#10;" strokeweight=".5pt">
                              <v:stroke dashstyle="1 1"/>
                              <o:lock v:ext="edit" aspectratio="t"/>
                            </v:line>
                            <v:line id="Line 765" o:spid="_x0000_s1280"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35sEAAADdAAAADwAAAGRycy9kb3ducmV2LnhtbERP24rCMBB9F/yHMMK+yJq2qEg1yq6w&#10;KPjk5QOGZjYtNpOSRO3+/UYQfJvDuc5q09tW3MmHxrGCfJKBIK6cbtgouJx/PhcgQkTW2DomBX8U&#10;YLMeDlZYavfgI91P0YgUwqFEBXWMXSllqGqyGCauI07cr/MWY4LeSO3xkcJtK4ssm0uLDaeGGjva&#10;1lRdTzerwBx9fsh3vT3TDs13VYxnxWKs1Meo/1qCiNTHt/jl3us0P8un8PwmnS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7MXfmwQAAAN0AAAAPAAAAAAAAAAAAAAAA&#10;AKECAABkcnMvZG93bnJldi54bWxQSwUGAAAAAAQABAD5AAAAjwMAAAAA&#10;" strokeweight=".5pt">
                              <v:stroke dashstyle="1 1"/>
                              <o:lock v:ext="edit" aspectratio="t"/>
                            </v:line>
                          </v:group>
                        </v:group>
                        <v:group id="Group 766" o:spid="_x0000_s1281" style="position:absolute;left:2669;top:3987;width:180;height:1690"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RcJsMAAADdAAAADwAAAGRycy9kb3ducmV2LnhtbERPTYvCMBC9C/sfwgje&#10;NK2iSDWKyLp4kAWrsOxtaMa22ExKk23rvzcLgrd5vM9Zb3tTiZYaV1pWEE8iEMSZ1SXnCq6Xw3gJ&#10;wnlkjZVlUvAgB9vNx2CNibYdn6lNfS5CCLsEFRTe14mULivIoJvYmjhwN9sY9AE2udQNdiHcVHIa&#10;RQtpsOTQUGBN+4Kye/pnFHx12O1m8Wd7ut/2j9/L/PvnFJNSo2G/W4Hw1Pu3+OU+6jA/iu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6NFwmwwAAAN0AAAAP&#10;AAAAAAAAAAAAAAAAAKoCAABkcnMvZG93bnJldi54bWxQSwUGAAAAAAQABAD6AAAAmgMAAAAA&#10;">
                          <o:lock v:ext="edit" aspectratio="t"/>
                          <v:group id="Group 767" o:spid="_x0000_s1282"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ubCUcQAAADdAAAA&#10;DwAAAAAAAAAAAAAAAACqAgAAZHJzL2Rvd25yZXYueG1sUEsFBgAAAAAEAAQA+gAAAJsDAAAAAA==&#10;">
                            <o:lock v:ext="edit" aspectratio="t"/>
                            <v:line id="Line 768" o:spid="_x0000_s1283"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pkcEAAADdAAAADwAAAGRycy9kb3ducmV2LnhtbERP24rCMBB9F/yHMMK+yJq24IVqlF1h&#10;UfDJywcMzWxabCYlidr9+40g+DaHc53VpretuJMPjWMF+SQDQVw53bBRcDn/fC5AhIissXVMCv4o&#10;wGY9HKyw1O7BR7qfohEphEOJCuoYu1LKUNVkMUxcR5y4X+ctxgS9kdrjI4XbVhZZNpMWG04NNXa0&#10;ram6nm5WgTn6/JDvenumHZrvqhhPi8VYqY9R/7UEEamPb/HLvddpfpbP4flNOkG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4+mRwQAAAN0AAAAPAAAAAAAAAAAAAAAA&#10;AKECAABkcnMvZG93bnJldi54bWxQSwUGAAAAAAQABAD5AAAAjwMAAAAA&#10;" strokeweight=".5pt">
                              <v:stroke dashstyle="1 1"/>
                              <o:lock v:ext="edit" aspectratio="t"/>
                            </v:line>
                            <v:line id="Line 769" o:spid="_x0000_s1284"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x948QAAADdAAAADwAAAGRycy9kb3ducmV2LnhtbESPQWsCMRCF70L/Q5iCF6nZXVBkaxRb&#10;KAqe1P6AYTPNLm4mS5Lq+u+dQ6G3Gd6b975Zb0ffqxvF1AU2UM4LUMRNsB07A9+Xr7cVqJSRLfaB&#10;ycCDEmw3L5M11jbc+US3c3ZKQjjVaKDNeai1Tk1LHtM8DMSi/YToMcsanbYR7xLue10VxVJ77Fga&#10;Whzos6Xmev71BtwplsdyP/oL7dF9NNVsUa1mxkxfx907qExj/jf/XR+s4Bel4Mo3MoLe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fH3jxAAAAN0AAAAPAAAAAAAAAAAA&#10;AAAAAKECAABkcnMvZG93bnJldi54bWxQSwUGAAAAAAQABAD5AAAAkgMAAAAA&#10;" strokeweight=".5pt">
                              <v:stroke dashstyle="1 1"/>
                              <o:lock v:ext="edit" aspectratio="t"/>
                            </v:line>
                          </v:group>
                          <v:group id="Group 770" o:spid="_x0000_s1285"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3lWI8QAAADdAAAADwAAAGRycy9kb3ducmV2LnhtbERPS2vCQBC+F/wPywi9&#10;NZsoLTVmFZFaegiFqiDehuyYBLOzIbvN4993C4Xe5uN7TrYdTSN66lxtWUESxSCIC6trLhWcT4en&#10;VxDOI2tsLJOCiRxsN7OHDFNtB/6i/uhLEULYpaig8r5NpXRFRQZdZFviwN1sZ9AH2JVSdziEcNPI&#10;RRy/SIM1h4YKW9pXVNyP30bB+4DDbpm89fn9tp+up+fPS56QUo/zcbcG4Wn0/+I/94cO8+NkBb/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3lWI8QAAADdAAAA&#10;DwAAAAAAAAAAAAAAAACqAgAAZHJzL2Rvd25yZXYueG1sUEsFBgAAAAAEAAQA+gAAAJsDAAAAAA==&#10;">
                            <o:lock v:ext="edit" aspectratio="t"/>
                            <v:line id="Line 771" o:spid="_x0000_s1286"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a7WMQAAADdAAAADwAAAGRycy9kb3ducmV2LnhtbESPQWsCMRCF70L/Q5iCF6nZXVBkaxRb&#10;KAqe1P6AYTPNLm4mS5Lq+u+dQ6G3Gd6b975Zb0ffqxvF1AU2UM4LUMRNsB07A9+Xr7cVqJSRLfaB&#10;ycCDEmw3L5M11jbc+US3c3ZKQjjVaKDNeai1Tk1LHtM8DMSi/YToMcsanbYR7xLue10VxVJ77Fga&#10;Whzos6Xmev71BtwplsdyP/oL7dF9NNVsUa1mxkxfx907qExj/jf/XR+s4BeV8Ms3MoLe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rtYxAAAAN0AAAAPAAAAAAAAAAAA&#10;AAAAAKECAABkcnMvZG93bnJldi54bWxQSwUGAAAAAAQABAD5AAAAkgMAAAAA&#10;" strokeweight=".5pt">
                              <v:stroke dashstyle="1 1"/>
                              <o:lock v:ext="edit" aspectratio="t"/>
                            </v:line>
                            <v:line id="Line 772" o:spid="_x0000_s1287"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oew8AAAADdAAAADwAAAGRycy9kb3ducmV2LnhtbERPzYrCMBC+C/sOYRa8yJq2oEjXKLuC&#10;KHjS+gBDM5uWbSYliVrf3giCt/n4fme5HmwnruRD61hBPs1AENdOt2wUnKvt1wJEiMgaO8ek4E4B&#10;1quP0RJL7W58pOspGpFCOJSooImxL6UMdUMWw9T1xIn7c95iTNAbqT3eUrjtZJFlc2mx5dTQYE+b&#10;hur/08UqMEefH/LdYCvaofmti8msWEyUGn8OP98gIg3xLX659zrNz4ocnt+kE+Tq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qHsPAAAAA3QAAAA8AAAAAAAAAAAAAAAAA&#10;oQIAAGRycy9kb3ducmV2LnhtbFBLBQYAAAAABAAEAPkAAACOAwAAAAA=&#10;" strokeweight=".5pt">
                              <v:stroke dashstyle="1 1"/>
                              <o:lock v:ext="edit" aspectratio="t"/>
                            </v:line>
                          </v:group>
                        </v:group>
                        <v:group id="Group 773" o:spid="_x0000_s1288" style="position:absolute;left:2910;top:3987;width:180;height:1690"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sQ7vwwAAAN0AAAAP&#10;AAAAAAAAAAAAAAAAAKoCAABkcnMvZG93bnJldi54bWxQSwUGAAAAAAQABAD6AAAAmgMAAAAA&#10;">
                          <o:lock v:ext="edit" aspectratio="t"/>
                          <v:group id="Group 774" o:spid="_x0000_s1289"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P2rdMQAAADdAAAADwAAAGRycy9kb3ducmV2LnhtbERPTWvCQBC9F/oflin0&#10;1myitEh0DUG09CBCjSDehuyYBLOzIbtN4r/vCoXe5vE+Z5VNphUD9a6xrCCJYhDEpdUNVwpOxe5t&#10;AcJ5ZI2tZVJwJwfZ+vlpham2I3/TcPSVCCHsUlRQe9+lUrqyJoMush1x4K62N+gD7CupexxDuGnl&#10;LI4/pMGGQ0ONHW1qKm/HH6Pgc8QxnyfbYX+7bu6X4v1w3iek1OvLlC9BeJr8v/jP/aXD/Hg2h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P2rdMQAAADdAAAA&#10;DwAAAAAAAAAAAAAAAACqAgAAZHJzL2Rvd25yZXYueG1sUEsFBgAAAAAEAAQA+gAAAJsDAAAAAA==&#10;">
                            <o:lock v:ext="edit" aspectratio="t"/>
                            <v:line id="Line 775" o:spid="_x0000_s1290"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29W8EAAADdAAAADwAAAGRycy9kb3ducmV2LnhtbERP24rCMBB9F/yHMMK+yJq2qEg1yq6w&#10;KPjk5QOGZjYtNpOSRO3+/UYQfJvDuc5q09tW3MmHxrGCfJKBIK6cbtgouJx/PhcgQkTW2DomBX8U&#10;YLMeDlZYavfgI91P0YgUwqFEBXWMXSllqGqyGCauI07cr/MWY4LeSO3xkcJtK4ssm0uLDaeGGjva&#10;1lRdTzerwBx9fsh3vT3TDs13VYxnxWKs1Meo/1qCiNTHt/jl3us0Pyum8PwmnS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Xb1bwQAAAN0AAAAPAAAAAAAAAAAAAAAA&#10;AKECAABkcnMvZG93bnJldi54bWxQSwUGAAAAAAQABAD5AAAAjwMAAAAA&#10;" strokeweight=".5pt">
                              <v:stroke dashstyle="1 1"/>
                              <o:lock v:ext="edit" aspectratio="t"/>
                            </v:line>
                            <v:line id="Line 776" o:spid="_x0000_s1291"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YwMIAAADdAAAADwAAAGRycy9kb3ducmV2LnhtbERP3WrCMBS+H/gO4QjelJm24JBqlDkY&#10;HezKugc4NMe0rDkpSbT17ZfBYHfn4/s9++NsB3EnH3rHCop1DoK4dbpno+Dr8v68BREissbBMSl4&#10;UIDjYfG0x0q7ic90b6IRKYRDhQq6GMdKytB2ZDGs3UicuKvzFmOC3kjtcUrhdpBlnr9Iiz2nhg5H&#10;euuo/W5uVoE5++KzqGd7oRrNqS2zTbnNlFot59cdiEhz/Bf/uT90mp+XG/j9Jp0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hEYwMIAAADdAAAADwAAAAAAAAAAAAAA&#10;AAChAgAAZHJzL2Rvd25yZXYueG1sUEsFBgAAAAAEAAQA+QAAAJADAAAAAA==&#10;" strokeweight=".5pt">
                              <v:stroke dashstyle="1 1"/>
                              <o:lock v:ext="edit" aspectratio="t"/>
                            </v:line>
                          </v:group>
                          <v:group id="Group 777" o:spid="_x0000_s1292"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I7MMAAADdAAAADwAAAGRycy9kb3ducmV2LnhtbERPTYvCMBC9C/6HMII3&#10;TasoUo0isrvsQQTrwuJtaMa22ExKk23rv98Igrd5vM/Z7HpTiZYaV1pWEE8jEMSZ1SXnCn4un5MV&#10;COeRNVaWScGDHOy2w8EGE207PlOb+lyEEHYJKii8rxMpXVaQQTe1NXHgbrYx6ANscqkb7EK4qeQs&#10;ipbSYMmhocCaDgVl9/TPKPjqsNvP44/2eL8dHtfL4vR7jEmp8ajfr0F46v1b/HJ/6zA/mi3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EigjswwAAAN0AAAAP&#10;AAAAAAAAAAAAAAAAAKoCAABkcnMvZG93bnJldi54bWxQSwUGAAAAAAQABAD6AAAAmgMAAAAA&#10;">
                            <o:lock v:ext="edit" aspectratio="t"/>
                            <v:line id="Line 778" o:spid="_x0000_s1293"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8jLMEAAADdAAAADwAAAGRycy9kb3ducmV2LnhtbERP24rCMBB9F/yHMMK+yJq24IVqlF1h&#10;UfDJywcMzWxabCYlidr9+40g+DaHc53VpretuJMPjWMF+SQDQVw53bBRcDn/fC5AhIissXVMCv4o&#10;wGY9HKyw1O7BR7qfohEphEOJCuoYu1LKUNVkMUxcR5y4X+ctxgS9kdrjI4XbVhZZNpMWG04NNXa0&#10;ram6nm5WgTn6/JDvenumHZrvqhhPi8VYqY9R/7UEEamPb/HLvddpflbM4flNOkGu/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jyMswQAAAN0AAAAPAAAAAAAAAAAAAAAA&#10;AKECAABkcnMvZG93bnJldi54bWxQSwUGAAAAAAQABAD5AAAAjwMAAAAA&#10;" strokeweight=".5pt">
                              <v:stroke dashstyle="1 1"/>
                              <o:lock v:ext="edit" aspectratio="t"/>
                            </v:line>
                            <v:line id="Line 779" o:spid="_x0000_s1294"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C3XsQAAADdAAAADwAAAGRycy9kb3ducmV2LnhtbESPQWsCMRCF70L/Q5iCF6nZXVBkaxRb&#10;KAqe1P6AYTPNLm4mS5Lq+u+dQ6G3Gd6b975Zb0ffqxvF1AU2UM4LUMRNsB07A9+Xr7cVqJSRLfaB&#10;ycCDEmw3L5M11jbc+US3c3ZKQjjVaKDNeai1Tk1LHtM8DMSi/YToMcsanbYR7xLue10VxVJ77Fga&#10;Whzos6Xmev71BtwplsdyP/oL7dF9NNVsUa1mxkxfx907qExj/jf/XR+s4BeV4Mo3MoLe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ELdexAAAAN0AAAAPAAAAAAAAAAAA&#10;AAAAAKECAABkcnMvZG93bnJldi54bWxQSwUGAAAAAAQABAD5AAAAkgMAAAAA&#10;" strokeweight=".5pt">
                              <v:stroke dashstyle="1 1"/>
                              <o:lock v:ext="edit" aspectratio="t"/>
                            </v:line>
                          </v:group>
                        </v:group>
                      </v:group>
                      <v:group id="Group 780" o:spid="_x0000_s1295" style="position:absolute;left:4696;top:13338;width:408;height:1411;rotation:-90"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PQLOLFAAAA3QAA&#10;AA8AAAAAAAAAAAAAAAAAqgIAAGRycy9kb3ducmV2LnhtbFBLBQYAAAAABAAEAPoAAACcAwAAAAA=&#10;">
                        <o:lock v:ext="edit" aspectratio="t"/>
                        <v:group id="Group 781" o:spid="_x0000_s1296"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9qPexgAAAN0A&#10;AAAPAAAAAAAAAAAAAAAAAKoCAABkcnMvZG93bnJldi54bWxQSwUGAAAAAAQABAD6AAAAnQMAAAAA&#10;">
                          <o:lock v:ext="edit" aspectratio="t"/>
                          <v:line id="Line 782" o:spid="_x0000_s1297"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OIHsEAAADdAAAADwAAAGRycy9kb3ducmV2LnhtbERP24rCMBB9F/yHMMK+yJq2okg1yq6w&#10;KPjk5QOGZjYtNpOSRO3+/UYQfJvDuc5q09tW3MmHxrGCfJKBIK6cbtgouJx/PhcgQkTW2DomBX8U&#10;YLMeDlZYavfgI91P0YgUwqFEBXWMXSllqGqyGCauI07cr/MWY4LeSO3xkcJtK4ssm0uLDaeGGjva&#10;1lRdTzerwBx9fsh3vT3TDs13VYxnxWKs1Meo/1qCiNTHt/jl3us0P5vm8PwmnS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84gewQAAAN0AAAAPAAAAAAAAAAAAAAAA&#10;AKECAABkcnMvZG93bnJldi54bWxQSwUGAAAAAAQABAD5AAAAjwMAAAAA&#10;" strokeweight=".5pt">
                            <v:stroke dashstyle="1 1"/>
                            <o:lock v:ext="edit" aspectratio="t"/>
                          </v:line>
                          <v:line id="Line 783" o:spid="_x0000_s1298"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EWacEAAADdAAAADwAAAGRycy9kb3ducmV2LnhtbERP24rCMBB9F/yHMMK+yJq2okg1yq6w&#10;KPjk5QOGZjYtNpOSRO3+/UYQfJvDuc5q09tW3MmHxrGCfJKBIK6cbtgouJx/PhcgQkTW2DomBX8U&#10;YLMeDlZYavfgI91P0YgUwqFEBXWMXSllqGqyGCauI07cr/MWY4LeSO3xkcJtK4ssm0uLDaeGGjva&#10;1lRdTzerwBx9fsh3vT3TDs13VYxnxWKs1Meo/1qCiNTHt/jl3us0P5sW8PwmnS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IRZpwQAAAN0AAAAPAAAAAAAAAAAAAAAA&#10;AKECAABkcnMvZG93bnJldi54bWxQSwUGAAAAAAQABAD5AAAAjwMAAAAA&#10;" strokeweight=".5pt">
                            <v:stroke dashstyle="1 1"/>
                            <o:lock v:ext="edit" aspectratio="t"/>
                          </v:line>
                        </v:group>
                        <v:group id="Group 784" o:spid="_x0000_s1299"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JD2pwwAAAN0AAAAP&#10;AAAAAAAAAAAAAAAAAKoCAABkcnMvZG93bnJldi54bWxQSwUGAAAAAAQABAD6AAAAmgMAAAAA&#10;">
                          <o:lock v:ext="edit" aspectratio="t"/>
                          <v:line id="Line 785" o:spid="_x0000_s1300"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QrhsIAAADdAAAADwAAAGRycy9kb3ducmV2LnhtbERP3WrCMBS+H+wdwhnsRmbabg6pRlFB&#10;FLyq7gEOzVlabE5KErV7ezMQvDsf3++ZLwfbiSv50DpWkI8zEMS10y0bBT+n7ccURIjIGjvHpOCP&#10;AiwXry9zLLW7cUXXYzQihXAoUUETY19KGeqGLIax64kT9+u8xZigN1J7vKVw28kiy76lxZZTQ4M9&#10;bRqqz8eLVWAqnx/y3WBPtEOzrovRpJiOlHp/G1YzEJGG+BQ/3Hud5mefX/D/TTpBL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IQrhsIAAADdAAAADwAAAAAAAAAAAAAA&#10;AAChAgAAZHJzL2Rvd25yZXYueG1sUEsFBgAAAAAEAAQA+QAAAJADAAAAAA==&#10;" strokeweight=".5pt">
                            <v:stroke dashstyle="1 1"/>
                            <o:lock v:ext="edit" aspectratio="t"/>
                          </v:line>
                          <v:line id="Line 786" o:spid="_x0000_s1301"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iOHcEAAADdAAAADwAAAGRycy9kb3ducmV2LnhtbERP24rCMBB9F/yHMAu+iKatKNI1ii4s&#10;Cj55+YChmU3LNpOSRK1/b4SFfZvDuc5q09tW3MmHxrGCfJqBIK6cbtgouF6+J0sQISJrbB2TgicF&#10;2KyHgxWW2j34RPdzNCKFcChRQR1jV0oZqposhqnriBP347zFmKA3Unt8pHDbyiLLFtJiw6mhxo6+&#10;aqp+zzerwJx8fsz3vb3QHs2uKsbzYjlWavTRbz9BROrjv/jPfdBpfjabw/ubdIJ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yI4dwQAAAN0AAAAPAAAAAAAAAAAAAAAA&#10;AKECAABkcnMvZG93bnJldi54bWxQSwUGAAAAAAQABAD5AAAAjwMAAAAA&#10;" strokeweight=".5pt">
                            <v:stroke dashstyle="1 1"/>
                            <o:lock v:ext="edit" aspectratio="t"/>
                          </v:line>
                        </v:group>
                      </v:group>
                      <v:group id="Group 787" o:spid="_x0000_s1302" style="position:absolute;left:4831;top:12661;width:136;height:1412;rotation:-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5YuTcQAAADdAAAA&#10;DwAAAAAAAAAAAAAAAACqAgAAZHJzL2Rvd25yZXYueG1sUEsFBgAAAAAEAAQA+gAAAJsDAAAAAA==&#10;">
                        <o:lock v:ext="edit" aspectratio="t"/>
                        <v:line id="Line 788" o:spid="_x0000_s1303"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a18cIAAADdAAAADwAAAGRycy9kb3ducmV2LnhtbERP3WrCMBS+H+wdwhnsRmbajjmpRlFB&#10;FLyq7gEOzVlabE5KErV7ezMQvDsf3++ZLwfbiSv50DpWkI8zEMS10y0bBT+n7ccURIjIGjvHpOCP&#10;AiwXry9zLLW7cUXXYzQihXAoUUETY19KGeqGLIax64kT9+u8xZigN1J7vKVw28kiyybSYsupocGe&#10;Ng3V5+PFKjCVzw/5brAn2qFZ18Xoq5iOlHp/G1YzEJGG+BQ/3Hud5mef3/D/TTpBL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Fa18cIAAADdAAAADwAAAAAAAAAAAAAA&#10;AAChAgAAZHJzL2Rvd25yZXYueG1sUEsFBgAAAAAEAAQA+QAAAJADAAAAAA==&#10;" strokeweight=".5pt">
                          <v:stroke dashstyle="1 1"/>
                          <o:lock v:ext="edit" aspectratio="t"/>
                        </v:line>
                        <v:line id="Line 789" o:spid="_x0000_s1304"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khg8UAAADdAAAADwAAAGRycy9kb3ducmV2LnhtbESPQWsCMRCF70L/Q5iCF6nZXVFka5S2&#10;UBQ8qf0Bw2aaXbqZLEmq67/vHAreZnhv3vtmsxt9r64UUxfYQDkvQBE3wXbsDHxdPl/WoFJGttgH&#10;JgN3SrDbPk02WNtw4xNdz9kpCeFUo4E256HWOjUteUzzMBCL9h2ixyxrdNpGvEm473VVFCvtsWNp&#10;aHGgj5aan/OvN+BOsTyW+9FfaI/uvalmy2o9M2b6PL69gso05of5//pgBb9YCK58Iy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ckhg8UAAADdAAAADwAAAAAAAAAA&#10;AAAAAAChAgAAZHJzL2Rvd25yZXYueG1sUEsFBgAAAAAEAAQA+QAAAJMDAAAAAA==&#10;" strokeweight=".5pt">
                          <v:stroke dashstyle="1 1"/>
                          <o:lock v:ext="edit" aspectratio="t"/>
                        </v:line>
                      </v:group>
                    </v:group>
                    <v:line id="Line 790" o:spid="_x0000_s1305" style="position:absolute;visibility:visible;mso-wrap-style:square" from="6730,11923" to="8607,11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LQvsMAAADdAAAADwAAAGRycy9kb3ducmV2LnhtbERPTWvCQBC9C/0PyxS8iNnUlmpSVymF&#10;Uq/GqtchO01CsrMhu9W1v94VCt7m8T5nuQ6mEycaXGNZwVOSgiAurW64UvC9+5wuQDiPrLGzTAou&#10;5GC9ehgtMdf2zFs6Fb4SMYRdjgpq7/tcSlfWZNAltieO3I8dDPoIh0rqAc8x3HRylqav0mDDsaHG&#10;nj5qKtvi1yj48+5yMG02fyn2x3bCWai+OCg1fgzvbyA8BX8X/7s3Os5PnzO4fRNPkK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y0L7DAAAA3QAAAA8AAAAAAAAAAAAA&#10;AAAAoQIAAGRycy9kb3ducmV2LnhtbFBLBQYAAAAABAAEAPkAAACRAwAAAAA=&#10;">
                      <v:stroke endarrow="block" endarrowwidth="narrow" endarrowlength="long"/>
                      <o:lock v:ext="edit" aspectratio="t"/>
                    </v:line>
                    <v:line id="Line 791" o:spid="_x0000_s1306" style="position:absolute;flip:y;visibility:visible;mso-wrap-style:square" from="6730,10414" to="6731,11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KSBsYAAADdAAAADwAAAGRycy9kb3ducmV2LnhtbESPQW/CMAyF75P4D5EncRvpEIytIyCE&#10;QEJCHID9AK/xmm6NUzWBlv36+YC0m633/N7n+bL3tbpSG6vABp5HGSjiItiKSwMf5+3TK6iYkC3W&#10;gcnAjSIsF4OHOeY2dHyk6ymVSkI45mjApdTkWsfCkcc4Cg2xaF+h9ZhkbUttW+wk3Nd6nGUv2mPF&#10;0uCwobWj4ud08Qb21dilTee+vV5//u7D9m023RyMGT72q3dQifr0b75f76zgZxPhl29kBL3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ikgbGAAAA3QAAAA8AAAAAAAAA&#10;AAAAAAAAoQIAAGRycy9kb3ducmV2LnhtbFBLBQYAAAAABAAEAPkAAACUAwAAAAA=&#10;">
                      <v:stroke endarrow="block" endarrowwidth="narrow" endarrowlength="long"/>
                      <o:lock v:ext="edit" aspectratio="t"/>
                    </v:line>
                    <v:shape id="Freeform 792" o:spid="_x0000_s1307" style="position:absolute;left:6733;top:10830;width:945;height:1095;visibility:visible;mso-wrap-style:square;v-text-anchor:top" coordsize="945,10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4pcMA&#10;AADdAAAADwAAAGRycy9kb3ducmV2LnhtbERP3WrCMBS+F3yHcATvZup0c+saRQYbE7yYPw9waM6a&#10;0uakNLFmb78MBO/Ox/d7ik20rRio97VjBfNZBoK4dLrmSsH59PHwAsIHZI2tY1LwSx426/GowFy7&#10;Kx9oOIZKpBD2OSowIXS5lL40ZNHPXEecuB/XWwwJ9pXUPV5TuG3lY5Y9S4s1pwaDHb0bKpvjxSq4&#10;fC632uyHOLTRrZqFffo2rzulppO4fQMRKIa7+Ob+0ml+tpzD/zfpB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e4pcMAAADdAAAADwAAAAAAAAAAAAAAAACYAgAAZHJzL2Rv&#10;d25yZXYueG1sUEsFBgAAAAAEAAQA9QAAAIgDAAAAAA==&#10;" path="m,1095l945,e" filled="f">
                      <v:path arrowok="t" o:connecttype="custom" o:connectlocs="0,1095;945,0" o:connectangles="0,0"/>
                      <o:lock v:ext="edit" aspectratio="t"/>
                    </v:shape>
                    <v:shape id="Text Box 793" o:spid="_x0000_s1308" type="#_x0000_t202" style="position:absolute;left:7505;top:10498;width:450;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lB8MA&#10;AADdAAAADwAAAGRycy9kb3ducmV2LnhtbERPTWvCQBC9C/6HZYTezK4SpaZZpbQUerJoW6G3ITsm&#10;wexsyG6T9N93BcHbPN7n5LvRNqKnzteONSwSBYK4cKbmUsPX59v8EYQPyAYbx6ThjzzsttNJjplx&#10;Ax+oP4ZSxBD2GWqoQmgzKX1RkUWfuJY4cmfXWQwRdqU0HQ4x3DZyqdRaWqw5NlTY0ktFxeX4azV8&#10;788/p1R9lK921Q5uVJLtRmr9MBufn0AEGsNdfHO/mzhfpUu4fhNPkN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3lB8MAAADdAAAADwAAAAAAAAAAAAAAAACYAgAAZHJzL2Rv&#10;d25yZXYueG1sUEsFBgAAAAAEAAQA9QAAAIgDAAAAAA==&#10;" filled="f" stroked="f">
                      <v:textbox>
                        <w:txbxContent>
                          <w:p w:rsidR="000E4A23" w:rsidRDefault="000E4A23" w:rsidP="000E4A23">
                            <w:pPr>
                              <w:rPr>
                                <w:sz w:val="18"/>
                              </w:rPr>
                            </w:pPr>
                            <w:proofErr w:type="gramStart"/>
                            <w:r>
                              <w:rPr>
                                <w:sz w:val="18"/>
                              </w:rPr>
                              <w:t>a</w:t>
                            </w:r>
                            <w:proofErr w:type="gramEnd"/>
                          </w:p>
                        </w:txbxContent>
                      </v:textbox>
                    </v:shape>
                    <v:group id="Group 794" o:spid="_x0000_s1309" style="position:absolute;left:6968;top:11877;width:1171;height:46" coordorigin="2767,5614" coordsize="167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SJO1MMAAADdAAAADwAAAGRycy9kb3ducmV2LnhtbERPS4vCMBC+L/gfwgje&#10;1rTqilSjiLjiQQQfIN6GZmyLzaQ02bb++82CsLf5+J6zWHWmFA3VrrCsIB5GIIhTqwvOFFwv358z&#10;EM4jaywtk4IXOVgtex8LTLRt+UTN2WcihLBLUEHufZVI6dKcDLqhrYgD97C1QR9gnUldYxvCTSlH&#10;UTSVBgsODTlWtMkpfZ5/jIJdi+16HG+bw/Oxed0vX8fbISalBv1uPQfhqfP/4rd7r8P8aDK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JIk7UwwAAAN0AAAAP&#10;AAAAAAAAAAAAAAAAAKoCAABkcnMvZG93bnJldi54bWxQSwUGAAAAAAQABAD6AAAAmgMAAAAA&#10;">
                      <o:lock v:ext="edit" aspectratio="t"/>
                      <v:line id="Line 795" o:spid="_x0000_s1310" style="position:absolute;visibility:visible;mso-wrap-style:square" from="2767,5614" to="2767,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82WMUAAADdAAAADwAAAGRycy9kb3ducmV2LnhtbERPS2vCQBC+F/wPywi91Y2tBEldRSwF&#10;7aH4gvY4ZqdJNDsbdrdJ+u/dguBtPr7nzBa9qUVLzleWFYxHCQji3OqKCwXHw/vTFIQPyBpry6Tg&#10;jzws5oOHGWbadryjdh8KEUPYZ6igDKHJpPR5SQb9yDbEkfuxzmCI0BVSO+xiuKnlc5Kk0mDFsaHE&#10;hlYl5Zf9r1Hw+bJN2+XmY91/bdJT/rY7fZ87p9TjsF++ggjUh7v45l7rOD+ZTOD/m3iC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v82WMUAAADdAAAADwAAAAAAAAAA&#10;AAAAAAChAgAAZHJzL2Rvd25yZXYueG1sUEsFBgAAAAAEAAQA+QAAAJMDAAAAAA==&#10;">
                        <o:lock v:ext="edit" aspectratio="t"/>
                      </v:line>
                      <v:line id="Line 796" o:spid="_x0000_s1311" style="position:absolute;visibility:visible;mso-wrap-style:square" from="3103,5614" to="3103,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OTw8UAAADdAAAADwAAAGRycy9kb3ducmV2LnhtbERPTWvCQBC9C/6HZYTedNNWQ0ldRVoK&#10;2oOoLbTHMTtNotnZsLsm6b93hUJv83ifM1/2phYtOV9ZVnA/SUAQ51ZXXCj4/HgbP4HwAVljbZkU&#10;/JKH5WI4mGOmbcd7ag+hEDGEfYYKyhCaTEqfl2TQT2xDHLkf6wyGCF0htcMuhptaPiRJKg1WHBtK&#10;bOilpPx8uBgF28dd2q427+v+a5Me89f98fvUOaXuRv3qGUSgPvyL/9xrHecn0xncvokn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bOTw8UAAADdAAAADwAAAAAAAAAA&#10;AAAAAAChAgAAZHJzL2Rvd25yZXYueG1sUEsFBgAAAAAEAAQA+QAAAJMDAAAAAA==&#10;">
                        <o:lock v:ext="edit" aspectratio="t"/>
                      </v:line>
                      <v:line id="Line 797" o:spid="_x0000_s1312" style="position:absolute;visibility:visible;mso-wrap-style:square" from="3433,5614" to="3433,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ENtMUAAADdAAAADwAAAGRycy9kb3ducmV2LnhtbERPS2vCQBC+F/oflhF6qxvbEiS6irQU&#10;1IPUB+hxzI5JbHY27K5J+u+7QqG3+fieM533phYtOV9ZVjAaJiCIc6srLhQc9p/PYxA+IGusLZOC&#10;H/Iwnz0+TDHTtuMttbtQiBjCPkMFZQhNJqXPSzLoh7YhjtzFOoMhQldI7bCL4aaWL0mSSoMVx4YS&#10;G3ovKf/e3YyCzetX2i5W62V/XKXn/GN7Pl07p9TToF9MQATqw7/4z73UcX7ylsL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WENtMUAAADdAAAADwAAAAAAAAAA&#10;AAAAAAChAgAAZHJzL2Rvd25yZXYueG1sUEsFBgAAAAAEAAQA+QAAAJMDAAAAAA==&#10;">
                        <o:lock v:ext="edit" aspectratio="t"/>
                      </v:line>
                      <v:line id="Line 798" o:spid="_x0000_s1313" style="position:absolute;visibility:visible;mso-wrap-style:square" from="3769,5614" to="3769,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2oL8UAAADdAAAADwAAAGRycy9kb3ducmV2LnhtbERPTWvCQBC9C/6HZYTedNNW0pK6irQU&#10;tAdRW2iPY3aaRLOzYXdN0n/vCkJv83ifM1v0phYtOV9ZVnA/SUAQ51ZXXCj4+nwfP4PwAVljbZkU&#10;/JGHxXw4mGGmbcc7avehEDGEfYYKyhCaTEqfl2TQT2xDHLlf6wyGCF0htcMuhptaPiRJKg1WHBtK&#10;bOi1pPy0PxsFm8dt2i7XH6v+e50e8rfd4efYOaXuRv3yBUSgPvyLb+6VjvOT6R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2oL8UAAADdAAAADwAAAAAAAAAA&#10;AAAAAAChAgAAZHJzL2Rvd25yZXYueG1sUEsFBgAAAAAEAAQA+QAAAJMDAAAAAA==&#10;">
                        <o:lock v:ext="edit" aspectratio="t"/>
                      </v:line>
                      <v:line id="Line 799" o:spid="_x0000_s1314" style="position:absolute;visibility:visible;mso-wrap-style:square" from="4108,5614" to="4108,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I8XcgAAADdAAAADwAAAGRycy9kb3ducmV2LnhtbESPQUvDQBCF70L/wzIFb3ZTlSBpt6Uo&#10;QutBbBXscZodk9jsbNhdk/jvnYPQ2wzvzXvfLNeja1VPITaeDcxnGSji0tuGKwMf7883D6BiQrbY&#10;eiYDvxRhvZpcLbGwfuA99YdUKQnhWKCBOqWu0DqWNTmMM98Ri/blg8Mka6i0DThIuGv1bZbl2mHD&#10;0lBjR481lefDjzPweveW95vdy3b83OWn8ml/On4PwZjr6bhZgEo0pov5/3prBT+7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7I8XcgAAADdAAAADwAAAAAA&#10;AAAAAAAAAAChAgAAZHJzL2Rvd25yZXYueG1sUEsFBgAAAAAEAAQA+QAAAJYDAAAAAA==&#10;">
                        <o:lock v:ext="edit" aspectratio="t"/>
                      </v:line>
                      <v:line id="Line 800" o:spid="_x0000_s1315" style="position:absolute;visibility:visible;mso-wrap-style:square" from="4441,5614" to="4441,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6ZxsUAAADdAAAADwAAAGRycy9kb3ducmV2LnhtbERPTWvCQBC9C/6HZYTedNNWQpu6irQU&#10;tAdRW2iPY3aaRLOzYXdN0n/vCkJv83ifM1v0phYtOV9ZVnA/SUAQ51ZXXCj4+nwfP4HwAVljbZkU&#10;/JGHxXw4mGGmbcc7avehEDGEfYYKyhCaTEqfl2TQT2xDHLlf6wyGCF0htcMuhptaPiRJKg1WHBtK&#10;bOi1pPy0PxsFm8dt2i7XH6v+e50e8rfd4efYOaXuRv3yBUSgPvyLb+6VjvOT6T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6ZxsUAAADdAAAADwAAAAAAAAAA&#10;AAAAAAChAgAAZHJzL2Rvd25yZXYueG1sUEsFBgAAAAAEAAQA+QAAAJMDAAAAAA==&#10;">
                        <o:lock v:ext="edit" aspectratio="t"/>
                      </v:line>
                    </v:group>
                    <v:group id="Group 801" o:spid="_x0000_s1316" style="position:absolute;left:6731;top:10840;width:40;height:813" coordorigin="2428,4336" coordsize="57,1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ClGfscAAADdAAAADwAAAGRycy9kb3ducmV2LnhtbESPT2vCQBDF7wW/wzKC&#10;t7pJi0VSNyJSiwcpVAultyE7+YPZ2ZBdk/jtO4dCbzO8N+/9ZrOdXKsG6kPj2UC6TEARF942XBn4&#10;uhwe16BCRLbYeiYDdwqwzWcPG8ysH/mThnOslIRwyNBAHWOXaR2KmhyGpe+IRSt97zDK2lfa9jhK&#10;uGv1U5K8aIcNS0ONHe1rKq7nmzPwPuK4e07fhtO13N9/LquP71NKxizm0+4VVKQp/pv/ro9W8JOV&#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fClGfscAAADd&#10;AAAADwAAAAAAAAAAAAAAAACqAgAAZHJzL2Rvd25yZXYueG1sUEsFBgAAAAAEAAQA+gAAAJ4DAAAA&#10;AA==&#10;">
                      <o:lock v:ext="edit" aspectratio="t"/>
                      <v:line id="Line 802" o:spid="_x0000_s1317" style="position:absolute;visibility:visible;mso-wrap-style:square" from="2428,4336" to="2485,4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EDHcUAAADdAAAADwAAAGRycy9kb3ducmV2LnhtbERPTWvCQBC9F/wPyxR6qxstDZK6irQI&#10;6kHUFtrjmJ0mqdnZsLsm6b93BcHbPN7nTOe9qUVLzleWFYyGCQji3OqKCwVfn8vnCQgfkDXWlknB&#10;P3mYzwYPU8y07XhP7SEUIoawz1BBGUKTSenzkgz6oW2II/drncEQoSukdtjFcFPLcZKk0mDFsaHE&#10;ht5Lyk+Hs1Gwfdml7WK9WfXf6/SYf+yPP3+dU+rpsV+8gQjUh7v45l7pOD95H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EDHcUAAADdAAAADwAAAAAAAAAA&#10;AAAAAAChAgAAZHJzL2Rvd25yZXYueG1sUEsFBgAAAAAEAAQA+QAAAJMDAAAAAA==&#10;">
                        <o:lock v:ext="edit" aspectratio="t"/>
                      </v:line>
                      <v:line id="Line 803" o:spid="_x0000_s1318" style="position:absolute;visibility:visible;mso-wrap-style:square" from="2428,4669" to="2485,4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OdasUAAADdAAAADwAAAGRycy9kb3ducmV2LnhtbERPTWvCQBC9F/wPywje6qZKQ4muIpaC&#10;eijVFvQ4ZsckNTsbdtck/ffdgtDbPN7nzJe9qUVLzleWFTyNExDEudUVFwq+Pt8eX0D4gKyxtkwK&#10;fsjDcjF4mGOmbcd7ag+hEDGEfYYKyhCaTEqfl2TQj21DHLmLdQZDhK6Q2mEXw00tJ0mSSoMVx4YS&#10;G1qXlF8PN6PgffqRtqvtbtMft+k5f92fT9+dU2o07FczEIH68C++uzc6zk+eJ/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OdasUAAADdAAAADwAAAAAAAAAA&#10;AAAAAAChAgAAZHJzL2Rvd25yZXYueG1sUEsFBgAAAAAEAAQA+QAAAJMDAAAAAA==&#10;">
                        <o:lock v:ext="edit" aspectratio="t"/>
                      </v:line>
                      <v:line id="Line 804" o:spid="_x0000_s1319" style="position:absolute;visibility:visible;mso-wrap-style:square" from="2428,5002" to="2485,5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848cUAAADdAAAADwAAAGRycy9kb3ducmV2LnhtbERPS2vCQBC+C/6HZYTedGOlQVJXEUtB&#10;eyj1Ae1xzE6TaHY27G6T9N93C4K3+fies1j1phYtOV9ZVjCdJCCIc6srLhScjq/jOQgfkDXWlknB&#10;L3lYLYeDBWbadryn9hAKEUPYZ6igDKHJpPR5SQb9xDbEkfu2zmCI0BVSO+xiuKnlY5Kk0mDFsaHE&#10;hjYl5dfDj1HwPvtI2/Xubdt/7tJz/rI/f106p9TDqF8/gwjUh7v45t7qOD95msH/N/EE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M848cUAAADdAAAADwAAAAAAAAAA&#10;AAAAAAChAgAAZHJzL2Rvd25yZXYueG1sUEsFBgAAAAAEAAQA+QAAAJMDAAAAAA==&#10;">
                        <o:lock v:ext="edit" aspectratio="t"/>
                      </v:line>
                      <v:line id="Line 805" o:spid="_x0000_s1320" style="position:absolute;visibility:visible;mso-wrap-style:square" from="2428,5338" to="2485,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aghcUAAADdAAAADwAAAGRycy9kb3ducmV2LnhtbERPTWvCQBC9C/6HZYTedNNWQ0ldRVoK&#10;2oOoLbTHMTtNotnZsLsm6b93hUJv83ifM1/2phYtOV9ZVnA/SUAQ51ZXXCj4/HgbP4HwAVljbZkU&#10;/JKH5WI4mGOmbcd7ag+hEDGEfYYKyhCaTEqfl2TQT2xDHLkf6wyGCF0htcMuhptaPiRJKg1WHBtK&#10;bOilpPx8uBgF28dd2q427+v+a5Me89f98fvUOaXuRv3qGUSgPvyL/9xrHecnsyncvokn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yaghcUAAADdAAAADwAAAAAAAAAA&#10;AAAAAAChAgAAZHJzL2Rvd25yZXYueG1sUEsFBgAAAAAEAAQA+QAAAJMDAAAAAA==&#10;">
                        <o:lock v:ext="edit" aspectratio="t"/>
                      </v:line>
                    </v:group>
                    <v:shape id="Text Box 806" o:spid="_x0000_s1321" type="#_x0000_t202" style="position:absolute;left:7246;top:11821;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rsMA&#10;AADdAAAADwAAAGRycy9kb3ducmV2LnhtbERPTWvCQBC9C/6HZQq9md2KkTZ1E8Qi9NSitoK3ITsm&#10;odnZkN2a9N93BcHbPN7nrIrRtuJCvW8ca3hKFAji0pmGKw1fh+3sGYQPyAZbx6ThjzwU+XSywsy4&#10;gXd02YdKxBD2GWqoQ+gyKX1Zk0WfuI44cmfXWwwR9pU0PQ4x3LZyrtRSWmw4NtTY0aam8mf/azV8&#10;f5xPx4X6rN5s2g1uVJLti9T68WFcv4IINIa7+OZ+N3G+SlO4fhNPk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rrsMAAADdAAAADwAAAAAAAAAAAAAAAACYAgAAZHJzL2Rv&#10;d25yZXYueG1sUEsFBgAAAAAEAAQA9QAAAIgDAAAAAA==&#10;" filled="f" stroked="f">
                      <v:textbox>
                        <w:txbxContent>
                          <w:p w:rsidR="000E4A23" w:rsidRDefault="000E4A23" w:rsidP="000E4A23">
                            <w:pPr>
                              <w:rPr>
                                <w:sz w:val="18"/>
                                <w:szCs w:val="18"/>
                              </w:rPr>
                            </w:pPr>
                            <w:r>
                              <w:rPr>
                                <w:rFonts w:hint="eastAsia"/>
                                <w:sz w:val="18"/>
                                <w:szCs w:val="18"/>
                              </w:rPr>
                              <w:t>6</w:t>
                            </w:r>
                          </w:p>
                        </w:txbxContent>
                      </v:textbox>
                    </v:shape>
                    <v:shape id="Text Box 807" o:spid="_x0000_s1322" type="#_x0000_t202" style="position:absolute;left:7659;top:11821;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912cMA&#10;AADdAAAADwAAAGRycy9kb3ducmV2LnhtbERPTWvCQBC9C/0PyxS8md0WEzTNKqWl4KmitkJvQ3ZM&#10;QrOzIbs18d93BcHbPN7nFOvRtuJMvW8ca3hKFAji0pmGKw1fh4/ZAoQPyAZbx6ThQh7Wq4dJgblx&#10;A+/ovA+ViCHsc9RQh9DlUvqyJos+cR1x5E6utxgi7CtpehxiuG3ls1KZtNhwbKixo7eayt/9n9Xw&#10;/Xn6Oc7Vtnq3aTe4UUm2S6n19HF8fQERaAx38c29MXG+SjO4fhNPk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912cMAAADdAAAADwAAAAAAAAAAAAAAAACYAgAAZHJzL2Rv&#10;d25yZXYueG1sUEsFBgAAAAAEAAQA9QAAAIgDAAAAAA==&#10;" filled="f" stroked="f">
                      <v:textbox>
                        <w:txbxContent>
                          <w:p w:rsidR="000E4A23" w:rsidRDefault="000E4A23" w:rsidP="000E4A23">
                            <w:pPr>
                              <w:rPr>
                                <w:sz w:val="18"/>
                                <w:szCs w:val="18"/>
                              </w:rPr>
                            </w:pPr>
                            <w:r>
                              <w:rPr>
                                <w:rFonts w:hint="eastAsia"/>
                                <w:sz w:val="18"/>
                                <w:szCs w:val="18"/>
                              </w:rPr>
                              <w:t>10</w:t>
                            </w:r>
                          </w:p>
                        </w:txbxContent>
                      </v:textbox>
                    </v:shape>
                    <v:shape id="Text Box 808" o:spid="_x0000_s1323" type="#_x0000_t202" style="position:absolute;left:6493;top:11773;width:570;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QQsIA&#10;AADdAAAADwAAAGRycy9kb3ducmV2LnhtbERPTWvCQBC9C/0PyxS86W6L1ja6SqkInizGKvQ2ZMck&#10;mJ0N2dXEf+8Kgrd5vM+ZLTpbiQs1vnSs4W2oQBBnzpSca/jbrQafIHxANlg5Jg1X8rCYv/RmmBjX&#10;8pYuachFDGGfoIYihDqR0mcFWfRDVxNH7ugaiyHCJpemwTaG20q+K/UhLZYcGwqs6aeg7JSerYb9&#10;5vh/GKnffGnHdes6Jdl+Sa37r933FESgLjzFD/faxPlqPIH7N/EEO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c9BCwgAAAN0AAAAPAAAAAAAAAAAAAAAAAJgCAABkcnMvZG93&#10;bnJldi54bWxQSwUGAAAAAAQABAD1AAAAhwMAAAAA&#10;" filled="f" stroked="f">
                      <v:textbox>
                        <w:txbxContent>
                          <w:p w:rsidR="000E4A23" w:rsidRDefault="000E4A23" w:rsidP="000E4A23">
                            <w:pPr>
                              <w:rPr>
                                <w:sz w:val="18"/>
                                <w:szCs w:val="18"/>
                              </w:rPr>
                            </w:pPr>
                            <w:r>
                              <w:rPr>
                                <w:sz w:val="18"/>
                                <w:szCs w:val="18"/>
                              </w:rPr>
                              <w:t>0</w:t>
                            </w:r>
                          </w:p>
                        </w:txbxContent>
                      </v:textbox>
                    </v:shape>
                    <v:shape id="Text Box 809" o:spid="_x0000_s1324" type="#_x0000_t202" style="position:absolute;left:6690;top:10323;width:915;height: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xEMMUA&#10;AADdAAAADwAAAGRycy9kb3ducmV2LnhtbESPQWvCQBCF74X+h2UKvdXdikobXaUoQk8VtRW8Ddkx&#10;CWZnQ3Y16b93DoK3Gd6b976ZLXpfqyu1sQps4X1gQBHnwVVcWPjdr98+QMWE7LAOTBb+KcJi/vw0&#10;w8yFjrd03aVCSQjHDC2UKTWZ1jEvyWMchIZYtFNoPSZZ20K7FjsJ97UeGjPRHiuWhhIbWpaUn3cX&#10;b+Hv53Q8jMymWPlx04XeaPaf2trXl/5rCipRnx7m+/W3E3wzFlz5Rkb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7EQwxQAAAN0AAAAPAAAAAAAAAAAAAAAAAJgCAABkcnMv&#10;ZG93bnJldi54bWxQSwUGAAAAAAQABAD1AAAAigMAAAAA&#10;" filled="f" stroked="f">
                      <v:textbox>
                        <w:txbxContent>
                          <w:p w:rsidR="000E4A23" w:rsidRDefault="000E4A23" w:rsidP="000E4A23">
                            <w:pPr>
                              <w:rPr>
                                <w:spacing w:val="20"/>
                                <w:sz w:val="18"/>
                                <w:szCs w:val="18"/>
                              </w:rPr>
                            </w:pPr>
                            <w:r>
                              <w:rPr>
                                <w:rFonts w:hint="eastAsia"/>
                                <w:i/>
                                <w:iCs/>
                                <w:spacing w:val="20"/>
                                <w:sz w:val="18"/>
                                <w:szCs w:val="18"/>
                              </w:rPr>
                              <w:t>s</w:t>
                            </w:r>
                            <w:r>
                              <w:rPr>
                                <w:rFonts w:ascii="宋体" w:hAnsi="宋体"/>
                                <w:spacing w:val="20"/>
                                <w:sz w:val="18"/>
                                <w:szCs w:val="18"/>
                              </w:rPr>
                              <w:t>/</w:t>
                            </w:r>
                            <w:r w:rsidRPr="00046684">
                              <w:rPr>
                                <w:rFonts w:ascii="华文中宋" w:eastAsia="华文中宋" w:hAnsi="华文中宋" w:hint="eastAsia"/>
                                <w:spacing w:val="20"/>
                                <w:sz w:val="18"/>
                                <w:szCs w:val="18"/>
                              </w:rPr>
                              <w:t>米</w:t>
                            </w:r>
                          </w:p>
                        </w:txbxContent>
                      </v:textbox>
                    </v:shape>
                    <v:shape id="Freeform 810" o:spid="_x0000_s1325" style="position:absolute;left:6733;top:11113;width:1407;height:812;visibility:visible;mso-wrap-style:square;v-text-anchor:top" coordsize="1407,8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FFNccA&#10;AADdAAAADwAAAGRycy9kb3ducmV2LnhtbESPQWvCQBCF70L/wzKF3nST2oqNboKIotCDNPXS25Ad&#10;k9jsbMhuk/TfdwuCtxne+968WWejaURPnastK4hnEQjiwuqaSwXnz/10CcJ5ZI2NZVLwSw6y9GGy&#10;xkTbgT+oz30pQgi7BBVU3reJlK6oyKCb2ZY4aBfbGfRh7UqpOxxCuGnkcxQtpMGaw4UKW9pWVHzn&#10;PybUOMSn+ZKOsd59vZyv79f5It+wUk+P42YFwtPo7+YbfdSBi17f4P+bMIJ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hRTXHAAAA3QAAAA8AAAAAAAAAAAAAAAAAmAIAAGRy&#10;cy9kb3ducmV2LnhtbFBLBQYAAAAABAAEAPUAAACMAwAAAAA=&#10;" path="m,812l1407,e" filled="f">
                      <v:path arrowok="t" o:connecttype="custom" o:connectlocs="0,812;1407,0" o:connectangles="0,0"/>
                      <o:lock v:ext="edit" aspectratio="t"/>
                    </v:shape>
                    <v:shape id="Text Box 811" o:spid="_x0000_s1326" type="#_x0000_t202" style="position:absolute;left:8034;top:10842;width:540;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aCi8UA&#10;AADdAAAADwAAAGRycy9kb3ducmV2LnhtbESPQWvCQBCF70L/wzKF3nS3otJGVymK0FOl2grehuyY&#10;BLOzIbua9N87B6G3Gd6b975ZrHpfqxu1sQps4XVkQBHnwVVcWPg5bIdvoGJCdlgHJgt/FGG1fBos&#10;MHOh42+67VOhJIRjhhbKlJpM65iX5DGOQkMs2jm0HpOsbaFdi52E+1qPjZlpjxVLQ4kNrUvKL/ur&#10;t/D7dT4dJ2ZXbPy06UJvNPt3be3Lc/8xB5WoT//mx/WnE3wzE375Rkb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9oKLxQAAAN0AAAAPAAAAAAAAAAAAAAAAAJgCAABkcnMv&#10;ZG93bnJldi54bWxQSwUGAAAAAAQABAD1AAAAigMAAAAA&#10;" filled="f" stroked="f">
                      <v:textbox>
                        <w:txbxContent>
                          <w:p w:rsidR="000E4A23" w:rsidRDefault="000E4A23" w:rsidP="000E4A23">
                            <w:pPr>
                              <w:rPr>
                                <w:sz w:val="18"/>
                              </w:rPr>
                            </w:pPr>
                            <w:proofErr w:type="gramStart"/>
                            <w:r>
                              <w:rPr>
                                <w:rFonts w:hint="eastAsia"/>
                                <w:sz w:val="18"/>
                              </w:rPr>
                              <w:t>b</w:t>
                            </w:r>
                            <w:proofErr w:type="gramEnd"/>
                          </w:p>
                        </w:txbxContent>
                      </v:textbox>
                    </v:shape>
                    <v:shape id="Text Box 812" o:spid="_x0000_s1327" type="#_x0000_t202" style="position:absolute;left:8034;top:11320;width:540;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onEMMA&#10;AADdAAAADwAAAGRycy9kb3ducmV2LnhtbERPyWrDMBC9F/IPYgK91ZJLGhLHigktgZ5amg1yG6yJ&#10;bWKNjKXG7t9XhUJu83jr5MVoW3Gj3jeONaSJAkFcOtNwpeGw3z4tQPiAbLB1TBp+yEOxnjzkmBk3&#10;8BfddqESMYR9hhrqELpMSl/WZNEnriOO3MX1FkOEfSVNj0MMt618VmouLTYcG2rs6LWm8rr7thqO&#10;H5fzaaY+qzf70g1uVJLtUmr9OB03KxCBxnAX/7vfTZyv5in8fRNP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onEMMAAADdAAAADwAAAAAAAAAAAAAAAACYAgAAZHJzL2Rv&#10;d25yZXYueG1sUEsFBgAAAAAEAAQA9QAAAIgDAAAAAA==&#10;" filled="f" stroked="f">
                      <v:textbox>
                        <w:txbxContent>
                          <w:p w:rsidR="000E4A23" w:rsidRDefault="000E4A23" w:rsidP="000E4A23">
                            <w:pPr>
                              <w:rPr>
                                <w:sz w:val="18"/>
                              </w:rPr>
                            </w:pPr>
                            <w:proofErr w:type="gramStart"/>
                            <w:r>
                              <w:rPr>
                                <w:rFonts w:hint="eastAsia"/>
                                <w:sz w:val="18"/>
                              </w:rPr>
                              <w:t>c</w:t>
                            </w:r>
                            <w:proofErr w:type="gramEnd"/>
                          </w:p>
                        </w:txbxContent>
                      </v:textbox>
                    </v:shape>
                    <v:shape id="Freeform 813" o:spid="_x0000_s1328" style="position:absolute;left:6736;top:11595;width:1411;height:326;visibility:visible;mso-wrap-style:square;v-text-anchor:top" coordsize="1411,3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qaEsMA&#10;AADdAAAADwAAAGRycy9kb3ducmV2LnhtbERPS4vCMBC+C/6HMII3TX2i1SgiCh5cl9UePA7N2Bab&#10;SWmidv/9ZkHwNh/fc5brxpTiSbUrLCsY9CMQxKnVBWcKksu+NwPhPLLG0jIp+CUH61W7tcRY2xf/&#10;0PPsMxFC2MWoIPe+iqV0aU4GXd9WxIG72dqgD7DOpK7xFcJNKYdRNJUGCw4NOVa0zSm9nx9GAc6P&#10;8/3XbpMUp4mbHZPJ+Dr6HivV7TSbBQhPjf+I3+6DDvOj6RD+vwkny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qaEsMAAADdAAAADwAAAAAAAAAAAAAAAACYAgAAZHJzL2Rv&#10;d25yZXYueG1sUEsFBgAAAAAEAAQA9QAAAIgDAAAAAA==&#10;" path="m,326l1411,e" filled="f">
                      <v:path arrowok="t" o:connecttype="custom" o:connectlocs="0,326;1411,0" o:connectangles="0,0"/>
                      <o:lock v:ext="edit" aspectratio="t"/>
                    </v:shape>
                  </v:group>
                </v:group>
                <v:group id="组合 1063" o:spid="_x0000_s1329" style="position:absolute;top:666;width:15500;height:14332" coordorigin="6192,13069" coordsize="2441,22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KXErTCAAAA3QAAAA8A&#10;AAAAAAAAAAAAAAAAqgIAAGRycy9kb3ducmV2LnhtbFBLBQYAAAAABAAEAPoAAACZAwAAAAA=&#10;">
                  <v:shape id="文本框 374" o:spid="_x0000_s1330" type="#_x0000_t202" style="position:absolute;left:7020;top:15006;width:474;height: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CG8MA&#10;AADdAAAADwAAAGRycy9kb3ducmV2LnhtbERP32vCMBB+H+x/CCfsbSaOUVw1iowNhIFYu4c9ns3Z&#10;BptL10Tt/nsjCHu7j+/nzZeDa8WZ+mA9a5iMFQjiyhvLtYbv8vN5CiJEZIOtZ9LwRwGWi8eHOebG&#10;X7ig8y7WIoVwyFFDE2OXSxmqhhyGse+IE3fwvcOYYF9L0+MlhbtWviiVSYeWU0ODHb03VB13J6dh&#10;9cPFh/3d7LfFobBl+ab4Kztq/TQaVjMQkYb4L7671ybNV9kr3L5JJ8j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yCG8MAAADdAAAADwAAAAAAAAAAAAAAAACYAgAAZHJzL2Rv&#10;d25yZXYueG1sUEsFBgAAAAAEAAQA9QAAAIgDAAAAAA==&#10;" filled="f" stroked="f">
                    <v:textbox inset="0,0,0,0">
                      <w:txbxContent>
                        <w:p w:rsidR="000E4A23" w:rsidRDefault="000E4A23" w:rsidP="000E4A23">
                          <w:pPr>
                            <w:rPr>
                              <w:sz w:val="18"/>
                              <w:szCs w:val="18"/>
                            </w:rPr>
                          </w:pPr>
                          <w:r>
                            <w:rPr>
                              <w:sz w:val="18"/>
                              <w:szCs w:val="18"/>
                            </w:rPr>
                            <w:t>图</w:t>
                          </w:r>
                          <w:r>
                            <w:rPr>
                              <w:rFonts w:hint="eastAsia"/>
                              <w:sz w:val="18"/>
                              <w:szCs w:val="18"/>
                            </w:rPr>
                            <w:t>7</w:t>
                          </w:r>
                        </w:p>
                      </w:txbxContent>
                    </v:textbox>
                  </v:shape>
                  <v:shape id="图片 239" o:spid="_x0000_s1331" type="#_x0000_t75" style="position:absolute;left:6192;top:13069;width:2441;height:19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DxwbLDAAAA3QAAAA8AAABkcnMvZG93bnJldi54bWxET01rwkAQvRf6H5Yp9FJ000pjSN2ICIIX&#10;D43tfcyO2TTZ2TS7avz3bqHgbR7vcxbL0XbiTINvHCt4nSYgiCunG64VfO03kwyED8gaO8ek4Eoe&#10;lsXjwwJz7S78Secy1CKGsM9RgQmhz6X0lSGLfup64sgd3WAxRDjUUg94ieG2k29JkkqLDccGgz2t&#10;DVVtebIKyvWqnu+/zUs1m/0cuN15yn4zpZ6fxtUHiEBjuIv/3Vsd5yfpO/x9E0+QxQ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PHBssMAAADdAAAADwAAAAAAAAAAAAAAAACf&#10;AgAAZHJzL2Rvd25yZXYueG1sUEsFBgAAAAAEAAQA9wAAAI8DAAAAAA==&#10;">
                    <v:imagedata r:id="rId65" o:title=""/>
                  </v:shape>
                </v:group>
                <w10:anchorlock/>
              </v:group>
            </w:pict>
          </mc:Fallback>
        </mc:AlternateContent>
      </w:r>
    </w:p>
    <w:p w:rsidR="000E4A23" w:rsidRPr="00F62784" w:rsidRDefault="000E4A23" w:rsidP="000E4A23">
      <w:pPr>
        <w:tabs>
          <w:tab w:val="left" w:pos="2340"/>
          <w:tab w:val="left" w:pos="4320"/>
        </w:tabs>
        <w:spacing w:line="360" w:lineRule="auto"/>
        <w:ind w:firstLineChars="200" w:firstLine="420"/>
      </w:pPr>
      <w:r>
        <w:t>13</w:t>
      </w:r>
      <w:r w:rsidRPr="00F62784">
        <w:rPr>
          <w:rFonts w:hAnsi="宋体"/>
        </w:rPr>
        <w:t>．</w:t>
      </w:r>
      <w:r w:rsidRPr="00F62784">
        <w:t>P</w:t>
      </w:r>
      <w:r w:rsidRPr="00F62784">
        <w:rPr>
          <w:rFonts w:hAnsi="宋体"/>
        </w:rPr>
        <w:t>、</w:t>
      </w:r>
      <w:r w:rsidRPr="00F62784">
        <w:t>Q</w:t>
      </w:r>
      <w:r w:rsidRPr="00F62784">
        <w:rPr>
          <w:rFonts w:hAnsi="宋体"/>
        </w:rPr>
        <w:t>是同一直线上相距</w:t>
      </w:r>
      <w:smartTag w:uri="urn:schemas-microsoft-com:office:smarttags" w:element="chmetcnv">
        <w:smartTagPr>
          <w:attr w:name="HasSpace" w:val="False"/>
          <w:attr w:name="Negative" w:val="False"/>
          <w:attr w:name="NumberType" w:val="1"/>
          <w:attr w:name="SourceValue" w:val="6"/>
          <w:attr w:name="TCSC" w:val="0"/>
          <w:attr w:name="UnitName" w:val="米"/>
        </w:smartTagPr>
        <w:r w:rsidRPr="00F62784">
          <w:t>6</w:t>
        </w:r>
        <w:r w:rsidRPr="00F62784">
          <w:rPr>
            <w:rFonts w:hAnsi="宋体"/>
          </w:rPr>
          <w:t>米</w:t>
        </w:r>
      </w:smartTag>
      <w:r w:rsidRPr="00F62784">
        <w:rPr>
          <w:rFonts w:hAnsi="宋体"/>
        </w:rPr>
        <w:t>的两点，甲、乙两小车同时从</w:t>
      </w:r>
      <w:r w:rsidRPr="00F62784">
        <w:t>P</w:t>
      </w:r>
      <w:r w:rsidRPr="00F62784">
        <w:rPr>
          <w:rFonts w:hAnsi="宋体"/>
        </w:rPr>
        <w:t>点出发向</w:t>
      </w:r>
      <w:r w:rsidRPr="00F62784">
        <w:t>Q</w:t>
      </w:r>
      <w:r w:rsidRPr="00F62784">
        <w:rPr>
          <w:rFonts w:hAnsi="宋体"/>
        </w:rPr>
        <w:t>点做匀速直线运动，经过</w:t>
      </w:r>
      <w:r w:rsidRPr="00F62784">
        <w:t>12</w:t>
      </w:r>
      <w:r w:rsidRPr="00F62784">
        <w:rPr>
          <w:rFonts w:hAnsi="宋体"/>
        </w:rPr>
        <w:t>秒，甲车到达</w:t>
      </w:r>
      <w:r w:rsidRPr="00F62784">
        <w:t>Q</w:t>
      </w:r>
      <w:r w:rsidRPr="00F62784">
        <w:rPr>
          <w:rFonts w:hAnsi="宋体"/>
        </w:rPr>
        <w:t>点，此时乙车离</w:t>
      </w:r>
      <w:r w:rsidRPr="00F62784">
        <w:t>Q</w:t>
      </w:r>
      <w:r w:rsidRPr="00F62784">
        <w:rPr>
          <w:rFonts w:hAnsi="宋体"/>
        </w:rPr>
        <w:t>点距离大于</w:t>
      </w:r>
      <w:smartTag w:uri="urn:schemas-microsoft-com:office:smarttags" w:element="chmetcnv">
        <w:smartTagPr>
          <w:attr w:name="HasSpace" w:val="False"/>
          <w:attr w:name="Negative" w:val="False"/>
          <w:attr w:name="NumberType" w:val="1"/>
          <w:attr w:name="SourceValue" w:val="2"/>
          <w:attr w:name="TCSC" w:val="0"/>
          <w:attr w:name="UnitName" w:val="米"/>
        </w:smartTagPr>
        <w:r w:rsidRPr="00F62784">
          <w:t>2</w:t>
        </w:r>
        <w:r w:rsidRPr="00F62784">
          <w:rPr>
            <w:rFonts w:hAnsi="宋体"/>
          </w:rPr>
          <w:t>米</w:t>
        </w:r>
      </w:smartTag>
      <w:r w:rsidRPr="00F62784">
        <w:rPr>
          <w:rFonts w:hAnsi="宋体"/>
        </w:rPr>
        <w:t>。它们的</w:t>
      </w:r>
      <w:r w:rsidRPr="00F62784">
        <w:rPr>
          <w:i/>
        </w:rPr>
        <w:t>s</w:t>
      </w:r>
      <w:r w:rsidRPr="00F62784">
        <w:t>-</w:t>
      </w:r>
      <w:r w:rsidRPr="00F62784">
        <w:rPr>
          <w:i/>
        </w:rPr>
        <w:t>t</w:t>
      </w:r>
      <w:r w:rsidRPr="00F62784">
        <w:rPr>
          <w:rFonts w:hAnsi="宋体"/>
        </w:rPr>
        <w:t>图像分</w:t>
      </w:r>
      <w:r w:rsidRPr="00F62784">
        <w:rPr>
          <w:rFonts w:hAnsi="宋体"/>
        </w:rPr>
        <w:lastRenderedPageBreak/>
        <w:t>别为图</w:t>
      </w:r>
      <w:r>
        <w:rPr>
          <w:rFonts w:hint="eastAsia"/>
        </w:rPr>
        <w:t>9</w:t>
      </w:r>
      <w:r w:rsidRPr="00F62784">
        <w:rPr>
          <w:rFonts w:hAnsi="宋体"/>
        </w:rPr>
        <w:t>所示</w:t>
      </w:r>
      <w:r w:rsidRPr="00F62784">
        <w:t>a</w:t>
      </w:r>
      <w:r w:rsidRPr="00F62784">
        <w:rPr>
          <w:rFonts w:hAnsi="宋体"/>
        </w:rPr>
        <w:t>、</w:t>
      </w:r>
      <w:r w:rsidRPr="00F62784">
        <w:t>b</w:t>
      </w:r>
      <w:r w:rsidRPr="00F62784">
        <w:rPr>
          <w:rFonts w:hAnsi="宋体"/>
        </w:rPr>
        <w:t>、</w:t>
      </w:r>
      <w:r w:rsidRPr="00F62784">
        <w:t>c</w:t>
      </w:r>
      <w:r w:rsidRPr="00F62784">
        <w:rPr>
          <w:rFonts w:hAnsi="宋体"/>
        </w:rPr>
        <w:t>三条图线中的两条，则</w:t>
      </w:r>
    </w:p>
    <w:p w:rsidR="000E4A23" w:rsidRDefault="000E4A23" w:rsidP="000E4A23">
      <w:pPr>
        <w:spacing w:line="360" w:lineRule="auto"/>
        <w:ind w:firstLineChars="900" w:firstLine="1890"/>
      </w:pPr>
    </w:p>
    <w:p w:rsidR="000E4A23" w:rsidRPr="00F62784" w:rsidRDefault="000E4A23" w:rsidP="000E4A23">
      <w:pPr>
        <w:spacing w:line="360" w:lineRule="auto"/>
        <w:ind w:firstLineChars="200" w:firstLine="420"/>
      </w:pPr>
      <w:r w:rsidRPr="00F62784">
        <w:t>A</w:t>
      </w:r>
      <w:r w:rsidRPr="00F62784">
        <w:rPr>
          <w:rFonts w:hAnsi="宋体"/>
        </w:rPr>
        <w:t>．甲的速度一定大于乙</w:t>
      </w:r>
      <w:r w:rsidRPr="00F62784">
        <w:tab/>
      </w:r>
      <w:r w:rsidRPr="00F62784">
        <w:tab/>
      </w:r>
      <w:r w:rsidRPr="00F62784">
        <w:tab/>
      </w:r>
      <w:r w:rsidRPr="00F62784">
        <w:tab/>
        <w:t>B</w:t>
      </w:r>
      <w:r w:rsidRPr="00F62784">
        <w:rPr>
          <w:rFonts w:hAnsi="宋体"/>
        </w:rPr>
        <w:t>．甲的速度一定小于乙</w:t>
      </w:r>
    </w:p>
    <w:p w:rsidR="000E4A23" w:rsidRPr="005D55D4" w:rsidRDefault="000E4A23" w:rsidP="000E4A23">
      <w:pPr>
        <w:spacing w:line="360" w:lineRule="auto"/>
        <w:ind w:firstLineChars="200" w:firstLine="420"/>
      </w:pPr>
      <w:r w:rsidRPr="00F62784">
        <w:t>C</w:t>
      </w:r>
      <w:r w:rsidRPr="00F62784">
        <w:rPr>
          <w:rFonts w:hAnsi="宋体"/>
        </w:rPr>
        <w:t>．乙的图像一定为图线</w:t>
      </w:r>
      <w:r>
        <w:t>a</w:t>
      </w:r>
      <w:r>
        <w:tab/>
      </w:r>
      <w:r>
        <w:tab/>
      </w:r>
      <w:r>
        <w:tab/>
      </w:r>
      <w:r>
        <w:rPr>
          <w:rFonts w:hint="eastAsia"/>
        </w:rPr>
        <w:t xml:space="preserve">    </w:t>
      </w:r>
      <w:r w:rsidRPr="00F62784">
        <w:t>D</w:t>
      </w:r>
      <w:r w:rsidRPr="00F62784">
        <w:rPr>
          <w:rFonts w:hAnsi="宋体"/>
        </w:rPr>
        <w:t>．乙的图像可能为图线</w:t>
      </w:r>
      <w:r w:rsidRPr="00F62784">
        <w:t>c</w:t>
      </w:r>
      <w:r w:rsidRPr="00F62784">
        <w:rPr>
          <w:szCs w:val="21"/>
        </w:rPr>
        <w:t xml:space="preserve"> </w:t>
      </w:r>
    </w:p>
    <w:p w:rsidR="000E4A23" w:rsidRPr="006465A3" w:rsidRDefault="000E4A23" w:rsidP="000E4A23">
      <w:pPr>
        <w:tabs>
          <w:tab w:val="left" w:pos="2160"/>
        </w:tabs>
        <w:spacing w:line="360" w:lineRule="auto"/>
        <w:ind w:firstLineChars="200" w:firstLine="420"/>
        <w:rPr>
          <w:rFonts w:ascii="宋体" w:hAnsi="宋体"/>
          <w:color w:val="FF0000"/>
          <w:szCs w:val="21"/>
        </w:rPr>
      </w:pPr>
      <w:r w:rsidRPr="00DA310D">
        <w:rPr>
          <w:rFonts w:ascii="宋体" w:hAnsi="宋体"/>
          <w:color w:val="FF0000"/>
          <w:szCs w:val="21"/>
        </w:rPr>
        <w:t>【答案】</w:t>
      </w:r>
      <w:r>
        <w:rPr>
          <w:rFonts w:hint="eastAsia"/>
          <w:color w:val="FF0000"/>
          <w:szCs w:val="21"/>
        </w:rPr>
        <w:t>D</w:t>
      </w:r>
    </w:p>
    <w:p w:rsidR="000E4A23" w:rsidRPr="00F62784" w:rsidRDefault="000E4A23" w:rsidP="000E4A23">
      <w:pPr>
        <w:spacing w:line="360" w:lineRule="auto"/>
        <w:ind w:firstLineChars="200" w:firstLine="420"/>
      </w:pPr>
      <w:r>
        <w:rPr>
          <w:rFonts w:hint="eastAsia"/>
          <w:szCs w:val="24"/>
        </w:rPr>
        <w:t>1</w:t>
      </w:r>
      <w:r>
        <w:rPr>
          <w:szCs w:val="24"/>
        </w:rPr>
        <w:t>4</w:t>
      </w:r>
      <w:r>
        <w:rPr>
          <w:rFonts w:hAnsi="宋体"/>
          <w:szCs w:val="24"/>
        </w:rPr>
        <w:t>．</w:t>
      </w:r>
      <w:r w:rsidRPr="00F62784">
        <w:rPr>
          <w:rFonts w:hAnsi="宋体"/>
          <w:szCs w:val="24"/>
        </w:rPr>
        <w:t>甲、乙两物体同时同地沿同一直线出发做匀速直线运动，甲运动</w:t>
      </w:r>
      <w:r w:rsidRPr="00F62784">
        <w:rPr>
          <w:szCs w:val="24"/>
        </w:rPr>
        <w:t>3</w:t>
      </w:r>
      <w:r w:rsidRPr="00F62784">
        <w:rPr>
          <w:rFonts w:hAnsi="宋体"/>
          <w:szCs w:val="24"/>
        </w:rPr>
        <w:t>秒时通过的路程为</w:t>
      </w:r>
      <w:r w:rsidRPr="00F62784">
        <w:rPr>
          <w:szCs w:val="24"/>
        </w:rPr>
        <w:t>3</w:t>
      </w:r>
      <w:r w:rsidRPr="00F62784">
        <w:rPr>
          <w:rFonts w:hAnsi="宋体"/>
          <w:szCs w:val="24"/>
        </w:rPr>
        <w:t>米。此时甲、乙间的距离为</w:t>
      </w:r>
      <w:r w:rsidRPr="00F62784">
        <w:rPr>
          <w:szCs w:val="24"/>
        </w:rPr>
        <w:t>6</w:t>
      </w:r>
      <w:r w:rsidRPr="00F62784">
        <w:rPr>
          <w:rFonts w:hAnsi="宋体"/>
          <w:szCs w:val="24"/>
        </w:rPr>
        <w:t>米。则在</w:t>
      </w:r>
      <w:r w:rsidRPr="00F62784">
        <w:rPr>
          <w:rFonts w:hAnsi="宋体"/>
          <w:szCs w:val="21"/>
        </w:rPr>
        <w:t>图</w:t>
      </w:r>
      <w:r w:rsidRPr="00F62784">
        <w:rPr>
          <w:szCs w:val="21"/>
        </w:rPr>
        <w:t>1</w:t>
      </w:r>
      <w:r>
        <w:rPr>
          <w:rFonts w:hint="eastAsia"/>
          <w:szCs w:val="21"/>
        </w:rPr>
        <w:t>0</w:t>
      </w:r>
      <w:r w:rsidRPr="00F62784">
        <w:rPr>
          <w:rFonts w:hAnsi="宋体"/>
          <w:szCs w:val="21"/>
        </w:rPr>
        <w:t>所示的</w:t>
      </w:r>
      <w:r w:rsidRPr="00F62784">
        <w:rPr>
          <w:i/>
          <w:iCs/>
          <w:szCs w:val="21"/>
        </w:rPr>
        <w:t>s</w:t>
      </w:r>
      <w:r w:rsidRPr="00F62784">
        <w:rPr>
          <w:szCs w:val="21"/>
        </w:rPr>
        <w:t>-</w:t>
      </w:r>
      <w:r w:rsidRPr="00F62784">
        <w:rPr>
          <w:i/>
          <w:szCs w:val="21"/>
        </w:rPr>
        <w:t>t</w:t>
      </w:r>
      <w:r w:rsidRPr="00F62784">
        <w:rPr>
          <w:rFonts w:hAnsi="宋体"/>
          <w:szCs w:val="21"/>
        </w:rPr>
        <w:t>图像中</w:t>
      </w:r>
    </w:p>
    <w:p w:rsidR="000E4A23" w:rsidRPr="00F62784" w:rsidRDefault="000E4A23" w:rsidP="000E4A23">
      <w:pPr>
        <w:spacing w:line="360" w:lineRule="auto"/>
        <w:ind w:firstLineChars="200" w:firstLine="420"/>
        <w:rPr>
          <w:szCs w:val="21"/>
        </w:rPr>
      </w:pPr>
      <w:r w:rsidRPr="00F62784">
        <w:rPr>
          <w:szCs w:val="21"/>
        </w:rPr>
        <w:t>A</w:t>
      </w:r>
      <w:r w:rsidRPr="00F62784">
        <w:rPr>
          <w:rFonts w:hAnsi="宋体"/>
          <w:szCs w:val="21"/>
        </w:rPr>
        <w:t>．甲的</w:t>
      </w:r>
      <w:r w:rsidRPr="00F62784">
        <w:rPr>
          <w:i/>
          <w:szCs w:val="21"/>
        </w:rPr>
        <w:t>s</w:t>
      </w:r>
      <w:r w:rsidRPr="00F62784">
        <w:rPr>
          <w:szCs w:val="21"/>
        </w:rPr>
        <w:t>-</w:t>
      </w:r>
      <w:r w:rsidRPr="00F62784">
        <w:rPr>
          <w:i/>
          <w:szCs w:val="21"/>
        </w:rPr>
        <w:t>t</w:t>
      </w:r>
      <w:r w:rsidRPr="00F62784">
        <w:rPr>
          <w:rFonts w:hAnsi="宋体"/>
          <w:szCs w:val="21"/>
        </w:rPr>
        <w:t>图可能为图线</w:t>
      </w:r>
      <w:r w:rsidRPr="00F62784">
        <w:rPr>
          <w:szCs w:val="21"/>
        </w:rPr>
        <w:t>c</w:t>
      </w:r>
      <w:r w:rsidRPr="00F62784">
        <w:rPr>
          <w:szCs w:val="21"/>
        </w:rPr>
        <w:tab/>
      </w:r>
      <w:r w:rsidRPr="00F62784">
        <w:rPr>
          <w:szCs w:val="21"/>
        </w:rPr>
        <w:tab/>
      </w:r>
      <w:r w:rsidRPr="00F62784">
        <w:rPr>
          <w:szCs w:val="21"/>
        </w:rPr>
        <w:tab/>
        <w:t>B</w:t>
      </w:r>
      <w:r w:rsidRPr="00F62784">
        <w:rPr>
          <w:rFonts w:hAnsi="宋体"/>
          <w:szCs w:val="21"/>
        </w:rPr>
        <w:t>．甲的</w:t>
      </w:r>
      <w:r w:rsidRPr="00F62784">
        <w:rPr>
          <w:i/>
          <w:szCs w:val="21"/>
        </w:rPr>
        <w:t>s</w:t>
      </w:r>
      <w:r w:rsidRPr="00F62784">
        <w:rPr>
          <w:szCs w:val="21"/>
        </w:rPr>
        <w:t>-</w:t>
      </w:r>
      <w:r w:rsidRPr="00F62784">
        <w:rPr>
          <w:i/>
          <w:szCs w:val="21"/>
        </w:rPr>
        <w:t>t</w:t>
      </w:r>
      <w:r w:rsidRPr="00F62784">
        <w:rPr>
          <w:rFonts w:hAnsi="宋体"/>
          <w:szCs w:val="21"/>
        </w:rPr>
        <w:t>图可能为图线</w:t>
      </w:r>
      <w:r w:rsidRPr="00F62784">
        <w:rPr>
          <w:szCs w:val="21"/>
        </w:rPr>
        <w:t>b</w:t>
      </w:r>
      <w:r w:rsidRPr="00F62784">
        <w:rPr>
          <w:szCs w:val="21"/>
        </w:rPr>
        <w:tab/>
      </w:r>
    </w:p>
    <w:p w:rsidR="000E4A23" w:rsidRPr="00F62784" w:rsidRDefault="000E4A23" w:rsidP="000E4A23">
      <w:pPr>
        <w:spacing w:line="360" w:lineRule="auto"/>
        <w:ind w:firstLineChars="200" w:firstLine="420"/>
        <w:rPr>
          <w:szCs w:val="21"/>
        </w:rPr>
      </w:pPr>
      <w:r w:rsidRPr="00F62784">
        <w:rPr>
          <w:szCs w:val="21"/>
        </w:rPr>
        <w:t>C</w:t>
      </w:r>
      <w:r w:rsidRPr="00F62784">
        <w:rPr>
          <w:rFonts w:hAnsi="宋体"/>
          <w:szCs w:val="21"/>
        </w:rPr>
        <w:t>．乙的</w:t>
      </w:r>
      <w:r w:rsidRPr="00F62784">
        <w:rPr>
          <w:i/>
          <w:szCs w:val="21"/>
        </w:rPr>
        <w:t>s</w:t>
      </w:r>
      <w:r w:rsidRPr="00F62784">
        <w:rPr>
          <w:szCs w:val="21"/>
        </w:rPr>
        <w:t>-</w:t>
      </w:r>
      <w:r w:rsidRPr="00F62784">
        <w:rPr>
          <w:i/>
          <w:szCs w:val="21"/>
        </w:rPr>
        <w:t>t</w:t>
      </w:r>
      <w:r w:rsidRPr="00F62784">
        <w:rPr>
          <w:rFonts w:hAnsi="宋体"/>
          <w:szCs w:val="21"/>
        </w:rPr>
        <w:t>图一定为图线</w:t>
      </w:r>
      <w:r w:rsidRPr="00F62784">
        <w:rPr>
          <w:szCs w:val="21"/>
        </w:rPr>
        <w:t>a</w:t>
      </w:r>
      <w:r>
        <w:rPr>
          <w:rFonts w:hint="eastAsia"/>
          <w:szCs w:val="21"/>
        </w:rPr>
        <w:t xml:space="preserve">        </w:t>
      </w:r>
      <w:r w:rsidRPr="00F62784">
        <w:rPr>
          <w:szCs w:val="21"/>
        </w:rPr>
        <w:t>D</w:t>
      </w:r>
      <w:r w:rsidRPr="00F62784">
        <w:rPr>
          <w:rFonts w:hAnsi="宋体"/>
          <w:szCs w:val="21"/>
        </w:rPr>
        <w:t>．乙的</w:t>
      </w:r>
      <w:r w:rsidRPr="00F62784">
        <w:rPr>
          <w:i/>
          <w:szCs w:val="21"/>
        </w:rPr>
        <w:t>s</w:t>
      </w:r>
      <w:r w:rsidRPr="00F62784">
        <w:rPr>
          <w:szCs w:val="21"/>
        </w:rPr>
        <w:t>-</w:t>
      </w:r>
      <w:r w:rsidRPr="00F62784">
        <w:rPr>
          <w:i/>
          <w:szCs w:val="21"/>
        </w:rPr>
        <w:t>t</w:t>
      </w:r>
      <w:r w:rsidRPr="00F62784">
        <w:rPr>
          <w:rFonts w:hAnsi="宋体"/>
          <w:szCs w:val="21"/>
        </w:rPr>
        <w:t>图可能为图线</w:t>
      </w:r>
      <w:r w:rsidRPr="00F62784">
        <w:rPr>
          <w:szCs w:val="21"/>
        </w:rPr>
        <w:t>b</w:t>
      </w:r>
    </w:p>
    <w:p w:rsidR="000E4A23" w:rsidRDefault="000E4A23" w:rsidP="000E4A23">
      <w:pPr>
        <w:tabs>
          <w:tab w:val="left" w:pos="2160"/>
        </w:tabs>
        <w:spacing w:line="360" w:lineRule="auto"/>
        <w:ind w:firstLineChars="900" w:firstLine="1890"/>
        <w:rPr>
          <w:rFonts w:ascii="宋体" w:hAnsi="宋体"/>
          <w:color w:val="FF0000"/>
          <w:szCs w:val="21"/>
        </w:rPr>
      </w:pPr>
      <w:r>
        <w:rPr>
          <w:noProof/>
          <w:szCs w:val="24"/>
        </w:rPr>
        <mc:AlternateContent>
          <mc:Choice Requires="wpg">
            <w:drawing>
              <wp:inline distT="0" distB="0" distL="0" distR="0" wp14:anchorId="1148B617" wp14:editId="2D7E52BE">
                <wp:extent cx="1741805" cy="1605280"/>
                <wp:effectExtent l="0" t="0" r="1270" b="4445"/>
                <wp:docPr id="253" name="组合 253"/>
                <wp:cNvGraphicFramePr/>
                <a:graphic xmlns:a="http://schemas.openxmlformats.org/drawingml/2006/main">
                  <a:graphicData uri="http://schemas.microsoft.com/office/word/2010/wordprocessingGroup">
                    <wpg:wgp>
                      <wpg:cNvGrpSpPr/>
                      <wpg:grpSpPr>
                        <a:xfrm>
                          <a:off x="0" y="0"/>
                          <a:ext cx="1741805" cy="1605280"/>
                          <a:chOff x="7313" y="12269"/>
                          <a:chExt cx="2743" cy="2528"/>
                        </a:xfrm>
                      </wpg:grpSpPr>
                      <wps:wsp>
                        <wps:cNvPr id="254" name="Text Box 666"/>
                        <wps:cNvSpPr txBox="1">
                          <a:spLocks noChangeArrowheads="1"/>
                        </wps:cNvSpPr>
                        <wps:spPr bwMode="auto">
                          <a:xfrm>
                            <a:off x="8267" y="12365"/>
                            <a:ext cx="81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proofErr w:type="gramStart"/>
                              <w:r>
                                <w:rPr>
                                  <w:rFonts w:hint="eastAsia"/>
                                  <w:sz w:val="18"/>
                                </w:rPr>
                                <w:t>a</w:t>
                              </w:r>
                              <w:proofErr w:type="gramEnd"/>
                            </w:p>
                          </w:txbxContent>
                        </wps:txbx>
                        <wps:bodyPr rot="0" vert="horz" wrap="square" anchor="t" anchorCtr="0" upright="1"/>
                      </wps:wsp>
                      <wps:wsp>
                        <wps:cNvPr id="255" name="Text Box 667"/>
                        <wps:cNvSpPr txBox="1">
                          <a:spLocks noChangeArrowheads="1"/>
                        </wps:cNvSpPr>
                        <wps:spPr bwMode="auto">
                          <a:xfrm>
                            <a:off x="7493" y="12269"/>
                            <a:ext cx="915"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pacing w:val="20"/>
                                  <w:sz w:val="18"/>
                                  <w:szCs w:val="18"/>
                                </w:rPr>
                              </w:pPr>
                              <w:r>
                                <w:rPr>
                                  <w:rFonts w:hint="eastAsia"/>
                                  <w:i/>
                                  <w:iCs/>
                                  <w:spacing w:val="20"/>
                                  <w:sz w:val="18"/>
                                  <w:szCs w:val="18"/>
                                </w:rPr>
                                <w:t>s</w:t>
                              </w:r>
                              <w:r>
                                <w:rPr>
                                  <w:rFonts w:ascii="宋体" w:hAnsi="宋体"/>
                                  <w:spacing w:val="20"/>
                                  <w:sz w:val="18"/>
                                  <w:szCs w:val="18"/>
                                </w:rPr>
                                <w:t>/</w:t>
                              </w:r>
                              <w:r>
                                <w:rPr>
                                  <w:rFonts w:hint="eastAsia"/>
                                  <w:spacing w:val="20"/>
                                  <w:sz w:val="18"/>
                                  <w:szCs w:val="18"/>
                                </w:rPr>
                                <w:t>米</w:t>
                              </w:r>
                            </w:p>
                          </w:txbxContent>
                        </wps:txbx>
                        <wps:bodyPr rot="0" vert="horz" wrap="square" anchor="t" anchorCtr="0" upright="1"/>
                      </wps:wsp>
                      <wpg:grpSp>
                        <wpg:cNvPr id="256" name="Group 668"/>
                        <wpg:cNvGrpSpPr/>
                        <wpg:grpSpPr>
                          <a:xfrm>
                            <a:off x="7313" y="12633"/>
                            <a:ext cx="2743" cy="2164"/>
                            <a:chOff x="7161" y="10569"/>
                            <a:chExt cx="2743" cy="2164"/>
                          </a:xfrm>
                        </wpg:grpSpPr>
                        <wps:wsp>
                          <wps:cNvPr id="257" name="Text Box 669"/>
                          <wps:cNvSpPr txBox="1">
                            <a:spLocks noChangeArrowheads="1"/>
                          </wps:cNvSpPr>
                          <wps:spPr bwMode="auto">
                            <a:xfrm>
                              <a:off x="7946" y="12444"/>
                              <a:ext cx="54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图</w:t>
                                </w:r>
                                <w:r>
                                  <w:rPr>
                                    <w:rFonts w:hint="eastAsia"/>
                                    <w:sz w:val="18"/>
                                  </w:rPr>
                                  <w:t>10</w:t>
                                </w:r>
                              </w:p>
                            </w:txbxContent>
                          </wps:txbx>
                          <wps:bodyPr rot="0" vert="horz" wrap="square" lIns="0" tIns="0" rIns="0" bIns="0" anchor="t" anchorCtr="0" upright="1"/>
                        </wps:wsp>
                        <wps:wsp>
                          <wps:cNvPr id="258" name="Text Box 670"/>
                          <wps:cNvSpPr txBox="1">
                            <a:spLocks noChangeArrowheads="1"/>
                          </wps:cNvSpPr>
                          <wps:spPr bwMode="auto">
                            <a:xfrm>
                              <a:off x="8679" y="1197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6</w:t>
                                </w:r>
                              </w:p>
                            </w:txbxContent>
                          </wps:txbx>
                          <wps:bodyPr rot="0" vert="horz" wrap="square" anchor="t" anchorCtr="0" upright="1"/>
                        </wps:wsp>
                        <wps:wsp>
                          <wps:cNvPr id="259" name="Text Box 671"/>
                          <wps:cNvSpPr txBox="1">
                            <a:spLocks noChangeArrowheads="1"/>
                          </wps:cNvSpPr>
                          <wps:spPr bwMode="auto">
                            <a:xfrm>
                              <a:off x="7164" y="1100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40" w:lineRule="exact"/>
                                  <w:rPr>
                                    <w:sz w:val="18"/>
                                    <w:szCs w:val="18"/>
                                  </w:rPr>
                                </w:pPr>
                                <w:r>
                                  <w:rPr>
                                    <w:rFonts w:hint="eastAsia"/>
                                    <w:sz w:val="18"/>
                                    <w:szCs w:val="18"/>
                                  </w:rPr>
                                  <w:t>6</w:t>
                                </w:r>
                              </w:p>
                            </w:txbxContent>
                          </wps:txbx>
                          <wps:bodyPr rot="0" vert="horz" wrap="square" anchor="t" anchorCtr="0" upright="1"/>
                        </wps:wsp>
                        <wps:wsp>
                          <wps:cNvPr id="260" name="Text Box 672"/>
                          <wps:cNvSpPr txBox="1">
                            <a:spLocks noChangeArrowheads="1"/>
                          </wps:cNvSpPr>
                          <wps:spPr bwMode="auto">
                            <a:xfrm>
                              <a:off x="7524" y="1197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1</w:t>
                                </w:r>
                              </w:p>
                            </w:txbxContent>
                          </wps:txbx>
                          <wps:bodyPr rot="0" vert="horz" wrap="square" anchor="t" anchorCtr="0" upright="1"/>
                        </wps:wsp>
                        <wps:wsp>
                          <wps:cNvPr id="261" name="Text Box 673"/>
                          <wps:cNvSpPr txBox="1">
                            <a:spLocks noChangeArrowheads="1"/>
                          </wps:cNvSpPr>
                          <wps:spPr bwMode="auto">
                            <a:xfrm>
                              <a:off x="7758" y="1197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2</w:t>
                                </w:r>
                              </w:p>
                            </w:txbxContent>
                          </wps:txbx>
                          <wps:bodyPr rot="0" vert="horz" wrap="square" anchor="t" anchorCtr="0" upright="1"/>
                        </wps:wsp>
                        <wps:wsp>
                          <wps:cNvPr id="262" name="Text Box 674"/>
                          <wps:cNvSpPr txBox="1">
                            <a:spLocks noChangeArrowheads="1"/>
                          </wps:cNvSpPr>
                          <wps:spPr bwMode="auto">
                            <a:xfrm>
                              <a:off x="8223" y="1197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4</w:t>
                                </w:r>
                              </w:p>
                            </w:txbxContent>
                          </wps:txbx>
                          <wps:bodyPr rot="0" vert="horz" wrap="square" anchor="t" anchorCtr="0" upright="1"/>
                        </wps:wsp>
                        <wps:wsp>
                          <wps:cNvPr id="263" name="Text Box 675"/>
                          <wps:cNvSpPr txBox="1">
                            <a:spLocks noChangeArrowheads="1"/>
                          </wps:cNvSpPr>
                          <wps:spPr bwMode="auto">
                            <a:xfrm>
                              <a:off x="7161" y="11541"/>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20" w:lineRule="exact"/>
                                  <w:rPr>
                                    <w:sz w:val="18"/>
                                    <w:szCs w:val="18"/>
                                  </w:rPr>
                                </w:pPr>
                                <w:r>
                                  <w:rPr>
                                    <w:rFonts w:hint="eastAsia"/>
                                    <w:sz w:val="18"/>
                                    <w:szCs w:val="18"/>
                                  </w:rPr>
                                  <w:t>2</w:t>
                                </w:r>
                              </w:p>
                            </w:txbxContent>
                          </wps:txbx>
                          <wps:bodyPr rot="0" vert="horz" wrap="square" anchor="t" anchorCtr="0" upright="1"/>
                        </wps:wsp>
                        <wps:wsp>
                          <wps:cNvPr id="264" name="Text Box 676"/>
                          <wps:cNvSpPr txBox="1">
                            <a:spLocks noChangeArrowheads="1"/>
                          </wps:cNvSpPr>
                          <wps:spPr bwMode="auto">
                            <a:xfrm>
                              <a:off x="7164" y="11265"/>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20" w:lineRule="exact"/>
                                  <w:rPr>
                                    <w:sz w:val="18"/>
                                    <w:szCs w:val="18"/>
                                  </w:rPr>
                                </w:pPr>
                                <w:r>
                                  <w:rPr>
                                    <w:rFonts w:hint="eastAsia"/>
                                    <w:sz w:val="18"/>
                                    <w:szCs w:val="18"/>
                                  </w:rPr>
                                  <w:t>4</w:t>
                                </w:r>
                              </w:p>
                            </w:txbxContent>
                          </wps:txbx>
                          <wps:bodyPr rot="0" vert="horz" wrap="square" anchor="t" anchorCtr="0" upright="1"/>
                        </wps:wsp>
                        <wps:wsp>
                          <wps:cNvPr id="265" name="Text Box 677"/>
                          <wps:cNvSpPr txBox="1">
                            <a:spLocks noChangeArrowheads="1"/>
                          </wps:cNvSpPr>
                          <wps:spPr bwMode="auto">
                            <a:xfrm>
                              <a:off x="7169" y="10727"/>
                              <a:ext cx="54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line="320" w:lineRule="exact"/>
                                  <w:rPr>
                                    <w:sz w:val="18"/>
                                    <w:szCs w:val="18"/>
                                  </w:rPr>
                                </w:pPr>
                                <w:r>
                                  <w:rPr>
                                    <w:rFonts w:hint="eastAsia"/>
                                    <w:sz w:val="18"/>
                                    <w:szCs w:val="18"/>
                                  </w:rPr>
                                  <w:t>8</w:t>
                                </w:r>
                              </w:p>
                            </w:txbxContent>
                          </wps:txbx>
                          <wps:bodyPr rot="0" vert="horz" wrap="square" anchor="t" anchorCtr="0" upright="1"/>
                        </wps:wsp>
                        <wps:wsp>
                          <wps:cNvPr id="266" name="Text Box 678"/>
                          <wps:cNvSpPr txBox="1">
                            <a:spLocks noChangeArrowheads="1"/>
                          </wps:cNvSpPr>
                          <wps:spPr bwMode="auto">
                            <a:xfrm>
                              <a:off x="8989" y="11956"/>
                              <a:ext cx="915"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pacing w:val="20"/>
                                    <w:sz w:val="18"/>
                                    <w:szCs w:val="18"/>
                                  </w:rPr>
                                </w:pPr>
                                <w:r>
                                  <w:rPr>
                                    <w:i/>
                                    <w:iCs/>
                                    <w:spacing w:val="20"/>
                                    <w:sz w:val="18"/>
                                    <w:szCs w:val="18"/>
                                  </w:rPr>
                                  <w:t>t</w:t>
                                </w:r>
                                <w:r>
                                  <w:rPr>
                                    <w:rFonts w:ascii="宋体" w:hAnsi="宋体"/>
                                    <w:spacing w:val="20"/>
                                    <w:sz w:val="18"/>
                                    <w:szCs w:val="18"/>
                                  </w:rPr>
                                  <w:t>/</w:t>
                                </w:r>
                                <w:r>
                                  <w:rPr>
                                    <w:rFonts w:hint="eastAsia"/>
                                    <w:spacing w:val="20"/>
                                    <w:sz w:val="18"/>
                                    <w:szCs w:val="18"/>
                                  </w:rPr>
                                  <w:t>秒</w:t>
                                </w:r>
                              </w:p>
                            </w:txbxContent>
                          </wps:txbx>
                          <wps:bodyPr rot="0" vert="horz" wrap="square" anchor="t" anchorCtr="0" upright="1"/>
                        </wps:wsp>
                        <wps:wsp>
                          <wps:cNvPr id="267" name="Line 679"/>
                          <wps:cNvCnPr>
                            <a:cxnSpLocks noChangeAspect="1" noChangeShapeType="1"/>
                          </wps:cNvCnPr>
                          <wps:spPr bwMode="auto">
                            <a:xfrm>
                              <a:off x="7473" y="12078"/>
                              <a:ext cx="1877" cy="1"/>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268" name="Line 680"/>
                          <wps:cNvCnPr>
                            <a:cxnSpLocks noChangeAspect="1" noChangeShapeType="1"/>
                          </wps:cNvCnPr>
                          <wps:spPr bwMode="auto">
                            <a:xfrm flipV="1">
                              <a:off x="7473" y="10569"/>
                              <a:ext cx="1" cy="1508"/>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269" name="Freeform 681"/>
                          <wps:cNvSpPr>
                            <a:spLocks noChangeAspect="1"/>
                          </wps:cNvSpPr>
                          <wps:spPr bwMode="auto">
                            <a:xfrm>
                              <a:off x="7476" y="11266"/>
                              <a:ext cx="1408" cy="814"/>
                            </a:xfrm>
                            <a:custGeom>
                              <a:avLst/>
                              <a:gdLst>
                                <a:gd name="T0" fmla="*/ 0 w 1341"/>
                                <a:gd name="T1" fmla="*/ 1334 h 1334"/>
                                <a:gd name="T2" fmla="*/ 1341 w 1341"/>
                                <a:gd name="T3" fmla="*/ 0 h 1334"/>
                              </a:gdLst>
                              <a:ahLst/>
                              <a:cxnLst>
                                <a:cxn ang="0">
                                  <a:pos x="T0" y="T1"/>
                                </a:cxn>
                                <a:cxn ang="0">
                                  <a:pos x="T2" y="T3"/>
                                </a:cxn>
                              </a:cxnLst>
                              <a:rect l="0" t="0" r="r" b="b"/>
                              <a:pathLst>
                                <a:path w="1341" h="1334">
                                  <a:moveTo>
                                    <a:pt x="0" y="1334"/>
                                  </a:moveTo>
                                  <a:lnTo>
                                    <a:pt x="134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270" name="Group 682"/>
                          <wpg:cNvGrpSpPr>
                            <a:grpSpLocks noChangeAspect="1"/>
                          </wpg:cNvGrpSpPr>
                          <wpg:grpSpPr>
                            <a:xfrm>
                              <a:off x="7711" y="12032"/>
                              <a:ext cx="1171" cy="46"/>
                              <a:chOff x="2767" y="5614"/>
                              <a:chExt cx="1674" cy="57"/>
                            </a:xfrm>
                          </wpg:grpSpPr>
                          <wps:wsp>
                            <wps:cNvPr id="271" name="Line 683"/>
                            <wps:cNvCnPr>
                              <a:cxnSpLocks noChangeAspect="1" noChangeShapeType="1"/>
                            </wps:cNvCnPr>
                            <wps:spPr bwMode="auto">
                              <a:xfrm>
                                <a:off x="2767"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2" name="Line 684"/>
                            <wps:cNvCnPr>
                              <a:cxnSpLocks noChangeAspect="1" noChangeShapeType="1"/>
                            </wps:cNvCnPr>
                            <wps:spPr bwMode="auto">
                              <a:xfrm>
                                <a:off x="3103"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3" name="Line 685"/>
                            <wps:cNvCnPr>
                              <a:cxnSpLocks noChangeAspect="1" noChangeShapeType="1"/>
                            </wps:cNvCnPr>
                            <wps:spPr bwMode="auto">
                              <a:xfrm>
                                <a:off x="3433"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4" name="Line 686"/>
                            <wps:cNvCnPr>
                              <a:cxnSpLocks noChangeAspect="1" noChangeShapeType="1"/>
                            </wps:cNvCnPr>
                            <wps:spPr bwMode="auto">
                              <a:xfrm>
                                <a:off x="3769"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5" name="Line 687"/>
                            <wps:cNvCnPr>
                              <a:cxnSpLocks noChangeAspect="1" noChangeShapeType="1"/>
                            </wps:cNvCnPr>
                            <wps:spPr bwMode="auto">
                              <a:xfrm>
                                <a:off x="4108"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6" name="Line 688"/>
                            <wps:cNvCnPr>
                              <a:cxnSpLocks noChangeAspect="1" noChangeShapeType="1"/>
                            </wps:cNvCnPr>
                            <wps:spPr bwMode="auto">
                              <a:xfrm>
                                <a:off x="4441" y="5614"/>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77" name="Group 689"/>
                          <wpg:cNvGrpSpPr>
                            <a:grpSpLocks noChangeAspect="1"/>
                          </wpg:cNvGrpSpPr>
                          <wpg:grpSpPr>
                            <a:xfrm>
                              <a:off x="7474" y="10995"/>
                              <a:ext cx="40" cy="813"/>
                              <a:chOff x="2428" y="4336"/>
                              <a:chExt cx="57" cy="1002"/>
                            </a:xfrm>
                          </wpg:grpSpPr>
                          <wps:wsp>
                            <wps:cNvPr id="278" name="Line 690"/>
                            <wps:cNvCnPr>
                              <a:cxnSpLocks noChangeAspect="1" noChangeShapeType="1"/>
                            </wps:cNvCnPr>
                            <wps:spPr bwMode="auto">
                              <a:xfrm>
                                <a:off x="2428" y="4336"/>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9" name="Line 691"/>
                            <wps:cNvCnPr>
                              <a:cxnSpLocks noChangeAspect="1" noChangeShapeType="1"/>
                            </wps:cNvCnPr>
                            <wps:spPr bwMode="auto">
                              <a:xfrm>
                                <a:off x="2428" y="4669"/>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0" name="Line 692"/>
                            <wps:cNvCnPr>
                              <a:cxnSpLocks noChangeAspect="1" noChangeShapeType="1"/>
                            </wps:cNvCnPr>
                            <wps:spPr bwMode="auto">
                              <a:xfrm>
                                <a:off x="2428" y="5002"/>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1" name="Line 693"/>
                            <wps:cNvCnPr>
                              <a:cxnSpLocks noChangeAspect="1" noChangeShapeType="1"/>
                            </wps:cNvCnPr>
                            <wps:spPr bwMode="auto">
                              <a:xfrm>
                                <a:off x="2428" y="5338"/>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82" name="Text Box 694"/>
                          <wps:cNvSpPr txBox="1">
                            <a:spLocks noChangeArrowheads="1"/>
                          </wps:cNvSpPr>
                          <wps:spPr bwMode="auto">
                            <a:xfrm>
                              <a:off x="7989" y="1197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3</w:t>
                                </w:r>
                              </w:p>
                            </w:txbxContent>
                          </wps:txbx>
                          <wps:bodyPr rot="0" vert="horz" wrap="square" anchor="t" anchorCtr="0" upright="1"/>
                        </wps:wsp>
                        <wps:wsp>
                          <wps:cNvPr id="283" name="Text Box 695"/>
                          <wps:cNvSpPr txBox="1">
                            <a:spLocks noChangeArrowheads="1"/>
                          </wps:cNvSpPr>
                          <wps:spPr bwMode="auto">
                            <a:xfrm>
                              <a:off x="8449" y="1198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5</w:t>
                                </w:r>
                              </w:p>
                            </w:txbxContent>
                          </wps:txbx>
                          <wps:bodyPr rot="0" vert="horz" wrap="square" anchor="t" anchorCtr="0" upright="1"/>
                        </wps:wsp>
                        <wps:wsp>
                          <wps:cNvPr id="284" name="Text Box 696"/>
                          <wps:cNvSpPr txBox="1">
                            <a:spLocks noChangeArrowheads="1"/>
                          </wps:cNvSpPr>
                          <wps:spPr bwMode="auto">
                            <a:xfrm>
                              <a:off x="7236" y="11928"/>
                              <a:ext cx="57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sz w:val="18"/>
                                    <w:szCs w:val="18"/>
                                  </w:rPr>
                                  <w:t>0</w:t>
                                </w:r>
                              </w:p>
                            </w:txbxContent>
                          </wps:txbx>
                          <wps:bodyPr rot="0" vert="horz" wrap="square" anchor="t" anchorCtr="0" upright="1"/>
                        </wps:wsp>
                        <wps:wsp>
                          <wps:cNvPr id="285" name="Freeform 697"/>
                          <wps:cNvSpPr>
                            <a:spLocks noChangeAspect="1"/>
                          </wps:cNvSpPr>
                          <wps:spPr bwMode="auto">
                            <a:xfrm>
                              <a:off x="7472" y="11672"/>
                              <a:ext cx="1410" cy="406"/>
                            </a:xfrm>
                            <a:custGeom>
                              <a:avLst/>
                              <a:gdLst>
                                <a:gd name="T0" fmla="*/ 0 w 1410"/>
                                <a:gd name="T1" fmla="*/ 406 h 406"/>
                                <a:gd name="T2" fmla="*/ 1410 w 1410"/>
                                <a:gd name="T3" fmla="*/ 0 h 406"/>
                              </a:gdLst>
                              <a:ahLst/>
                              <a:cxnLst>
                                <a:cxn ang="0">
                                  <a:pos x="T0" y="T1"/>
                                </a:cxn>
                                <a:cxn ang="0">
                                  <a:pos x="T2" y="T3"/>
                                </a:cxn>
                              </a:cxnLst>
                              <a:rect l="0" t="0" r="r" b="b"/>
                              <a:pathLst>
                                <a:path w="1410" h="406">
                                  <a:moveTo>
                                    <a:pt x="0" y="406"/>
                                  </a:moveTo>
                                  <a:lnTo>
                                    <a:pt x="141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286" name="Freeform 698"/>
                          <wps:cNvSpPr>
                            <a:spLocks noChangeAspect="1"/>
                          </wps:cNvSpPr>
                          <wps:spPr bwMode="auto">
                            <a:xfrm>
                              <a:off x="7476" y="10736"/>
                              <a:ext cx="761" cy="1344"/>
                            </a:xfrm>
                            <a:custGeom>
                              <a:avLst/>
                              <a:gdLst>
                                <a:gd name="T0" fmla="*/ 0 w 932"/>
                                <a:gd name="T1" fmla="*/ 1089 h 1089"/>
                                <a:gd name="T2" fmla="*/ 932 w 932"/>
                                <a:gd name="T3" fmla="*/ 0 h 1089"/>
                              </a:gdLst>
                              <a:ahLst/>
                              <a:cxnLst>
                                <a:cxn ang="0">
                                  <a:pos x="T0" y="T1"/>
                                </a:cxn>
                                <a:cxn ang="0">
                                  <a:pos x="T2" y="T3"/>
                                </a:cxn>
                              </a:cxnLst>
                              <a:rect l="0" t="0" r="r" b="b"/>
                              <a:pathLst>
                                <a:path w="932" h="1089">
                                  <a:moveTo>
                                    <a:pt x="0" y="1089"/>
                                  </a:moveTo>
                                  <a:lnTo>
                                    <a:pt x="93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287" name="Text Box 699"/>
                          <wps:cNvSpPr txBox="1">
                            <a:spLocks noChangeArrowheads="1"/>
                          </wps:cNvSpPr>
                          <wps:spPr bwMode="auto">
                            <a:xfrm>
                              <a:off x="8777" y="10997"/>
                              <a:ext cx="54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proofErr w:type="gramStart"/>
                                <w:r>
                                  <w:rPr>
                                    <w:rFonts w:hint="eastAsia"/>
                                    <w:sz w:val="18"/>
                                  </w:rPr>
                                  <w:t>b</w:t>
                                </w:r>
                                <w:proofErr w:type="gramEnd"/>
                              </w:p>
                            </w:txbxContent>
                          </wps:txbx>
                          <wps:bodyPr rot="0" vert="horz" wrap="square" anchor="t" anchorCtr="0" upright="1"/>
                        </wps:wsp>
                        <wps:wsp>
                          <wps:cNvPr id="288" name="Text Box 700"/>
                          <wps:cNvSpPr txBox="1">
                            <a:spLocks noChangeArrowheads="1"/>
                          </wps:cNvSpPr>
                          <wps:spPr bwMode="auto">
                            <a:xfrm>
                              <a:off x="8810" y="11367"/>
                              <a:ext cx="540" cy="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proofErr w:type="gramStart"/>
                                <w:r>
                                  <w:rPr>
                                    <w:rFonts w:hint="eastAsia"/>
                                    <w:sz w:val="18"/>
                                  </w:rPr>
                                  <w:t>c</w:t>
                                </w:r>
                                <w:proofErr w:type="gramEnd"/>
                              </w:p>
                            </w:txbxContent>
                          </wps:txbx>
                          <wps:bodyPr rot="0" vert="horz" wrap="square" anchor="t" anchorCtr="0" upright="1"/>
                        </wps:wsp>
                        <wpg:grpSp>
                          <wpg:cNvPr id="289" name="Group 701"/>
                          <wpg:cNvGrpSpPr>
                            <a:grpSpLocks noChangeAspect="1"/>
                          </wpg:cNvGrpSpPr>
                          <wpg:grpSpPr>
                            <a:xfrm rot="16200000">
                              <a:off x="8109" y="10629"/>
                              <a:ext cx="137" cy="1412"/>
                              <a:chOff x="2430" y="3987"/>
                              <a:chExt cx="60" cy="1690"/>
                            </a:xfrm>
                          </wpg:grpSpPr>
                          <wps:wsp>
                            <wps:cNvPr id="290" name="Line 702"/>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1" name="Line 703"/>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92" name="Group 704"/>
                          <wpg:cNvGrpSpPr>
                            <a:grpSpLocks noChangeAspect="1"/>
                          </wpg:cNvGrpSpPr>
                          <wpg:grpSpPr>
                            <a:xfrm>
                              <a:off x="7593" y="10735"/>
                              <a:ext cx="1289" cy="1354"/>
                              <a:chOff x="2430" y="3987"/>
                              <a:chExt cx="660" cy="1690"/>
                            </a:xfrm>
                          </wpg:grpSpPr>
                          <wpg:grpSp>
                            <wpg:cNvPr id="293" name="Group 705"/>
                            <wpg:cNvGrpSpPr>
                              <a:grpSpLocks noChangeAspect="1"/>
                            </wpg:cNvGrpSpPr>
                            <wpg:grpSpPr>
                              <a:xfrm>
                                <a:off x="2430" y="3987"/>
                                <a:ext cx="180" cy="1690"/>
                                <a:chOff x="2430" y="3987"/>
                                <a:chExt cx="180" cy="1690"/>
                              </a:xfrm>
                            </wpg:grpSpPr>
                            <wpg:grpSp>
                              <wpg:cNvPr id="294" name="Group 706"/>
                              <wpg:cNvGrpSpPr>
                                <a:grpSpLocks noChangeAspect="1"/>
                              </wpg:cNvGrpSpPr>
                              <wpg:grpSpPr>
                                <a:xfrm>
                                  <a:off x="2430" y="3987"/>
                                  <a:ext cx="60" cy="1690"/>
                                  <a:chOff x="2430" y="3987"/>
                                  <a:chExt cx="60" cy="1690"/>
                                </a:xfrm>
                              </wpg:grpSpPr>
                              <wps:wsp>
                                <wps:cNvPr id="295" name="Line 707"/>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6" name="Line 708"/>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97" name="Group 709"/>
                              <wpg:cNvGrpSpPr>
                                <a:grpSpLocks noChangeAspect="1"/>
                              </wpg:cNvGrpSpPr>
                              <wpg:grpSpPr>
                                <a:xfrm>
                                  <a:off x="2550" y="3987"/>
                                  <a:ext cx="60" cy="1690"/>
                                  <a:chOff x="2430" y="3987"/>
                                  <a:chExt cx="60" cy="1690"/>
                                </a:xfrm>
                              </wpg:grpSpPr>
                              <wps:wsp>
                                <wps:cNvPr id="368" name="Line 710"/>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3" name="Line 711"/>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cNvPr id="964" name="Group 712"/>
                            <wpg:cNvGrpSpPr>
                              <a:grpSpLocks noChangeAspect="1"/>
                            </wpg:cNvGrpSpPr>
                            <wpg:grpSpPr>
                              <a:xfrm>
                                <a:off x="2669" y="3987"/>
                                <a:ext cx="180" cy="1690"/>
                                <a:chOff x="2430" y="3987"/>
                                <a:chExt cx="180" cy="1690"/>
                              </a:xfrm>
                            </wpg:grpSpPr>
                            <wpg:grpSp>
                              <wpg:cNvPr id="965" name="Group 713"/>
                              <wpg:cNvGrpSpPr>
                                <a:grpSpLocks noChangeAspect="1"/>
                              </wpg:cNvGrpSpPr>
                              <wpg:grpSpPr>
                                <a:xfrm>
                                  <a:off x="2430" y="3987"/>
                                  <a:ext cx="60" cy="1690"/>
                                  <a:chOff x="2430" y="3987"/>
                                  <a:chExt cx="60" cy="1690"/>
                                </a:xfrm>
                              </wpg:grpSpPr>
                              <wps:wsp>
                                <wps:cNvPr id="966" name="Line 714"/>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67" name="Line 715"/>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968" name="Group 716"/>
                              <wpg:cNvGrpSpPr>
                                <a:grpSpLocks noChangeAspect="1"/>
                              </wpg:cNvGrpSpPr>
                              <wpg:grpSpPr>
                                <a:xfrm>
                                  <a:off x="2550" y="3987"/>
                                  <a:ext cx="60" cy="1690"/>
                                  <a:chOff x="2430" y="3987"/>
                                  <a:chExt cx="60" cy="1690"/>
                                </a:xfrm>
                              </wpg:grpSpPr>
                              <wps:wsp>
                                <wps:cNvPr id="969" name="Line 717"/>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0" name="Line 718"/>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cNvPr id="971" name="Group 719"/>
                            <wpg:cNvGrpSpPr>
                              <a:grpSpLocks noChangeAspect="1"/>
                            </wpg:cNvGrpSpPr>
                            <wpg:grpSpPr>
                              <a:xfrm>
                                <a:off x="2910" y="3987"/>
                                <a:ext cx="180" cy="1690"/>
                                <a:chOff x="2430" y="3987"/>
                                <a:chExt cx="180" cy="1690"/>
                              </a:xfrm>
                            </wpg:grpSpPr>
                            <wpg:grpSp>
                              <wpg:cNvPr id="972" name="Group 720"/>
                              <wpg:cNvGrpSpPr>
                                <a:grpSpLocks noChangeAspect="1"/>
                              </wpg:cNvGrpSpPr>
                              <wpg:grpSpPr>
                                <a:xfrm>
                                  <a:off x="2430" y="3987"/>
                                  <a:ext cx="60" cy="1690"/>
                                  <a:chOff x="2430" y="3987"/>
                                  <a:chExt cx="60" cy="1690"/>
                                </a:xfrm>
                              </wpg:grpSpPr>
                              <wps:wsp>
                                <wps:cNvPr id="973" name="Line 721"/>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4" name="Line 722"/>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975" name="Group 723"/>
                              <wpg:cNvGrpSpPr>
                                <a:grpSpLocks noChangeAspect="1"/>
                              </wpg:cNvGrpSpPr>
                              <wpg:grpSpPr>
                                <a:xfrm>
                                  <a:off x="2550" y="3987"/>
                                  <a:ext cx="60" cy="1690"/>
                                  <a:chOff x="2430" y="3987"/>
                                  <a:chExt cx="60" cy="1690"/>
                                </a:xfrm>
                              </wpg:grpSpPr>
                              <wps:wsp>
                                <wps:cNvPr id="976" name="Line 724"/>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77" name="Line 725"/>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grpSp>
                          <wpg:cNvPr id="978" name="Group 726"/>
                          <wpg:cNvGrpSpPr>
                            <a:grpSpLocks noChangeAspect="1"/>
                          </wpg:cNvGrpSpPr>
                          <wpg:grpSpPr>
                            <a:xfrm rot="16200000">
                              <a:off x="7975" y="11034"/>
                              <a:ext cx="408" cy="1411"/>
                              <a:chOff x="2430" y="3987"/>
                              <a:chExt cx="180" cy="1690"/>
                            </a:xfrm>
                          </wpg:grpSpPr>
                          <wpg:grpSp>
                            <wpg:cNvPr id="979" name="Group 727"/>
                            <wpg:cNvGrpSpPr>
                              <a:grpSpLocks noChangeAspect="1"/>
                            </wpg:cNvGrpSpPr>
                            <wpg:grpSpPr>
                              <a:xfrm>
                                <a:off x="2430" y="3987"/>
                                <a:ext cx="60" cy="1690"/>
                                <a:chOff x="2430" y="3987"/>
                                <a:chExt cx="60" cy="1690"/>
                              </a:xfrm>
                            </wpg:grpSpPr>
                            <wps:wsp>
                              <wps:cNvPr id="980" name="Line 728"/>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1" name="Line 729"/>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982" name="Group 730"/>
                            <wpg:cNvGrpSpPr>
                              <a:grpSpLocks noChangeAspect="1"/>
                            </wpg:cNvGrpSpPr>
                            <wpg:grpSpPr>
                              <a:xfrm>
                                <a:off x="2550" y="3987"/>
                                <a:ext cx="60" cy="1690"/>
                                <a:chOff x="2430" y="3987"/>
                                <a:chExt cx="60" cy="1690"/>
                              </a:xfrm>
                            </wpg:grpSpPr>
                            <wps:wsp>
                              <wps:cNvPr id="983" name="Line 731"/>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4" name="Line 732"/>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cNvPr id="985" name="Group 733"/>
                          <wpg:cNvGrpSpPr>
                            <a:grpSpLocks noChangeAspect="1"/>
                          </wpg:cNvGrpSpPr>
                          <wpg:grpSpPr>
                            <a:xfrm rot="16200000">
                              <a:off x="8110" y="10357"/>
                              <a:ext cx="136" cy="1412"/>
                              <a:chOff x="2430" y="3987"/>
                              <a:chExt cx="60" cy="1690"/>
                            </a:xfrm>
                          </wpg:grpSpPr>
                          <wps:wsp>
                            <wps:cNvPr id="986" name="Line 734"/>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87" name="Line 735"/>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988" name="Group 736"/>
                          <wpg:cNvGrpSpPr>
                            <a:grpSpLocks noChangeAspect="1"/>
                          </wpg:cNvGrpSpPr>
                          <wpg:grpSpPr>
                            <a:xfrm rot="16200000">
                              <a:off x="8110" y="10097"/>
                              <a:ext cx="136" cy="1412"/>
                              <a:chOff x="2430" y="3987"/>
                              <a:chExt cx="60" cy="1690"/>
                            </a:xfrm>
                          </wpg:grpSpPr>
                          <wps:wsp>
                            <wps:cNvPr id="989" name="Line 737"/>
                            <wps:cNvCnPr>
                              <a:cxnSpLocks noChangeAspect="1" noChangeShapeType="1"/>
                            </wps:cNvCnPr>
                            <wps:spPr bwMode="auto">
                              <a:xfrm>
                                <a:off x="2430" y="3988"/>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990" name="Line 738"/>
                            <wps:cNvCnPr>
                              <a:cxnSpLocks noChangeAspect="1" noChangeShapeType="1"/>
                            </wps:cNvCnPr>
                            <wps:spPr bwMode="auto">
                              <a:xfrm>
                                <a:off x="2490" y="3987"/>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id="组合 253" o:spid="_x0000_s1332" style="width:137.15pt;height:126.4pt;mso-position-horizontal-relative:char;mso-position-vertical-relative:line" coordorigin="7313,12269" coordsize="2743,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">
                <v:shape id="Text Box 666" o:spid="_x0000_s1333" type="#_x0000_t202" style="position:absolute;left:8267;top:12365;width:810;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rsidR="000E4A23" w:rsidRDefault="000E4A23" w:rsidP="000E4A23">
                        <w:pPr>
                          <w:rPr>
                            <w:sz w:val="18"/>
                          </w:rPr>
                        </w:pPr>
                        <w:proofErr w:type="gramStart"/>
                        <w:r>
                          <w:rPr>
                            <w:rFonts w:hint="eastAsia"/>
                            <w:sz w:val="18"/>
                          </w:rPr>
                          <w:t>a</w:t>
                        </w:r>
                        <w:proofErr w:type="gramEnd"/>
                      </w:p>
                    </w:txbxContent>
                  </v:textbox>
                </v:shape>
                <v:shape id="Text Box 667" o:spid="_x0000_s1334" type="#_x0000_t202" style="position:absolute;left:7493;top:12269;width:915;height:4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HyGcQA&#10;AADcAAAADwAAAGRycy9kb3ducmV2LnhtbESPT4vCMBTE7wt+h/AEb2ui2MXtGkUUwZOy/lnY26N5&#10;tsXmpTTR1m9vFhY8DjPzG2a26Gwl7tT40rGG0VCBIM6cKTnXcDpu3qcgfEA2WDkmDQ/ysJj33maY&#10;GtfyN90PIRcRwj5FDUUIdSqlzwqy6IeuJo7exTUWQ5RNLk2DbYTbSo6V+pAWS44LBda0Kii7Hm5W&#10;w3l3+f2ZqH2+tknduk5Jtp9S60G/W36BCNSFV/i/vTUaxkkCf2fi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x8hnEAAAA3AAAAA8AAAAAAAAAAAAAAAAAmAIAAGRycy9k&#10;b3ducmV2LnhtbFBLBQYAAAAABAAEAPUAAACJAwAAAAA=&#10;" filled="f" stroked="f">
                  <v:textbox>
                    <w:txbxContent>
                      <w:p w:rsidR="000E4A23" w:rsidRDefault="000E4A23" w:rsidP="000E4A23">
                        <w:pPr>
                          <w:rPr>
                            <w:spacing w:val="20"/>
                            <w:sz w:val="18"/>
                            <w:szCs w:val="18"/>
                          </w:rPr>
                        </w:pPr>
                        <w:r>
                          <w:rPr>
                            <w:rFonts w:hint="eastAsia"/>
                            <w:i/>
                            <w:iCs/>
                            <w:spacing w:val="20"/>
                            <w:sz w:val="18"/>
                            <w:szCs w:val="18"/>
                          </w:rPr>
                          <w:t>s</w:t>
                        </w:r>
                        <w:r>
                          <w:rPr>
                            <w:rFonts w:ascii="宋体" w:hAnsi="宋体"/>
                            <w:spacing w:val="20"/>
                            <w:sz w:val="18"/>
                            <w:szCs w:val="18"/>
                          </w:rPr>
                          <w:t>/</w:t>
                        </w:r>
                        <w:r>
                          <w:rPr>
                            <w:rFonts w:hint="eastAsia"/>
                            <w:spacing w:val="20"/>
                            <w:sz w:val="18"/>
                            <w:szCs w:val="18"/>
                          </w:rPr>
                          <w:t>米</w:t>
                        </w:r>
                      </w:p>
                    </w:txbxContent>
                  </v:textbox>
                </v:shape>
                <v:group id="Group 668" o:spid="_x0000_s1335" style="position:absolute;left:7313;top:12633;width:2743;height:2164" coordorigin="7161,10569" coordsize="2743,21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shape id="Text Box 669" o:spid="_x0000_s1336" type="#_x0000_t202" style="position:absolute;left:7946;top:12444;width:54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GH+sYA&#10;AADcAAAADwAAAGRycy9kb3ducmV2LnhtbESPQWvCQBSE74X+h+UVvNVNBbWmWUVKC0JBGuPB4zP7&#10;kixm36bZVdN/7xaEHoeZ+YbJVoNtxYV6bxwreBknIIhLpw3XCvbF5/MrCB+QNbaOScEveVgtHx8y&#10;TLW7ck6XXahFhLBPUUETQpdK6cuGLPqx64ijV7neYoiyr6Xu8RrhtpWTJJlJi4bjQoMdvTdUnnZn&#10;q2B94PzD/GyP33mVm6JYJPw1Oyk1ehrWbyACDeE/fG9vtILJdA5/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GH+sYAAADcAAAADwAAAAAAAAAAAAAAAACYAgAAZHJz&#10;L2Rvd25yZXYueG1sUEsFBgAAAAAEAAQA9QAAAIsDAAAAAA==&#10;" filled="f" stroked="f">
                    <v:textbox inset="0,0,0,0">
                      <w:txbxContent>
                        <w:p w:rsidR="000E4A23" w:rsidRDefault="000E4A23" w:rsidP="000E4A23">
                          <w:pPr>
                            <w:rPr>
                              <w:sz w:val="18"/>
                            </w:rPr>
                          </w:pPr>
                          <w:r>
                            <w:rPr>
                              <w:rFonts w:hint="eastAsia"/>
                              <w:sz w:val="18"/>
                            </w:rPr>
                            <w:t>图</w:t>
                          </w:r>
                          <w:r>
                            <w:rPr>
                              <w:rFonts w:hint="eastAsia"/>
                              <w:sz w:val="18"/>
                            </w:rPr>
                            <w:t>10</w:t>
                          </w:r>
                        </w:p>
                      </w:txbxContent>
                    </v:textbox>
                  </v:shape>
                  <v:shape id="Text Box 670" o:spid="_x0000_s1337" type="#_x0000_t202" style="position:absolute;left:8679;top:11976;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Bdh8EA&#10;AADcAAAADwAAAGRycy9kb3ducmV2LnhtbERPy2rCQBTdF/yH4QrdNTOKKW3MKKIIXVVqH+Dukrkm&#10;wcydkBmT9O+dheDycN75erSN6KnztWMNs0SBIC6cqbnU8PO9f3kD4QOywcYxafgnD+vV5CnHzLiB&#10;v6g/hlLEEPYZaqhCaDMpfVGRRZ+4ljhyZ9dZDBF2pTQdDjHcNnKu1Ku0WHNsqLClbUXF5Xi1Gn4/&#10;z6e/hTqUO5u2gxuVZPsutX6ejpsliEBjeIjv7g+jYZ7GtfFMPAJyd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wXYfBAAAA3AAAAA8AAAAAAAAAAAAAAAAAmAIAAGRycy9kb3du&#10;cmV2LnhtbFBLBQYAAAAABAAEAPUAAACGAwAAAAA=&#10;" filled="f" stroked="f">
                    <v:textbox>
                      <w:txbxContent>
                        <w:p w:rsidR="000E4A23" w:rsidRDefault="000E4A23" w:rsidP="000E4A23">
                          <w:pPr>
                            <w:rPr>
                              <w:sz w:val="18"/>
                              <w:szCs w:val="18"/>
                            </w:rPr>
                          </w:pPr>
                          <w:r>
                            <w:rPr>
                              <w:rFonts w:hint="eastAsia"/>
                              <w:sz w:val="18"/>
                              <w:szCs w:val="18"/>
                            </w:rPr>
                            <w:t>6</w:t>
                          </w:r>
                        </w:p>
                      </w:txbxContent>
                    </v:textbox>
                  </v:shape>
                  <v:shape id="Text Box 671" o:spid="_x0000_s1338" type="#_x0000_t202" style="position:absolute;left:7164;top:11001;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4HMQA&#10;AADcAAAADwAAAGRycy9kb3ducmV2LnhtbESPQWvCQBSE7wX/w/KE3uquYopGN0EsQk8tTVXw9sg+&#10;k2D2bchuTfrvu4VCj8PMfMNs89G24k69bxxrmM8UCOLSmYYrDcfPw9MKhA/IBlvHpOGbPOTZ5GGL&#10;qXEDf9C9CJWIEPYpaqhD6FIpfVmTRT9zHXH0rq63GKLsK2l6HCLctnKh1LO02HBcqLGjfU3lrfiy&#10;Gk5v18t5qd6rF5t0gxuVZLuWWj9Ox90GRKAx/If/2q9GwyJZw++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8+BzEAAAA3AAAAA8AAAAAAAAAAAAAAAAAmAIAAGRycy9k&#10;b3ducmV2LnhtbFBLBQYAAAAABAAEAPUAAACJAwAAAAA=&#10;" filled="f" stroked="f">
                    <v:textbox>
                      <w:txbxContent>
                        <w:p w:rsidR="000E4A23" w:rsidRDefault="000E4A23" w:rsidP="000E4A23">
                          <w:pPr>
                            <w:spacing w:line="340" w:lineRule="exact"/>
                            <w:rPr>
                              <w:sz w:val="18"/>
                              <w:szCs w:val="18"/>
                            </w:rPr>
                          </w:pPr>
                          <w:r>
                            <w:rPr>
                              <w:rFonts w:hint="eastAsia"/>
                              <w:sz w:val="18"/>
                              <w:szCs w:val="18"/>
                            </w:rPr>
                            <w:t>6</w:t>
                          </w:r>
                        </w:p>
                      </w:txbxContent>
                    </v:textbox>
                  </v:shape>
                  <v:shape id="Text Box 672" o:spid="_x0000_s1339" type="#_x0000_t202" style="position:absolute;left:7524;top:11976;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qbPMEA&#10;AADcAAAADwAAAGRycy9kb3ducmV2LnhtbERPy2rCQBTdF/yH4QrdNTOKhjZmFFGEriq1D3B3yVyT&#10;YOZOyIxJ+vfOQujycN75ZrSN6KnztWMNs0SBIC6cqbnU8P11eHkF4QOywcYxafgjD5v15CnHzLiB&#10;P6k/hVLEEPYZaqhCaDMpfVGRRZ+4ljhyF9dZDBF2pTQdDjHcNnKuVCot1hwbKmxpV1FxPd2shp+P&#10;y/l3oY7l3i7bwY1Ksn2TWj9Px+0KRKAx/Isf7nejYZ7G+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qmzzBAAAA3AAAAA8AAAAAAAAAAAAAAAAAmAIAAGRycy9kb3du&#10;cmV2LnhtbFBLBQYAAAAABAAEAPUAAACGAwAAAAA=&#10;" filled="f" stroked="f">
                    <v:textbox>
                      <w:txbxContent>
                        <w:p w:rsidR="000E4A23" w:rsidRDefault="000E4A23" w:rsidP="000E4A23">
                          <w:pPr>
                            <w:rPr>
                              <w:sz w:val="18"/>
                              <w:szCs w:val="18"/>
                            </w:rPr>
                          </w:pPr>
                          <w:r>
                            <w:rPr>
                              <w:rFonts w:hint="eastAsia"/>
                              <w:sz w:val="18"/>
                              <w:szCs w:val="18"/>
                            </w:rPr>
                            <w:t>1</w:t>
                          </w:r>
                        </w:p>
                      </w:txbxContent>
                    </v:textbox>
                  </v:shape>
                  <v:shape id="Text Box 673" o:spid="_x0000_s1340" type="#_x0000_t202" style="position:absolute;left:7758;top:11976;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Y+p8QA&#10;AADcAAAADwAAAGRycy9kb3ducmV2LnhtbESPQWvCQBSE70L/w/IKveluxIY2dQ1iEXqqGFvB2yP7&#10;TEKzb0N2a9J/3xUEj8PMfMMs89G24kK9bxxrSGYKBHHpTMOVhq/DdvoCwgdkg61j0vBHHvLVw2SJ&#10;mXED7+lShEpECPsMNdQhdJmUvqzJop+5jjh6Z9dbDFH2lTQ9DhFuWzlXKpUWG44LNXa0qan8KX6t&#10;hu/P8+m4ULvq3T53gxuVZPsqtX56HNdvIAKN4R6+tT+Mhnma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mPqfEAAAA3AAAAA8AAAAAAAAAAAAAAAAAmAIAAGRycy9k&#10;b3ducmV2LnhtbFBLBQYAAAAABAAEAPUAAACJAwAAAAA=&#10;" filled="f" stroked="f">
                    <v:textbox>
                      <w:txbxContent>
                        <w:p w:rsidR="000E4A23" w:rsidRDefault="000E4A23" w:rsidP="000E4A23">
                          <w:pPr>
                            <w:rPr>
                              <w:sz w:val="18"/>
                              <w:szCs w:val="18"/>
                            </w:rPr>
                          </w:pPr>
                          <w:r>
                            <w:rPr>
                              <w:rFonts w:hint="eastAsia"/>
                              <w:sz w:val="18"/>
                              <w:szCs w:val="18"/>
                            </w:rPr>
                            <w:t>2</w:t>
                          </w:r>
                        </w:p>
                      </w:txbxContent>
                    </v:textbox>
                  </v:shape>
                  <v:shape id="Text Box 674" o:spid="_x0000_s1341" type="#_x0000_t202" style="position:absolute;left:8223;top:11976;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0E4A23" w:rsidRDefault="000E4A23" w:rsidP="000E4A23">
                          <w:pPr>
                            <w:rPr>
                              <w:sz w:val="18"/>
                              <w:szCs w:val="18"/>
                            </w:rPr>
                          </w:pPr>
                          <w:r>
                            <w:rPr>
                              <w:rFonts w:hint="eastAsia"/>
                              <w:sz w:val="18"/>
                              <w:szCs w:val="18"/>
                            </w:rPr>
                            <w:t>4</w:t>
                          </w:r>
                        </w:p>
                      </w:txbxContent>
                    </v:textbox>
                  </v:shape>
                  <v:shape id="Text Box 675" o:spid="_x0000_s1342" type="#_x0000_t202" style="position:absolute;left:7161;top:11541;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FS8MA&#10;AADcAAAADwAAAGRycy9kb3ducmV2LnhtbESPQWsCMRSE74L/ITzBmyZaFbsaRSyFnpTaWvD22Dx3&#10;Fzcvyya66783gtDjMDPfMMt1a0txo9oXjjWMhgoEcepMwZmG35/PwRyED8gGS8ek4U4e1qtuZ4mJ&#10;cQ1/0+0QMhEh7BPUkIdQJVL6NCeLfugq4uidXW0xRFln0tTYRLgt5VipmbRYcFzIsaJtTunlcLUa&#10;jrvz6W+i9tmHnVaNa5Vk+y617vfazQJEoDb8h1/tL6NhPHu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gFS8MAAADcAAAADwAAAAAAAAAAAAAAAACYAgAAZHJzL2Rv&#10;d25yZXYueG1sUEsFBgAAAAAEAAQA9QAAAIgDAAAAAA==&#10;" filled="f" stroked="f">
                    <v:textbox>
                      <w:txbxContent>
                        <w:p w:rsidR="000E4A23" w:rsidRDefault="000E4A23" w:rsidP="000E4A23">
                          <w:pPr>
                            <w:spacing w:line="320" w:lineRule="exact"/>
                            <w:rPr>
                              <w:sz w:val="18"/>
                              <w:szCs w:val="18"/>
                            </w:rPr>
                          </w:pPr>
                          <w:r>
                            <w:rPr>
                              <w:rFonts w:hint="eastAsia"/>
                              <w:sz w:val="18"/>
                              <w:szCs w:val="18"/>
                            </w:rPr>
                            <w:t>2</w:t>
                          </w:r>
                        </w:p>
                      </w:txbxContent>
                    </v:textbox>
                  </v:shape>
                  <v:shape id="Text Box 676" o:spid="_x0000_s1343" type="#_x0000_t202" style="position:absolute;left:7164;top:11265;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dP8MA&#10;AADcAAAADwAAAGRycy9kb3ducmV2LnhtbESPQYvCMBSE74L/IbwFb5qsqOx2jSKK4ElRdwVvj+bZ&#10;lm1eShNt/fdGEDwOM/MNM523thQ3qn3hWMPnQIEgTp0pONPwe1z3v0D4gGywdEwa7uRhPut2ppgY&#10;1/CeboeQiQhhn6CGPIQqkdKnOVn0A1cRR+/iaoshyjqTpsYmwm0ph0pNpMWC40KOFS1zSv8PV6vh&#10;b3s5n0Zql63suGpcqyTbb6l176Nd/IAI1IZ3+NXeGA3DyQi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GdP8MAAADcAAAADwAAAAAAAAAAAAAAAACYAgAAZHJzL2Rv&#10;d25yZXYueG1sUEsFBgAAAAAEAAQA9QAAAIgDAAAAAA==&#10;" filled="f" stroked="f">
                    <v:textbox>
                      <w:txbxContent>
                        <w:p w:rsidR="000E4A23" w:rsidRDefault="000E4A23" w:rsidP="000E4A23">
                          <w:pPr>
                            <w:spacing w:line="320" w:lineRule="exact"/>
                            <w:rPr>
                              <w:sz w:val="18"/>
                              <w:szCs w:val="18"/>
                            </w:rPr>
                          </w:pPr>
                          <w:r>
                            <w:rPr>
                              <w:rFonts w:hint="eastAsia"/>
                              <w:sz w:val="18"/>
                              <w:szCs w:val="18"/>
                            </w:rPr>
                            <w:t>4</w:t>
                          </w:r>
                        </w:p>
                      </w:txbxContent>
                    </v:textbox>
                  </v:shape>
                  <v:shape id="Text Box 677" o:spid="_x0000_s1344" type="#_x0000_t202" style="position:absolute;left:7169;top:10727;width:54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4pMQA&#10;AADcAAAADwAAAGRycy9kb3ducmV2LnhtbESPQWvCQBSE70L/w/IK3nS3YkKbukpRCp4qpq3g7ZF9&#10;JqHZtyG7TeK/7wpCj8PMfMOsNqNtRE+drx1reJorEMSFMzWXGr4+32fPIHxANtg4Jg1X8rBZP0xW&#10;mBk38JH6PJQiQthnqKEKoc2k9EVFFv3ctcTRu7jOYoiyK6XpcIhw28iFUqm0WHNcqLClbUXFT/5r&#10;NXx/XM6npTqUO5u0gxuVZPsitZ4+jm+vIAKN4T98b++NhkWa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OKTEAAAA3AAAAA8AAAAAAAAAAAAAAAAAmAIAAGRycy9k&#10;b3ducmV2LnhtbFBLBQYAAAAABAAEAPUAAACJAwAAAAA=&#10;" filled="f" stroked="f">
                    <v:textbox>
                      <w:txbxContent>
                        <w:p w:rsidR="000E4A23" w:rsidRDefault="000E4A23" w:rsidP="000E4A23">
                          <w:pPr>
                            <w:spacing w:line="320" w:lineRule="exact"/>
                            <w:rPr>
                              <w:sz w:val="18"/>
                              <w:szCs w:val="18"/>
                            </w:rPr>
                          </w:pPr>
                          <w:r>
                            <w:rPr>
                              <w:rFonts w:hint="eastAsia"/>
                              <w:sz w:val="18"/>
                              <w:szCs w:val="18"/>
                            </w:rPr>
                            <w:t>8</w:t>
                          </w:r>
                        </w:p>
                      </w:txbxContent>
                    </v:textbox>
                  </v:shape>
                  <v:shape id="Text Box 678" o:spid="_x0000_s1345" type="#_x0000_t202" style="position:absolute;left:8989;top:11956;width:915;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rsidR="000E4A23" w:rsidRDefault="000E4A23" w:rsidP="000E4A23">
                          <w:pPr>
                            <w:rPr>
                              <w:spacing w:val="20"/>
                              <w:sz w:val="18"/>
                              <w:szCs w:val="18"/>
                            </w:rPr>
                          </w:pPr>
                          <w:r>
                            <w:rPr>
                              <w:i/>
                              <w:iCs/>
                              <w:spacing w:val="20"/>
                              <w:sz w:val="18"/>
                              <w:szCs w:val="18"/>
                            </w:rPr>
                            <w:t>t</w:t>
                          </w:r>
                          <w:r>
                            <w:rPr>
                              <w:rFonts w:ascii="宋体" w:hAnsi="宋体"/>
                              <w:spacing w:val="20"/>
                              <w:sz w:val="18"/>
                              <w:szCs w:val="18"/>
                            </w:rPr>
                            <w:t>/</w:t>
                          </w:r>
                          <w:r>
                            <w:rPr>
                              <w:rFonts w:hint="eastAsia"/>
                              <w:spacing w:val="20"/>
                              <w:sz w:val="18"/>
                              <w:szCs w:val="18"/>
                            </w:rPr>
                            <w:t>秒</w:t>
                          </w:r>
                        </w:p>
                      </w:txbxContent>
                    </v:textbox>
                  </v:shape>
                  <v:line id="Line 679" o:spid="_x0000_s1346" style="position:absolute;visibility:visible;mso-wrap-style:square" from="7473,12078" to="9350,12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kBTMMAAADcAAAADwAAAGRycy9kb3ducmV2LnhtbESPT4vCMBTE7wt+h/AEL4umivinGkUE&#10;ca/bXfX6aJ5tafNSmqhxP71ZWNjjMDO/YdbbYBpxp85VlhWMRwkI4tzqigsF31+H4QKE88gaG8uk&#10;4EkOtpve2xpTbR/8SffMFyJC2KWooPS+TaV0eUkG3ci2xNG72s6gj7IrpO7wEeGmkZMkmUmDFceF&#10;Elval5TX2c0o+PHueTb1cj7NTpf6nZehOHJQatAPuxUIT8H/h//aH1rBZDaH3zPxCMjN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gZAUzDAAAA3AAAAA8AAAAAAAAAAAAA&#10;AAAAoQIAAGRycy9kb3ducmV2LnhtbFBLBQYAAAAABAAEAPkAAACRAwAAAAA=&#10;">
                    <v:stroke endarrow="block" endarrowwidth="narrow" endarrowlength="long"/>
                    <o:lock v:ext="edit" aspectratio="t"/>
                  </v:line>
                  <v:line id="Line 680" o:spid="_x0000_s1347" style="position:absolute;flip:y;visibility:visible;mso-wrap-style:square" from="7473,10569" to="7474,12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r1zsEAAADcAAAADwAAAGRycy9kb3ducmV2LnhtbERPzYrCMBC+L/gOYQRva2phXa1GEVEQ&#10;xMOqDzA2Y1NtJqXJ2urTm8PCHj++//mys5V4UONLxwpGwwQEce50yYWC82n7OQHhA7LGyjEpeJKH&#10;5aL3McdMu5Z/6HEMhYgh7DNUYEKoMyl9bsiiH7qaOHJX11gMETaF1A22MdxWMk2SsbRYcmwwWNPa&#10;UH4//loF+zI1YdOam5Xry2vvttPvr81BqUG/W81ABOrCv/jPvdMK0nFcG8/EIyAX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evXOwQAAANwAAAAPAAAAAAAAAAAAAAAA&#10;AKECAABkcnMvZG93bnJldi54bWxQSwUGAAAAAAQABAD5AAAAjwMAAAAA&#10;">
                    <v:stroke endarrow="block" endarrowwidth="narrow" endarrowlength="long"/>
                    <o:lock v:ext="edit" aspectratio="t"/>
                  </v:line>
                  <v:shape id="Freeform 681" o:spid="_x0000_s1348" style="position:absolute;left:7476;top:11266;width:1408;height:814;visibility:visible;mso-wrap-style:square;v-text-anchor:top" coordsize="1341,13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9uicUA&#10;AADcAAAADwAAAGRycy9kb3ducmV2LnhtbESPT2vCQBTE70K/w/IKvUjdNAfR1I00BYt4q3rp7TX7&#10;8qdm34bsGtdv7xYEj8PM/IZZrYPpxEiDay0reJslIIhLq1uuFRwPm9cFCOeRNXaWScGVHKzzp8kK&#10;M20v/E3j3tciQthlqKDxvs+kdGVDBt3M9sTRq+xg0Ec51FIPeIlw08k0SebSYMtxocGePhsqT/uz&#10;UfCXFqefcJgW4bcy6U6P0y9XkFIvz+HjHYSn4B/he3urFaTzJfyfiUd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z26JxQAAANwAAAAPAAAAAAAAAAAAAAAAAJgCAABkcnMv&#10;ZG93bnJldi54bWxQSwUGAAAAAAQABAD1AAAAigMAAAAA&#10;" path="m,1334l1341,e" filled="f">
                    <v:path arrowok="t" o:connecttype="custom" o:connectlocs="0,814;1408,0" o:connectangles="0,0"/>
                    <o:lock v:ext="edit" aspectratio="t"/>
                  </v:shape>
                  <v:group id="Group 682" o:spid="_x0000_s1349" style="position:absolute;left:7711;top:12032;width:1171;height:46" coordorigin="2767,5614" coordsize="167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o:lock v:ext="edit" aspectratio="t"/>
                    <v:line id="Line 683" o:spid="_x0000_s1350" style="position:absolute;visibility:visible;mso-wrap-style:square" from="2767,5614" to="2767,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a3RMYAAADcAAAADwAAAGRycy9kb3ducmV2LnhtbESPQWvCQBSE70L/w/IK3nSjQiqpq0hL&#10;QXsoVQvt8Zl9JrHZt2F3m6T/3hUEj8PMfMMsVr2pRUvOV5YVTMYJCOLc6ooLBV+Ht9EchA/IGmvL&#10;pOCfPKyWD4MFZtp2vKN2HwoRIewzVFCG0GRS+rwkg35sG+LonawzGKJ0hdQOuwg3tZwmSSoNVhwX&#10;SmzopaT8d/9nFHzMPtN2vX3f9N/b9Ji/7o4/584pNXzs188gAvXhHr61N1rB9GkC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qWt0TGAAAA3AAAAA8AAAAAAAAA&#10;AAAAAAAAoQIAAGRycy9kb3ducmV2LnhtbFBLBQYAAAAABAAEAPkAAACUAwAAAAA=&#10;">
                      <o:lock v:ext="edit" aspectratio="t"/>
                    </v:line>
                    <v:line id="Line 684" o:spid="_x0000_s1351" style="position:absolute;visibility:visible;mso-wrap-style:square" from="3103,5614" to="3103,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QpM8cAAADcAAAADwAAAGRycy9kb3ducmV2LnhtbESPQWvCQBSE7wX/w/KE3urGFFJJXUUs&#10;Be2hVFvQ4zP7mkSzb8PuNkn/fbcgeBxm5htmvhxMIzpyvrasYDpJQBAXVtdcKvj6fH2YgfABWWNj&#10;mRT8koflYnQ3x1zbnnfU7UMpIoR9jgqqENpcSl9UZNBPbEscvW/rDIYoXSm1wz7CTSPTJMmkwZrj&#10;QoUtrSsqLvsfo+D98SPrVtu3zXDYZqfiZXc6nnun1P14WD2DCDSEW/ja3mgF6VMK/2fiEZC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RCkzxwAAANwAAAAPAAAAAAAA&#10;AAAAAAAAAKECAABkcnMvZG93bnJldi54bWxQSwUGAAAAAAQABAD5AAAAlQMAAAAA&#10;">
                      <o:lock v:ext="edit" aspectratio="t"/>
                    </v:line>
                    <v:line id="Line 685" o:spid="_x0000_s1352" style="position:absolute;visibility:visible;mso-wrap-style:square" from="3433,5614" to="3433,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iMqMYAAADcAAAADwAAAGRycy9kb3ducmV2LnhtbESPQWvCQBSE70L/w/IKvemmCqmkriIt&#10;BfUgVQvt8Zl9JrHZt2F3TeK/7xYEj8PMfMPMFr2pRUvOV5YVPI8SEMS51RUXCr4OH8MpCB+QNdaW&#10;ScGVPCzmD4MZZtp2vKN2HwoRIewzVFCG0GRS+rwkg35kG+LonawzGKJ0hdQOuwg3tRwnSSoNVhwX&#10;SmzoraT8d38xCraTz7Rdrjer/nudHvP33fHn3Dmlnh775SuIQH24h2/tlVYwfpn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IjKjGAAAA3AAAAA8AAAAAAAAA&#10;AAAAAAAAoQIAAGRycy9kb3ducmV2LnhtbFBLBQYAAAAABAAEAPkAAACUAwAAAAA=&#10;">
                      <o:lock v:ext="edit" aspectratio="t"/>
                    </v:line>
                    <v:line id="Line 686" o:spid="_x0000_s1353" style="position:absolute;visibility:visible;mso-wrap-style:square" from="3769,5614" to="3769,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EU3McAAADcAAAADwAAAGRycy9kb3ducmV2LnhtbESPQWvCQBSE7wX/w/IKvdVNbUk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4RTcxwAAANwAAAAPAAAAAAAA&#10;AAAAAAAAAKECAABkcnMvZG93bnJldi54bWxQSwUGAAAAAAQABAD5AAAAlQMAAAAA&#10;">
                      <o:lock v:ext="edit" aspectratio="t"/>
                    </v:line>
                    <v:line id="Line 687" o:spid="_x0000_s1354" style="position:absolute;visibility:visible;mso-wrap-style:square" from="4108,5614" to="4108,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2xR8cAAADcAAAADwAAAGRycy9kb3ducmV2LnhtbESPQWvCQBSE7wX/w/IKvdVNLU0luoq0&#10;FLSHolbQ4zP7TGKzb8PuNkn/vSsUPA4z8w0znfemFi05X1lW8DRMQBDnVldcKNh9fzyOQfiArLG2&#10;TAr+yMN8NribYqZtxxtqt6EQEcI+QwVlCE0mpc9LMuiHtiGO3sk6gyFKV0jtsItwU8tRkqTSYMVx&#10;ocSG3krKf7a/RsHX8z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rbFHxwAAANwAAAAPAAAAAAAA&#10;AAAAAAAAAKECAABkcnMvZG93bnJldi54bWxQSwUGAAAAAAQABAD5AAAAlQMAAAAA&#10;">
                      <o:lock v:ext="edit" aspectratio="t"/>
                    </v:line>
                    <v:line id="Line 688" o:spid="_x0000_s1355" style="position:absolute;visibility:visible;mso-wrap-style:square" from="4441,5614" to="4441,5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X8vMMYAAADcAAAADwAAAGRycy9kb3ducmV2LnhtbESPQWvCQBSE7wX/w/IEb3VThbREVxFL&#10;QT2Uagt6fGafSWr2bdhdk/TfdwtCj8PMfMPMl72pRUvOV5YVPI0TEMS51RUXCr4+3x5fQPiArLG2&#10;TAp+yMNyMXiYY6Ztx3tqD6EQEcI+QwVlCE0mpc9LMujHtiGO3sU6gyFKV0jtsItwU8tJkqTSYMVx&#10;ocSG1iXl18PNKHiffqTtarvb9Mdtes5f9+fTd+eUGg371QxEoD78h+/tjVYweU7h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LzDGAAAA3AAAAA8AAAAAAAAA&#10;AAAAAAAAoQIAAGRycy9kb3ducmV2LnhtbFBLBQYAAAAABAAEAPkAAACUAwAAAAA=&#10;">
                      <o:lock v:ext="edit" aspectratio="t"/>
                    </v:line>
                  </v:group>
                  <v:group id="Group 689" o:spid="_x0000_s1356" style="position:absolute;left:7474;top:10995;width:40;height:813" coordorigin="2428,4336" coordsize="57,1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o:lock v:ext="edit" aspectratio="t"/>
                    <v:line id="Line 690" o:spid="_x0000_s1357" style="position:absolute;visibility:visible;mso-wrap-style:square" from="2428,4336" to="2485,4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6we2cQAAADcAAAADwAAAGRycy9kb3ducmV2LnhtbERPy2rCQBTdF/yH4Qru6kSFtERHEUtB&#10;uyj1Abq8Zq5JNHMnzEyT9O87i0KXh/NerHpTi5acrywrmIwTEMS51RUXCk7H9+dXED4ga6wtk4If&#10;8rBaDp4WmGnb8Z7aQyhEDGGfoYIyhCaT0uclGfRj2xBH7madwRChK6R22MVwU8tpkqTSYMWxocSG&#10;NiXlj8O3UfA5+0rb9e5j25936TV/218v984pNRr26zmIQH34F/+5t1rB9CWujWfiEZ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rB7ZxAAAANwAAAAPAAAAAAAAAAAA&#10;AAAAAKECAABkcnMvZG93bnJldi54bWxQSwUGAAAAAAQABAD5AAAAkgMAAAAA&#10;">
                      <o:lock v:ext="edit" aspectratio="t"/>
                    </v:line>
                    <v:line id="Line 691" o:spid="_x0000_s1358" style="position:absolute;visibility:visible;mso-wrap-style:square" from="2428,4669" to="2485,4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C7QscAAADcAAAADwAAAGRycy9kb3ducmV2LnhtbESPQWvCQBSE7wX/w/IKvdVNLaQ1uopY&#10;CtpDUSvo8Zl9JtHs27C7TdJ/3y0UPA4z8w0znfemFi05X1lW8DRMQBDnVldcKNh/vT++gvABWWNt&#10;mRT8kIf5bHA3xUzbjrfU7kIhIoR9hgrKEJpMSp+XZNAPbUMcvbN1BkOUrpDaYRfhppajJEmlwYrj&#10;QokNLUvKr7tvo+DzeZO2i/XHqj+s01P+tj0dL51T6uG+X0xABOrDLfzfXmk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4LtCxwAAANwAAAAPAAAAAAAA&#10;AAAAAAAAAKECAABkcnMvZG93bnJldi54bWxQSwUGAAAAAAQABAD5AAAAlQMAAAAA&#10;">
                      <o:lock v:ext="edit" aspectratio="t"/>
                    </v:line>
                    <v:line id="Line 692" o:spid="_x0000_s1359" style="position:absolute;visibility:visible;mso-wrap-style:square" from="2428,5002" to="2485,5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9i+MMAAADcAAAADwAAAGRycy9kb3ducmV2LnhtbERPz2vCMBS+C/4P4Qm7aaqDItUoogx0&#10;hzGdoMdn82yrzUtJsrb775fDYMeP7/dy3ZtatOR8ZVnBdJKAIM6trrhQcP56G89B+ICssbZMCn7I&#10;w3o1HCwx07bjI7WnUIgYwj5DBWUITSalz0sy6Ce2IY7c3TqDIUJXSO2wi+GmlrMkSaXBimNDiQ1t&#10;S8qfp2+j4OP1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PYvjDAAAA3AAAAA8AAAAAAAAAAAAA&#10;AAAAoQIAAGRycy9kb3ducmV2LnhtbFBLBQYAAAAABAAEAPkAAACRAwAAAAA=&#10;">
                      <o:lock v:ext="edit" aspectratio="t"/>
                    </v:line>
                    <v:line id="Line 693" o:spid="_x0000_s1360" style="position:absolute;visibility:visible;mso-wrap-style:square" from="2428,5338" to="2485,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PHY8YAAADcAAAADwAAAGRycy9kb3ducmV2LnhtbESPQWvCQBSE7wX/w/IEb3WjQpDUVaQi&#10;aA+ittAen9nXJG32bdjdJvHfu4LQ4zAz3zCLVW9q0ZLzlWUFk3ECgji3uuJCwcf79nkOwgdkjbVl&#10;UnAlD6vl4GmBmbYdn6g9h0JECPsMFZQhNJmUPi/JoB/bhjh639YZDFG6QmqHXYSbWk6TJJUGK44L&#10;JTb0WlL+e/4zCg6zY9qu92+7/nOfXvLN6fL10zmlRsN+/QIiUB/+w4/2TiuYzidwPxOP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Dx2PGAAAA3AAAAA8AAAAAAAAA&#10;AAAAAAAAoQIAAGRycy9kb3ducmV2LnhtbFBLBQYAAAAABAAEAPkAAACUAwAAAAA=&#10;">
                      <o:lock v:ext="edit" aspectratio="t"/>
                    </v:line>
                  </v:group>
                  <v:shape id="Text Box 694" o:spid="_x0000_s1361" type="#_x0000_t202" style="position:absolute;left:7989;top:11976;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GKsQA&#10;AADcAAAADwAAAGRycy9kb3ducmV2LnhtbESPT4vCMBTE74LfIbwFb5psccWtRhFlYU8r/lnB26N5&#10;tsXmpTRZ2/32RhA8DjPzG2a+7GwlbtT40rGG95ECQZw5U3Ku4Xj4Gk5B+IBssHJMGv7Jw3LR780x&#10;Na7lHd32IRcRwj5FDUUIdSqlzwqy6EeuJo7exTUWQ5RNLk2DbYTbSiZKTaTFkuNCgTWtC8qu+z+r&#10;4ffncj6N1Tbf2I+6dZ2SbD+l1oO3bjUDEagLr/Cz/W00JNMEHmfi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4RirEAAAA3AAAAA8AAAAAAAAAAAAAAAAAmAIAAGRycy9k&#10;b3ducmV2LnhtbFBLBQYAAAAABAAEAPUAAACJAwAAAAA=&#10;" filled="f" stroked="f">
                    <v:textbox>
                      <w:txbxContent>
                        <w:p w:rsidR="000E4A23" w:rsidRDefault="000E4A23" w:rsidP="000E4A23">
                          <w:pPr>
                            <w:rPr>
                              <w:sz w:val="18"/>
                              <w:szCs w:val="18"/>
                            </w:rPr>
                          </w:pPr>
                          <w:r>
                            <w:rPr>
                              <w:rFonts w:hint="eastAsia"/>
                              <w:sz w:val="18"/>
                              <w:szCs w:val="18"/>
                            </w:rPr>
                            <w:t>3</w:t>
                          </w:r>
                        </w:p>
                      </w:txbxContent>
                    </v:textbox>
                  </v:shape>
                  <v:shape id="Text Box 695" o:spid="_x0000_s1362" type="#_x0000_t202" style="position:absolute;left:8449;top:11980;width:5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TjscQA&#10;AADcAAAADwAAAGRycy9kb3ducmV2LnhtbESPW4vCMBSE3xf8D+EIvmniZUWrUWSXBZ9cvIJvh+bY&#10;FpuT0mRt999vBGEfh5n5hlmuW1uKB9W+cKxhOFAgiFNnCs40nI5f/RkIH5ANlo5Jwy95WK86b0tM&#10;jGt4T49DyESEsE9QQx5ClUjp05ws+oGriKN3c7XFEGWdSVNjE+G2lCOlptJiwXEhx4o+ckrvhx+r&#10;4by7XS8T9Z192veqca2SbOdS61633SxABGrDf/jV3hoNo9kYn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047HEAAAA3AAAAA8AAAAAAAAAAAAAAAAAmAIAAGRycy9k&#10;b3ducmV2LnhtbFBLBQYAAAAABAAEAPUAAACJAwAAAAA=&#10;" filled="f" stroked="f">
                    <v:textbox>
                      <w:txbxContent>
                        <w:p w:rsidR="000E4A23" w:rsidRDefault="000E4A23" w:rsidP="000E4A23">
                          <w:pPr>
                            <w:rPr>
                              <w:sz w:val="18"/>
                              <w:szCs w:val="18"/>
                            </w:rPr>
                          </w:pPr>
                          <w:r>
                            <w:rPr>
                              <w:rFonts w:hint="eastAsia"/>
                              <w:sz w:val="18"/>
                              <w:szCs w:val="18"/>
                            </w:rPr>
                            <w:t>5</w:t>
                          </w:r>
                        </w:p>
                      </w:txbxContent>
                    </v:textbox>
                  </v:shape>
                  <v:shape id="Text Box 696" o:spid="_x0000_s1363" type="#_x0000_t202" style="position:absolute;left:7236;top:11928;width:570;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17xcQA&#10;AADcAAAADwAAAGRycy9kb3ducmV2LnhtbESPQWvCQBSE7wX/w/IEb3VXsUWjmyAWoaeWpip4e2Sf&#10;STD7NmS3Sfrvu4VCj8PMfMPsstE2oqfO1441LOYKBHHhTM2lhtPn8XENwgdkg41j0vBNHrJ08rDD&#10;xLiBP6jPQykihH2CGqoQ2kRKX1Rk0c9dSxy9m+sshii7UpoOhwi3jVwq9Swt1hwXKmzpUFFxz7+s&#10;hvPb7XpZqffyxT61gxuVZLuRWs+m434LItAY/sN/7VejYble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de8XEAAAA3AAAAA8AAAAAAAAAAAAAAAAAmAIAAGRycy9k&#10;b3ducmV2LnhtbFBLBQYAAAAABAAEAPUAAACJAwAAAAA=&#10;" filled="f" stroked="f">
                    <v:textbox>
                      <w:txbxContent>
                        <w:p w:rsidR="000E4A23" w:rsidRDefault="000E4A23" w:rsidP="000E4A23">
                          <w:pPr>
                            <w:rPr>
                              <w:sz w:val="18"/>
                              <w:szCs w:val="18"/>
                            </w:rPr>
                          </w:pPr>
                          <w:r>
                            <w:rPr>
                              <w:sz w:val="18"/>
                              <w:szCs w:val="18"/>
                            </w:rPr>
                            <w:t>0</w:t>
                          </w:r>
                        </w:p>
                      </w:txbxContent>
                    </v:textbox>
                  </v:shape>
                  <v:shape id="Freeform 697" o:spid="_x0000_s1364" style="position:absolute;left:7472;top:11672;width:1410;height:406;visibility:visible;mso-wrap-style:square;v-text-anchor:top" coordsize="1410,4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kIPcQA&#10;AADcAAAADwAAAGRycy9kb3ducmV2LnhtbESPX2vCQBDE3wv9DscWfKsXBYuknuIfROlbNe3zktsm&#10;qdm9cHdq2k/fE4Q+DjPzG2a26LlVF/KhcWJgNMxAkZTONlIZKI7b5ymoEFEstk7IwA8FWMwfH2aY&#10;W3eVd7ocYqUSREKOBuoYu1zrUNbEGIauI0nel/OMMUlfaevxmuDc6nGWvWjGRtJCjR2taypPhzMb&#10;WMtHUcYj+xXzxu0+J7/hrfg2ZvDUL19BRerjf/je3lsD4+kEbmfSEd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pCD3EAAAA3AAAAA8AAAAAAAAAAAAAAAAAmAIAAGRycy9k&#10;b3ducmV2LnhtbFBLBQYAAAAABAAEAPUAAACJAwAAAAA=&#10;" path="m,406l1410,e" filled="f">
                    <v:path arrowok="t" o:connecttype="custom" o:connectlocs="0,406;1410,0" o:connectangles="0,0"/>
                    <o:lock v:ext="edit" aspectratio="t"/>
                  </v:shape>
                  <v:shape id="Freeform 698" o:spid="_x0000_s1365" style="position:absolute;left:7476;top:10736;width:761;height:1344;visibility:visible;mso-wrap-style:square;v-text-anchor:top" coordsize="932,10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fK8QA&#10;AADcAAAADwAAAGRycy9kb3ducmV2LnhtbESP0WoCMRRE3wv+Q7iCL0WzFRFdjSKFog+l1NUPuGyu&#10;m8XNzTaJuvbrTaHg4zAzZ5jlurONuJIPtWMFb6MMBHHpdM2VguPhYzgDESKyxsYxKbhTgPWq97LE&#10;XLsb7+laxEokCIccFZgY21zKUBqyGEauJU7eyXmLMUlfSe3xluC2keMsm0qLNacFgy29GyrPxcUq&#10;+P4pjJvQ4XT55C//upXz+jebKzXod5sFiEhdfIb/2zutYDybwt+Zd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PHyvEAAAA3AAAAA8AAAAAAAAAAAAAAAAAmAIAAGRycy9k&#10;b3ducmV2LnhtbFBLBQYAAAAABAAEAPUAAACJAwAAAAA=&#10;" path="m,1089l932,e" filled="f">
                    <v:path arrowok="t" o:connecttype="custom" o:connectlocs="0,1344;761,0" o:connectangles="0,0"/>
                    <o:lock v:ext="edit" aspectratio="t"/>
                  </v:shape>
                  <v:shape id="Text Box 699" o:spid="_x0000_s1366" type="#_x0000_t202" style="position:absolute;left:8777;top:10997;width:540;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ssMA&#10;AADcAAAADwAAAGRycy9kb3ducmV2LnhtbESPT4vCMBTE7wt+h/AEb5ooumo1iuyy4MnFv+Dt0Tzb&#10;YvNSmqztfvuNIOxxmJnfMMt1a0vxoNoXjjUMBwoEcepMwZmG0/GrPwPhA7LB0jFp+CUP61XnbYmJ&#10;cQ3v6XEImYgQ9glqyEOoEil9mpNFP3AVcfRurrYYoqwzaWpsItyWcqTUu7RYcFzIsaKPnNL74cdq&#10;OO9u18tYfWefdlI1rlWS7Vxq3eu2mwWIQG34D7/aW6NhNJvC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U/lssMAAADcAAAADwAAAAAAAAAAAAAAAACYAgAAZHJzL2Rv&#10;d25yZXYueG1sUEsFBgAAAAAEAAQA9QAAAIgDAAAAAA==&#10;" filled="f" stroked="f">
                    <v:textbox>
                      <w:txbxContent>
                        <w:p w:rsidR="000E4A23" w:rsidRDefault="000E4A23" w:rsidP="000E4A23">
                          <w:pPr>
                            <w:rPr>
                              <w:sz w:val="18"/>
                            </w:rPr>
                          </w:pPr>
                          <w:proofErr w:type="gramStart"/>
                          <w:r>
                            <w:rPr>
                              <w:rFonts w:hint="eastAsia"/>
                              <w:sz w:val="18"/>
                            </w:rPr>
                            <w:t>b</w:t>
                          </w:r>
                          <w:proofErr w:type="gramEnd"/>
                        </w:p>
                      </w:txbxContent>
                    </v:textbox>
                  </v:shape>
                  <v:shape id="Text Box 700" o:spid="_x0000_s1367" type="#_x0000_t202" style="position:absolute;left:8810;top:11367;width:540;height:4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BxwL8A&#10;AADcAAAADwAAAGRycy9kb3ducmV2LnhtbERPy4rCMBTdD/gP4QruxkTRQatRZAbBlTK+wN2lubbF&#10;5qY00da/NwvB5eG858vWluJBtS8caxj0FQji1JmCMw3Hw/p7AsIHZIOlY9LwJA/LRedrjolxDf/T&#10;Yx8yEUPYJ6ghD6FKpPRpThZ931XEkbu62mKIsM6kqbGJ4baUQ6V+pMWCY0OOFf3mlN72d6vhtL1e&#10;ziO1y/7suGpcqyTbqdS6121XMxCB2vARv90bo2E4iWv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0HHAvwAAANwAAAAPAAAAAAAAAAAAAAAAAJgCAABkcnMvZG93bnJl&#10;di54bWxQSwUGAAAAAAQABAD1AAAAhAMAAAAA&#10;" filled="f" stroked="f">
                    <v:textbox>
                      <w:txbxContent>
                        <w:p w:rsidR="000E4A23" w:rsidRDefault="000E4A23" w:rsidP="000E4A23">
                          <w:pPr>
                            <w:rPr>
                              <w:sz w:val="18"/>
                            </w:rPr>
                          </w:pPr>
                          <w:proofErr w:type="gramStart"/>
                          <w:r>
                            <w:rPr>
                              <w:rFonts w:hint="eastAsia"/>
                              <w:sz w:val="18"/>
                            </w:rPr>
                            <w:t>c</w:t>
                          </w:r>
                          <w:proofErr w:type="gramEnd"/>
                        </w:p>
                      </w:txbxContent>
                    </v:textbox>
                  </v:shape>
                  <v:group id="Group 701" o:spid="_x0000_s1368" style="position:absolute;left:8109;top:10629;width:137;height:1412;rotation:-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iXuLxgAAANwA&#10;AAAPAAAAAAAAAAAAAAAAAKoCAABkcnMvZG93bnJldi54bWxQSwUGAAAAAAQABAD6AAAAnQMAAAAA&#10;">
                    <o:lock v:ext="edit" aspectratio="t"/>
                    <v:line id="Line 702" o:spid="_x0000_s1369"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iJ978AAADcAAAADwAAAGRycy9kb3ducmV2LnhtbERPzYrCMBC+C/sOYQQvsqYtKG41yrqw&#10;KHiy+gBDM6bFZlKSqPXtN4cFjx/f/3o72E48yIfWsYJ8loEgrp1u2Si4nH8/lyBCRNbYOSYFLwqw&#10;3XyM1lhq9+QTPapoRArhUKKCJsa+lDLUDVkMM9cTJ+7qvMWYoDdSe3ymcNvJIssW0mLLqaHBnn4a&#10;qm/V3SowJ58f8/1gz7RHs6uL6bxYTpWajIfvFYhIQ3yL/90HraD4SvPTmXQE5OY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5iJ978AAADcAAAADwAAAAAAAAAAAAAAAACh&#10;AgAAZHJzL2Rvd25yZXYueG1sUEsFBgAAAAAEAAQA+QAAAI0DAAAAAA==&#10;" strokeweight=".5pt">
                      <v:stroke dashstyle="1 1"/>
                      <o:lock v:ext="edit" aspectratio="t"/>
                    </v:line>
                    <v:line id="Line 703" o:spid="_x0000_s1370"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QsbMIAAADcAAAADwAAAGRycy9kb3ducmV2LnhtbESP3YrCMBSE7xf2HcJZ8EY0bcFFu0ZR&#10;QVzwyp8HODTHtGxzUpKo9e3NguDlMDPfMPNlb1txIx8axwrycQaCuHK6YaPgfNqOpiBCRNbYOiYF&#10;DwqwXHx+zLHU7s4Huh2jEQnCoUQFdYxdKWWoarIYxq4jTt7FeYsxSW+k9nhPcNvKIsu+pcWG00KN&#10;HW1qqv6OV6vAHHy+z3e9PdEOzboqhpNiOlRq8NWvfkBE6uM7/Gr/agXFLIf/M+kIyMU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NQsbMIAAADcAAAADwAAAAAAAAAAAAAA&#10;AAChAgAAZHJzL2Rvd25yZXYueG1sUEsFBgAAAAAEAAQA+QAAAJADAAAAAA==&#10;" strokeweight=".5pt">
                      <v:stroke dashstyle="1 1"/>
                      <o:lock v:ext="edit" aspectratio="t"/>
                    </v:line>
                  </v:group>
                  <v:group id="Group 704" o:spid="_x0000_s1371" style="position:absolute;left:7593;top:10735;width:1289;height:1354" coordorigin="2430,3987" coordsize="6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3VVS8UAAADcAAAADwAAAGRycy9kb3ducmV2LnhtbESPT2vCQBTE7wW/w/IE&#10;b3WTSItGVxFR6UEK/gHx9sg+k2D2bciuSfz23UKhx2FmfsMsVr2pREuNKy0riMcRCOLM6pJzBZfz&#10;7n0KwnlkjZVlUvAiB6vl4G2BqbYdH6k9+VwECLsUFRTe16mULivIoBvbmjh4d9sY9EE2udQNdgFu&#10;KplE0ac0WHJYKLCmTUHZ4/Q0CvYddutJvG0Pj/vmdTt/fF8PMSk1GvbrOQhPvf8P/7W/tIJkl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d1VUvFAAAA3AAA&#10;AA8AAAAAAAAAAAAAAAAAqgIAAGRycy9kb3ducmV2LnhtbFBLBQYAAAAABAAEAPoAAACcAwAAAAA=&#10;">
                    <o:lock v:ext="edit" aspectratio="t"/>
                    <v:group id="Group 705" o:spid="_x0000_s1372" style="position:absolute;left:2430;top:3987;width:180;height:1690"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o:lock v:ext="edit" aspectratio="t"/>
                      <v:group id="Group 706" o:spid="_x0000_s1373"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o:lock v:ext="edit" aspectratio="t"/>
                        <v:line id="Line 707" o:spid="_x0000_s1374"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qb8MAAADcAAAADwAAAGRycy9kb3ducmV2LnhtbESP3YrCMBSE7xd8h3AEb0TTFly0GsVd&#10;WBS88ucBDs0xLTYnJclqffvNguDlMDPfMKtNb1txJx8axwryaQaCuHK6YaPgcv6ZzEGEiKyxdUwK&#10;nhRgsx58rLDU7sFHup+iEQnCoUQFdYxdKWWoarIYpq4jTt7VeYsxSW+k9vhIcNvKIss+pcWG00KN&#10;HX3XVN1Ov1aBOfr8kO96e6Ydmq+qGM+K+Vip0bDfLkFE6uM7/GrvtYJiMYP/M+k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vKm/DAAAA3AAAAA8AAAAAAAAAAAAA&#10;AAAAoQIAAGRycy9kb3ducmV2LnhtbFBLBQYAAAAABAAEAPkAAACRAwAAAAA=&#10;" strokeweight=".5pt">
                          <v:stroke dashstyle="1 1"/>
                          <o:lock v:ext="edit" aspectratio="t"/>
                        </v:line>
                        <v:line id="Line 708" o:spid="_x0000_s1375"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20GMMAAADcAAAADwAAAGRycy9kb3ducmV2LnhtbESP3YrCMBSE7wXfIZwFb0TTFhStRtGF&#10;RcErfx7g0BzTss1JSaLWt98sLOzlMDPfMOttb1vxJB8axwryaQaCuHK6YaPgdv2aLECEiKyxdUwK&#10;3hRguxkO1lhq9+IzPS/RiAThUKKCOsaulDJUNVkMU9cRJ+/uvMWYpDdSe3wluG1lkWVzabHhtFBj&#10;R581Vd+Xh1Vgzj4/5YfeXumAZl8V41mxGCs1+uh3KxCR+vgf/msftYJiOYffM+kIyM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9tBjDAAAA3AAAAA8AAAAAAAAAAAAA&#10;AAAAoQIAAGRycy9kb3ducmV2LnhtbFBLBQYAAAAABAAEAPkAAACRAwAAAAA=&#10;" strokeweight=".5pt">
                          <v:stroke dashstyle="1 1"/>
                          <o:lock v:ext="edit" aspectratio="t"/>
                        </v:line>
                      </v:group>
                      <v:group id="Group 709" o:spid="_x0000_s1376"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wL208YAAADcAAAADwAAAGRycy9kb3ducmV2LnhtbESPT2vCQBTE74LfYXmC&#10;t7qJ4p9GVxFR6UEK1ULp7ZF9JsHs25Bdk/jtu0LB4zAzv2FWm86UoqHaFZYVxKMIBHFqdcGZgu/L&#10;4W0BwnlkjaVlUvAgB5t1v7fCRNuWv6g5+0wECLsEFeTeV4mULs3JoBvZijh4V1sb9EHWmdQ1tgFu&#10;SjmOopk0WHBYyLGiXU7p7Xw3Co4ttttJvG9Ot+vu8XuZfv6cYlJqOOi2SxCeOv8K/7c/tILx+xy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3AvbTxgAAANwA&#10;AAAPAAAAAAAAAAAAAAAAAKoCAABkcnMvZG93bnJldi54bWxQSwUGAAAAAAQABAD6AAAAnQMAAAAA&#10;">
                        <o:lock v:ext="edit" aspectratio="t"/>
                        <v:line id="Line 710" o:spid="_x0000_s1377"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r6S8AAAADcAAAADwAAAGRycy9kb3ducmV2LnhtbERPzYrCMBC+C/sOYQQvomkrinSNsi4s&#10;Cnuy+gBDM5sWm0lJota3Nwdhjx/f/2Y32E7cyYfWsYJ8noEgrp1u2Si4nH9maxAhImvsHJOCJwXY&#10;bT9GGyy1e/CJ7lU0IoVwKFFBE2NfShnqhiyGueuJE/fnvMWYoDdSe3ykcNvJIstW0mLLqaHBnr4b&#10;qq/VzSowJ5//5ofBnumAZl8X02Wxnio1GQ9fnyAiDfFf/HYftYLFKq1NZ9IRkN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a+kvAAAAA3AAAAA8AAAAAAAAAAAAAAAAA&#10;oQIAAGRycy9kb3ducmV2LnhtbFBLBQYAAAAABAAEAPkAAACOAwAAAAA=&#10;" strokeweight=".5pt">
                          <v:stroke dashstyle="1 1"/>
                          <o:lock v:ext="edit" aspectratio="t"/>
                        </v:line>
                        <v:line id="Line 711" o:spid="_x0000_s1378"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Rf6MMAAADcAAAADwAAAGRycy9kb3ducmV2LnhtbESP0WoCMRRE3wv+Q7iCL1Kzu6Wiq1FU&#10;EAt9UvsBl801u7i5WZKo69+bQqGPw8ycYZbr3rbiTj40jhXkkwwEceV0w0bBz3n/PgMRIrLG1jEp&#10;eFKA9WrwtsRSuwcf6X6KRiQIhxIV1DF2pZShqslimLiOOHkX5y3GJL2R2uMjwW0riyybSosNp4Ua&#10;O9rVVF1PN6vAHH3+nR96e6YDmm1VjD+L2Vip0bDfLEBE6uN/+K/9pRXMpx/weyYdAbl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X+jDAAAA3AAAAA8AAAAAAAAAAAAA&#10;AAAAoQIAAGRycy9kb3ducmV2LnhtbFBLBQYAAAAABAAEAPkAAACRAwAAAAA=&#10;" strokeweight=".5pt">
                          <v:stroke dashstyle="1 1"/>
                          <o:lock v:ext="edit" aspectratio="t"/>
                        </v:line>
                      </v:group>
                    </v:group>
                    <v:group id="Group 712" o:spid="_x0000_s1379" style="position:absolute;left:2669;top:3987;width:180;height:1690"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z4gzMYAAADcAAAADwAAAGRycy9kb3ducmV2LnhtbESPQWvCQBSE74L/YXlC&#10;b3UTa6WNWUVEpQcpVAvF2yP7TEKyb0N2TeK/7xYKHoeZ+YZJ14OpRUetKy0riKcRCOLM6pJzBd/n&#10;/fMbCOeRNdaWScGdHKxX41GKibY9f1F38rkIEHYJKii8bxIpXVaQQTe1DXHwrrY16INsc6lb7APc&#10;1HIWRQtpsOSwUGBD24Ky6nQzCg499puXeNcdq+v2fjm/fv4cY1LqaTJsliA8Df4R/m9/aAXvizn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fPiDMxgAAANwA&#10;AAAPAAAAAAAAAAAAAAAAAKoCAABkcnMvZG93bnJldi54bWxQSwUGAAAAAAQABAD6AAAAnQMAAAAA&#10;">
                      <o:lock v:ext="edit" aspectratio="t"/>
                      <v:group id="Group 713" o:spid="_x0000_s1380"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HKFV8UAAADcAAAADwAAAGRycy9kb3ducmV2LnhtbESPQYvCMBSE78L+h/CE&#10;vWnaXRS3GkXEXTyIoC6It0fzbIvNS2liW/+9EQSPw8x8w8wWnSlFQ7UrLCuIhxEI4tTqgjMF/8ff&#10;wQSE88gaS8uk4E4OFvOP3gwTbVveU3PwmQgQdgkqyL2vEildmpNBN7QVcfAutjbog6wzqWtsA9yU&#10;8iuKxtJgwWEhx4pWOaXXw80o+GuxXX7H62Z7vazu5+Nod9rGpNRnv1tOQXjq/Dv8am+0g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yhVfFAAAA3AAA&#10;AA8AAAAAAAAAAAAAAAAAqgIAAGRycy9kb3ducmV2LnhtbFBLBQYAAAAABAAEAPoAAACcAwAAAAA=&#10;">
                        <o:lock v:ext="edit" aspectratio="t"/>
                        <v:line id="Line 714" o:spid="_x0000_s1381"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8cMMAAADcAAAADwAAAGRycy9kb3ducmV2LnhtbESP3YrCMBSE7wXfIZyFvRFNW7Bo1yiu&#10;IApe+fMAh+ZsWrY5KUlWu2+/WRC8HGbmG2a1GWwn7uRD61hBPstAENdOt2wU3K776QJEiMgaO8ek&#10;4JcCbNbj0Qor7R58pvslGpEgHCpU0MTYV1KGuiGLYeZ64uR9OW8xJumN1B4fCW47WWRZKS22nBYa&#10;7GnXUP19+bEKzNnnp/ww2Csd0HzWxWReLCZKvb8N2w8QkYb4Cj/bR61gWZbwfyYdAb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HDDAAAA3AAAAA8AAAAAAAAAAAAA&#10;AAAAoQIAAGRycy9kb3ducmV2LnhtbFBLBQYAAAAABAAEAPkAAACRAwAAAAA=&#10;" strokeweight=".5pt">
                          <v:stroke dashstyle="1 1"/>
                          <o:lock v:ext="edit" aspectratio="t"/>
                        </v:line>
                        <v:line id="Line 715" o:spid="_x0000_s1382"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9Z68QAAADcAAAADwAAAGRycy9kb3ducmV2LnhtbESPzWrDMBCE74W+g9hALqGRbchPHcuh&#10;DZQUesrPAyzWRjaxVkZSE/fto0Khx2FmvmGq7Wh7cSMfOscK8nkGgrhxumOj4Hz6eFmDCBFZY++Y&#10;FPxQgG39/FRhqd2dD3Q7RiMShEOJCtoYh1LK0LRkMczdQJy8i/MWY5LeSO3xnuC2l0WWLaXFjtNC&#10;iwPtWmqux2+rwBx8/pXvR3uiPZr3ppgtivVMqelkfNuAiDTG//Bf+1MreF2u4PdMOgKy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n1nrxAAAANwAAAAPAAAAAAAAAAAA&#10;AAAAAKECAABkcnMvZG93bnJldi54bWxQSwUGAAAAAAQABAD5AAAAkgMAAAAA&#10;" strokeweight=".5pt">
                          <v:stroke dashstyle="1 1"/>
                          <o:lock v:ext="edit" aspectratio="t"/>
                        </v:line>
                      </v:group>
                      <v:group id="Group 716" o:spid="_x0000_s1383"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nMqycMAAADcAAAADwAAAGRycy9kb3ducmV2LnhtbERPTWvCQBC9F/wPywi9&#10;1U2USo1uQpBaepBCVRBvQ3ZMQrKzIbtN4r/vHgo9Pt73LptMKwbqXW1ZQbyIQBAXVtdcKricDy9v&#10;IJxH1thaJgUPcpCls6cdJtqO/E3DyZcihLBLUEHlfZdI6YqKDLqF7YgDd7e9QR9gX0rd4xjCTSuX&#10;UbSWBmsODRV2tK+oaE4/RsHHiGO+it+HY3PfP27n16/rMSalnudTvgXhafL/4j/3p1awW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cyrJwwAAANwAAAAP&#10;AAAAAAAAAAAAAAAAAKoCAABkcnMvZG93bnJldi54bWxQSwUGAAAAAAQABAD6AAAAmgMAAAAA&#10;">
                        <o:lock v:ext="edit" aspectratio="t"/>
                        <v:line id="Line 717" o:spid="_x0000_s1384"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xoAsMAAADcAAAADwAAAGRycy9kb3ducmV2LnhtbESP3YrCMBSE7xd8h3AEb0TTFla0GsVd&#10;WFzYK38e4NAc02JzUpKs1rc3guDlMDPfMKtNb1txJR8axwryaQaCuHK6YaPgdPyZzEGEiKyxdUwK&#10;7hRgsx58rLDU7sZ7uh6iEQnCoUQFdYxdKWWoarIYpq4jTt7ZeYsxSW+k9nhLcNvKIstm0mLDaaHG&#10;jr5rqi6Hf6vA7H3+l+96e6Qdmq+qGH8W87FSo2G/XYKI1Md3+NX+1QoWswU8z6QjIN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MaALDAAAA3AAAAA8AAAAAAAAAAAAA&#10;AAAAoQIAAGRycy9kb3ducmV2LnhtbFBLBQYAAAAABAAEAPkAAACRAwAAAAA=&#10;" strokeweight=".5pt">
                          <v:stroke dashstyle="1 1"/>
                          <o:lock v:ext="edit" aspectratio="t"/>
                        </v:line>
                        <v:line id="Line 718" o:spid="_x0000_s1385"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9XQsAAAADcAAAADwAAAGRycy9kb3ducmV2LnhtbERPy4rCMBTdC/MP4Q7MRjRtwVc1yjgw&#10;KLjy8QGX5pqWaW5KErXz92YhuDyc92rT21bcyYfGsYJ8nIEgrpxu2Ci4nH9HcxAhImtsHZOCfwqw&#10;WX8MVlhq9+Aj3U/RiBTCoUQFdYxdKWWoarIYxq4jTtzVeYsxQW+k9vhI4baVRZZNpcWGU0ONHf3U&#10;VP2dblaBOfr8kO96e6Ydmm1VDCfFfKjU12f/vQQRqY9v8cu91woWszQ/nUlHQK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qvV0LAAAAA3AAAAA8AAAAAAAAAAAAAAAAA&#10;oQIAAGRycy9kb3ducmV2LnhtbFBLBQYAAAAABAAEAPkAAACOAwAAAAA=&#10;" strokeweight=".5pt">
                          <v:stroke dashstyle="1 1"/>
                          <o:lock v:ext="edit" aspectratio="t"/>
                        </v:line>
                      </v:group>
                    </v:group>
                    <v:group id="Group 719" o:spid="_x0000_s1386" style="position:absolute;left:2910;top:3987;width:180;height:1690"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pAVicYAAADcAAAADwAAAGRycy9kb3ducmV2LnhtbESPW2vCQBSE3wv9D8sp&#10;+KabVOwlzSoiVXwQobFQ+nbInlwwezZk1yT+e7cg9HGYmW+YdDWaRvTUudqygngWgSDOra65VPB9&#10;2k7fQDiPrLGxTAqu5GC1fHxIMdF24C/qM1+KAGGXoILK+zaR0uUVGXQz2xIHr7CdQR9kV0rd4RDg&#10;ppHPUfQiDdYcFipsaVNRfs4uRsFuwGE9jz/7w7nYXH9Pi+PPISalJk/j+gOEp9H/h+/tvVbw/h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kBWJxgAAANwA&#10;AAAPAAAAAAAAAAAAAAAAAKoCAABkcnMvZG93bnJldi54bWxQSwUGAAAAAAQABAD6AAAAnQMAAAAA&#10;">
                      <o:lock v:ext="edit" aspectratio="t"/>
                      <v:group id="Group 720" o:spid="_x0000_s1387"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KL/sYAAADcAAAADwAAAGRycy9kb3ducmV2LnhtbESPT2vCQBTE74LfYXmC&#10;t7qJ4p9GVxFR6UEK1ULp7ZF9JsHs25Bdk/jtu0LB4zAzv2FWm86UoqHaFZYVxKMIBHFqdcGZgu/L&#10;4W0BwnlkjaVlUvAgB5t1v7fCRNuWv6g5+0wECLsEFeTeV4mULs3JoBvZijh4V1sb9EHWmdQ1tgFu&#10;SjmOopk0WHBYyLGiXU7p7Xw3Co4ttttJvG9Ot+vu8XuZfv6cYlJqOOi2SxCeOv8K/7c/tIL3+Ri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Qov+xgAAANwA&#10;AAAPAAAAAAAAAAAAAAAAAKoCAABkcnMvZG93bnJldi54bWxQSwUGAAAAAAQABAD6AAAAnQMAAAAA&#10;">
                        <o:lock v:ext="edit" aspectratio="t"/>
                        <v:line id="Line 721" o:spid="_x0000_s1388"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3JNcQAAADcAAAADwAAAGRycy9kb3ducmV2LnhtbESP3WoCMRSE7wu+QziCN1Kzu1KrW6NY&#10;QSx45c8DHDan2cXNyZKkun37RhB6OczMN8xy3dtW3MiHxrGCfJKBIK6cbtgouJx3r3MQISJrbB2T&#10;gl8KsF4NXpZYanfnI91O0YgE4VCigjrGrpQyVDVZDBPXESfv23mLMUlvpPZ4T3DbyiLLZtJiw2mh&#10;xo62NVXX049VYI4+P+T73p5pj+azKsZvxXys1GjYbz5AROrjf/jZ/tIKFu9TeJxJR0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fck1xAAAANwAAAAPAAAAAAAAAAAA&#10;AAAAAKECAABkcnMvZG93bnJldi54bWxQSwUGAAAAAAQABAD5AAAAkgMAAAAA&#10;" strokeweight=".5pt">
                          <v:stroke dashstyle="1 1"/>
                          <o:lock v:ext="edit" aspectratio="t"/>
                        </v:line>
                        <v:line id="Line 722" o:spid="_x0000_s1389"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RRQcQAAADcAAAADwAAAGRycy9kb3ducmV2LnhtbESP3WoCMRSE7wu+QziCN1Kzu1irW6NY&#10;QSx45c8DHDan2cXNyZKkun37RhB6OczMN8xy3dtW3MiHxrGCfJKBIK6cbtgouJx3r3MQISJrbB2T&#10;gl8KsF4NXpZYanfnI91O0YgE4VCigjrGrpQyVDVZDBPXESfv23mLMUlvpPZ4T3DbyiLLZtJiw2mh&#10;xo62NVXX049VYI4+P+T73p5pj+azKsZvxXys1GjYbz5AROrjf/jZ/tIKFu9TeJxJR0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lFFBxAAAANwAAAAPAAAAAAAAAAAA&#10;AAAAAKECAABkcnMvZG93bnJldi54bWxQSwUGAAAAAAQABAD5AAAAkgMAAAAA&#10;" strokeweight=".5pt">
                          <v:stroke dashstyle="1 1"/>
                          <o:lock v:ext="edit" aspectratio="t"/>
                        </v:line>
                      </v:group>
                      <v:group id="Group 723" o:spid="_x0000_s1390"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sTisYAAADcAAAADwAAAGRycy9kb3ducmV2LnhtbESPT2vCQBTE74LfYXmC&#10;t7qJxWqjq4i0pYcgqIXS2yP7TILZtyG75s+37xYKHoeZ+Q2z2fWmEi01rrSsIJ5FIIgzq0vOFXxd&#10;3p9WIJxH1lhZJgUDOdhtx6MNJtp2fKL27HMRIOwSVFB4XydSuqwgg25ma+LgXW1j0AfZ5FI32AW4&#10;qeQ8il6kwZLDQoE1HQrKbue7UfDRYbd/jt/a9HY9DD+XxfE7jUmp6aTfr0F46v0j/N/+1Apelw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1qxOKxgAAANwA&#10;AAAPAAAAAAAAAAAAAAAAAKoCAABkcnMvZG93bnJldi54bWxQSwUGAAAAAAQABAD6AAAAnQMAAAAA&#10;">
                        <o:lock v:ext="edit" aspectratio="t"/>
                        <v:line id="Line 724" o:spid="_x0000_s1391"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pqrcQAAADcAAAADwAAAGRycy9kb3ducmV2LnhtbESPzWrDMBCE74W+g9hALqGRbchPHcuh&#10;DZQUesrPAyzWRjaxVkZSE/fto0Khx2FmvmGq7Wh7cSMfOscK8nkGgrhxumOj4Hz6eFmDCBFZY++Y&#10;FPxQgG39/FRhqd2dD3Q7RiMShEOJCtoYh1LK0LRkMczdQJy8i/MWY5LeSO3xnuC2l0WWLaXFjtNC&#10;iwPtWmqux2+rwBx8/pXvR3uiPZr3ppgtivVMqelkfNuAiDTG//Bf+1MreF0t4fdMOgKy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CmqtxAAAANwAAAAPAAAAAAAAAAAA&#10;AAAAAKECAABkcnMvZG93bnJldi54bWxQSwUGAAAAAAQABAD5AAAAkgMAAAAA&#10;" strokeweight=".5pt">
                          <v:stroke dashstyle="1 1"/>
                          <o:lock v:ext="edit" aspectratio="t"/>
                        </v:line>
                        <v:line id="Line 725" o:spid="_x0000_s1392"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bPNsMAAADcAAAADwAAAGRycy9kb3ducmV2LnhtbESP0WoCMRRE3wv+Q7iCL1Kzu9Cqq1FU&#10;EAt9UvsBl801u7i5WZKo69+bQqGPw8ycYZbr3rbiTj40jhXkkwwEceV0w0bBz3n/PgMRIrLG1jEp&#10;eFKA9WrwtsRSuwcf6X6KRiQIhxIV1DF2pZShqslimLiOOHkX5y3GJL2R2uMjwW0riyz7lBYbTgs1&#10;drSrqbqeblaBOfr8Oz/09kwHNNuqGH8Us7FSo2G/WYCI1Mf/8F/7SyuYT6fweyYdAbl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GzzbDAAAA3AAAAA8AAAAAAAAAAAAA&#10;AAAAoQIAAGRycy9kb3ducmV2LnhtbFBLBQYAAAAABAAEAPkAAACRAwAAAAA=&#10;" strokeweight=".5pt">
                          <v:stroke dashstyle="1 1"/>
                          <o:lock v:ext="edit" aspectratio="t"/>
                        </v:line>
                      </v:group>
                    </v:group>
                  </v:group>
                  <v:group id="Group 726" o:spid="_x0000_s1393" style="position:absolute;left:7975;top:11034;width:408;height:1411;rotation:-90" coordorigin="2430,3987" coordsize="18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VK5Z4wwAAANwAAAAP&#10;AAAAAAAAAAAAAAAAAKoCAABkcnMvZG93bnJldi54bWxQSwUGAAAAAAQABAD6AAAAmgMAAAAA&#10;">
                    <o:lock v:ext="edit" aspectratio="t"/>
                    <v:group id="Group 727" o:spid="_x0000_s1394" style="position:absolute;left:243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o:lock v:ext="edit" aspectratio="t"/>
                      <v:line id="Line 728" o:spid="_x0000_s1395"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onZcAAAADcAAAADwAAAGRycy9kb3ducmV2LnhtbERPy4rCMBTdD/gP4QqzEU1bmKFWoziC&#10;OODKxwdcmmtabG5KktHO35uF4PJw3sv1YDtxJx9axwryWQaCuHa6ZaPgct5NSxAhImvsHJOCfwqw&#10;Xo0+llhp9+Aj3U/RiBTCoUIFTYx9JWWoG7IYZq4nTtzVeYsxQW+k9vhI4baTRZZ9S4stp4YGe9o2&#10;VN9Of1aBOfr8kO8He6Y9mp+6mHwV5USpz/GwWYCINMS3+OX+1QrmZZqfzqQjIF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96J2XAAAAA3AAAAA8AAAAAAAAAAAAAAAAA&#10;oQIAAGRycy9kb3ducmV2LnhtbFBLBQYAAAAABAAEAPkAAACOAwAAAAA=&#10;" strokeweight=".5pt">
                        <v:stroke dashstyle="1 1"/>
                        <o:lock v:ext="edit" aspectratio="t"/>
                      </v:line>
                      <v:line id="Line 729" o:spid="_x0000_s1396"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aC/sMAAADcAAAADwAAAGRycy9kb3ducmV2LnhtbESP0YrCMBRE3xf8h3AFX0TTFnbpVqOo&#10;IC7sk7ofcGmuabG5KUnU+vdmYWEfh5k5wyzXg+3EnXxoHSvI5xkI4trplo2Cn/N+VoIIEVlj55gU&#10;PCnAejV6W2Kl3YOPdD9FIxKEQ4UKmhj7SspQN2QxzF1PnLyL8xZjkt5I7fGR4LaTRZZ9SIstp4UG&#10;e9o1VF9PN6vAHH3+nR8Ge6YDmm1dTN+LcqrUZDxsFiAiDfE//Nf+0go+yxx+z6QjIF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A2gv7DAAAA3AAAAA8AAAAAAAAAAAAA&#10;AAAAoQIAAGRycy9kb3ducmV2LnhtbFBLBQYAAAAABAAEAPkAAACRAwAAAAA=&#10;" strokeweight=".5pt">
                        <v:stroke dashstyle="1 1"/>
                        <o:lock v:ext="edit" aspectratio="t"/>
                      </v:line>
                    </v:group>
                    <v:group id="Group 730" o:spid="_x0000_s1397" style="position:absolute;left:2550;top:3987;width:60;height:16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f72cUAAADcAAAADwAAAGRycy9kb3ducmV2LnhtbESPQYvCMBSE78L+h/CE&#10;vWlaF8WtRhFZlz2IoC6It0fzbIvNS2liW/+9EQSPw8x8w8yXnSlFQ7UrLCuIhxEI4tTqgjMF/8fN&#10;YArCeWSNpWVScCcHy8VHb46Jti3vqTn4TAQIuwQV5N5XiZQuzcmgG9qKOHgXWxv0QdaZ1DW2AW5K&#10;OYqiiTRYcFjIsaJ1Tun1cDMKfltsV1/xT7O9Xtb383G8O21jUuqz361mIDx1/h1+tf+0gu/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X+9nFAAAA3AAA&#10;AA8AAAAAAAAAAAAAAAAAqgIAAGRycy9kb3ducmV2LnhtbFBLBQYAAAAABAAEAPoAAACcAwAAAAA=&#10;">
                      <o:lock v:ext="edit" aspectratio="t"/>
                      <v:line id="Line 731" o:spid="_x0000_s1398"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i5EsQAAADcAAAADwAAAGRycy9kb3ducmV2LnhtbESPwWrDMBBE74H8g9hALqGR7ZLgupZD&#10;Wygp5JSkH7BYW9nUWhlJTZy/rwqFHIeZecPUu8kO4kI+9I4V5OsMBHHrdM9Gwef5/aEEESKyxsEx&#10;KbhRgF0zn9VYaXflI11O0YgE4VChgi7GsZIytB1ZDGs3Eifvy3mLMUlvpPZ4TXA7yCLLttJiz2mh&#10;w5HeOmq/Tz9WgTn6/JDvJ3umPZrXtlhtinKl1HIxvTyDiDTFe/i//aEVPJWP8HcmHQHZ/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qLkSxAAAANwAAAAPAAAAAAAAAAAA&#10;AAAAAKECAABkcnMvZG93bnJldi54bWxQSwUGAAAAAAQABAD5AAAAkgMAAAAA&#10;" strokeweight=".5pt">
                        <v:stroke dashstyle="1 1"/>
                        <o:lock v:ext="edit" aspectratio="t"/>
                      </v:line>
                      <v:line id="Line 732" o:spid="_x0000_s1399"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EhZsQAAADcAAAADwAAAGRycy9kb3ducmV2LnhtbESPwWrDMBBE74H8g9hALqGRbZrgupZD&#10;Wygp5JSkH7BYW9nUWhlJTZy/rwqFHIeZecPUu8kO4kI+9I4V5OsMBHHrdM9Gwef5/aEEESKyxsEx&#10;KbhRgF0zn9VYaXflI11O0YgE4VChgi7GsZIytB1ZDGs3Eifvy3mLMUlvpPZ4TXA7yCLLttJiz2mh&#10;w5HeOmq/Tz9WgTn6/JDvJ3umPZrXtlhtinKl1HIxvTyDiDTFe/i//aEVPJWP8HcmHQHZ/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QSFmxAAAANwAAAAPAAAAAAAAAAAA&#10;AAAAAKECAABkcnMvZG93bnJldi54bWxQSwUGAAAAAAQABAD5AAAAkgMAAAAA&#10;" strokeweight=".5pt">
                        <v:stroke dashstyle="1 1"/>
                        <o:lock v:ext="edit" aspectratio="t"/>
                      </v:line>
                    </v:group>
                  </v:group>
                  <v:group id="Group 733" o:spid="_x0000_s1400" style="position:absolute;left:8110;top:10357;width:136;height:1412;rotation:-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zv9JwccAAADc&#10;AAAADwAAAAAAAAAAAAAAAACqAgAAZHJzL2Rvd25yZXYueG1sUEsFBgAAAAAEAAQA+gAAAJ4DAAAA&#10;AA==&#10;">
                    <o:lock v:ext="edit" aspectratio="t"/>
                    <v:line id="Line 734" o:spid="_x0000_s1401"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8aisMAAADcAAAADwAAAGRycy9kb3ducmV2LnhtbESP3YrCMBSE7xd8h3AWvBFNW1Bq1yju&#10;wqKwV/48wKE5m5ZtTkqS1fr2RhC8HGbmG2a1GWwnLuRD61hBPstAENdOt2wUnE/f0xJEiMgaO8ek&#10;4EYBNuvR2wor7a58oMsxGpEgHCpU0MTYV1KGuiGLYeZ64uT9Om8xJumN1B6vCW47WWTZQlpsOS00&#10;2NNXQ/Xf8d8qMAef/+S7wZ5oh+azLibzopwoNX4fth8gIg3xFX6291rBslzA40w6An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GorDAAAA3AAAAA8AAAAAAAAAAAAA&#10;AAAAoQIAAGRycy9kb3ducmV2LnhtbFBLBQYAAAAABAAEAPkAAACRAwAAAAA=&#10;" strokeweight=".5pt">
                      <v:stroke dashstyle="1 1"/>
                      <o:lock v:ext="edit" aspectratio="t"/>
                    </v:line>
                    <v:line id="Line 735" o:spid="_x0000_s1402"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O/EcQAAADcAAAADwAAAGRycy9kb3ducmV2LnhtbESPwWrDMBBE74H8g9hALqGRbWjiupZD&#10;Wygp5JSkH7BYW9nUWhlJTZy/rwqFHIeZecPUu8kO4kI+9I4V5OsMBHHrdM9Gwef5/aEEESKyxsEx&#10;KbhRgF0zn9VYaXflI11O0YgE4VChgi7GsZIytB1ZDGs3Eifvy3mLMUlvpPZ4TXA7yCLLNtJiz2mh&#10;w5HeOmq/Tz9WgTn6/JDvJ3umPZrXtlg9FuVKqeVienkGEWmK9/B/+0MreCq38HcmHQHZ/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k78RxAAAANwAAAAPAAAAAAAAAAAA&#10;AAAAAKECAABkcnMvZG93bnJldi54bWxQSwUGAAAAAAQABAD5AAAAkgMAAAAA&#10;" strokeweight=".5pt">
                      <v:stroke dashstyle="1 1"/>
                      <o:lock v:ext="edit" aspectratio="t"/>
                    </v:line>
                  </v:group>
                  <v:group id="Group 736" o:spid="_x0000_s1403" style="position:absolute;left:8110;top:10097;width:136;height:1412;rotation:-90" coordorigin="2430,3987"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uZfwwAAANwAAAAP&#10;AAAAAAAAAAAAAAAAAKoCAABkcnMvZG93bnJldi54bWxQSwUGAAAAAAQABAD6AAAAmgMAAAAA&#10;">
                    <o:lock v:ext="edit" aspectratio="t"/>
                    <v:line id="Line 737" o:spid="_x0000_s1404" style="position:absolute;visibility:visible;mso-wrap-style:square" from="2430,3988" to="2430,56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CO+MMAAADcAAAADwAAAGRycy9kb3ducmV2LnhtbESP3YrCMBSE7xd8h3CEvZE1bWGXWo2i&#10;C4uCV/48wKE5mxabk5Jktb69ERa8HGbmG2axGmwnruRD61hBPs1AENdOt2wUnE8/HyWIEJE1do5J&#10;wZ0CrJajtwVW2t34QNdjNCJBOFSooImxr6QMdUMWw9T1xMn7dd5iTNIbqT3eEtx2ssiyL2mx5bTQ&#10;YE/fDdWX459VYA4+3+fbwZ5oi2ZTF5PPopwo9T4e1nMQkYb4Cv+3d1rBrJzB80w6An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AjvjDAAAA3AAAAA8AAAAAAAAAAAAA&#10;AAAAoQIAAGRycy9kb3ducmV2LnhtbFBLBQYAAAAABAAEAPkAAACRAwAAAAA=&#10;" strokeweight=".5pt">
                      <v:stroke dashstyle="1 1"/>
                      <o:lock v:ext="edit" aspectratio="t"/>
                    </v:line>
                    <v:line id="Line 738" o:spid="_x0000_s1405" style="position:absolute;visibility:visible;mso-wrap-style:square" from="2490,3987" to="2490,5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OxuMAAAADcAAAADwAAAGRycy9kb3ducmV2LnhtbERPzYrCMBC+C/sOYQQvomkLinaNsi4s&#10;Cnuy+gBDM5sWm0lJota3Nwdhjx/f/2Y32E7cyYfWsYJ8noEgrp1u2Si4nH9mKxAhImvsHJOCJwXY&#10;bT9GGyy1e/CJ7lU0IoVwKFFBE2NfShnqhiyGueuJE/fnvMWYoDdSe3ykcNvJIsuW0mLLqaHBnr4b&#10;qq/VzSowJ5//5ofBnumAZl8X00Wxmio1GQ9fnyAiDfFf/HYftYL1Os1PZ9IRkN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qjsbjAAAAA3AAAAA8AAAAAAAAAAAAAAAAA&#10;oQIAAGRycy9kb3ducmV2LnhtbFBLBQYAAAAABAAEAPkAAACOAwAAAAA=&#10;" strokeweight=".5pt">
                      <v:stroke dashstyle="1 1"/>
                      <o:lock v:ext="edit" aspectratio="t"/>
                    </v:line>
                  </v:group>
                </v:group>
                <w10:anchorlock/>
              </v:group>
            </w:pict>
          </mc:Fallback>
        </mc:AlternateContent>
      </w:r>
    </w:p>
    <w:p w:rsidR="000E4A23" w:rsidRPr="002B083A" w:rsidRDefault="000E4A23" w:rsidP="000E4A23">
      <w:pPr>
        <w:tabs>
          <w:tab w:val="left" w:pos="2160"/>
        </w:tabs>
        <w:spacing w:line="360" w:lineRule="auto"/>
        <w:ind w:firstLineChars="200" w:firstLine="420"/>
        <w:rPr>
          <w:rFonts w:ascii="宋体" w:hAnsi="宋体"/>
          <w:color w:val="FF0000"/>
          <w:szCs w:val="21"/>
        </w:rPr>
      </w:pPr>
      <w:r w:rsidRPr="00DA310D">
        <w:rPr>
          <w:rFonts w:ascii="宋体" w:hAnsi="宋体"/>
          <w:color w:val="FF0000"/>
          <w:szCs w:val="21"/>
        </w:rPr>
        <w:t>【答案】</w:t>
      </w:r>
      <w:r>
        <w:rPr>
          <w:rFonts w:hint="eastAsia"/>
          <w:color w:val="FF0000"/>
          <w:szCs w:val="21"/>
        </w:rPr>
        <w:t>D</w:t>
      </w:r>
    </w:p>
    <w:p w:rsidR="000E4A23" w:rsidRPr="00F62784" w:rsidRDefault="000E4A23" w:rsidP="000E4A23">
      <w:pPr>
        <w:spacing w:line="360" w:lineRule="auto"/>
        <w:ind w:firstLineChars="200" w:firstLine="420"/>
        <w:rPr>
          <w:szCs w:val="21"/>
        </w:rPr>
      </w:pPr>
      <w:r>
        <w:rPr>
          <w:rFonts w:hint="eastAsia"/>
          <w:szCs w:val="21"/>
        </w:rPr>
        <w:t>1</w:t>
      </w:r>
      <w:r>
        <w:rPr>
          <w:szCs w:val="21"/>
        </w:rPr>
        <w:t>5</w:t>
      </w:r>
      <w:r w:rsidRPr="00F62784">
        <w:rPr>
          <w:rFonts w:hAnsi="宋体"/>
          <w:szCs w:val="21"/>
        </w:rPr>
        <w:t>．</w:t>
      </w:r>
      <w:r w:rsidRPr="00F62784">
        <w:rPr>
          <w:rFonts w:hAnsi="宋体"/>
          <w:spacing w:val="-6"/>
          <w:szCs w:val="21"/>
        </w:rPr>
        <w:t>甲车从</w:t>
      </w:r>
      <w:r w:rsidRPr="00F62784">
        <w:rPr>
          <w:spacing w:val="-6"/>
          <w:szCs w:val="21"/>
        </w:rPr>
        <w:t>M</w:t>
      </w:r>
      <w:r w:rsidRPr="00F62784">
        <w:rPr>
          <w:rFonts w:hAnsi="宋体"/>
          <w:spacing w:val="-6"/>
          <w:szCs w:val="21"/>
        </w:rPr>
        <w:t>点、乙车从</w:t>
      </w:r>
      <w:r w:rsidRPr="00F62784">
        <w:rPr>
          <w:spacing w:val="-6"/>
          <w:szCs w:val="21"/>
        </w:rPr>
        <w:t>N</w:t>
      </w:r>
      <w:r w:rsidRPr="00F62784">
        <w:rPr>
          <w:rFonts w:hAnsi="宋体"/>
          <w:spacing w:val="-6"/>
          <w:szCs w:val="21"/>
        </w:rPr>
        <w:t>点同时同向沿同一直线运动，它们的</w:t>
      </w:r>
      <w:r w:rsidRPr="00F62784">
        <w:rPr>
          <w:i/>
          <w:spacing w:val="-6"/>
          <w:szCs w:val="21"/>
        </w:rPr>
        <w:t>s</w:t>
      </w:r>
      <w:r w:rsidRPr="00F62784">
        <w:rPr>
          <w:spacing w:val="-6"/>
          <w:szCs w:val="21"/>
        </w:rPr>
        <w:t>-</w:t>
      </w:r>
      <w:r w:rsidRPr="00F62784">
        <w:rPr>
          <w:i/>
          <w:spacing w:val="-6"/>
          <w:szCs w:val="21"/>
        </w:rPr>
        <w:t>t</w:t>
      </w:r>
      <w:r w:rsidRPr="00F62784">
        <w:rPr>
          <w:rFonts w:hAnsi="宋体"/>
          <w:spacing w:val="-6"/>
          <w:szCs w:val="21"/>
        </w:rPr>
        <w:t>图像分别如图</w:t>
      </w:r>
      <w:r>
        <w:rPr>
          <w:rFonts w:hint="eastAsia"/>
          <w:spacing w:val="-6"/>
          <w:szCs w:val="21"/>
        </w:rPr>
        <w:t>11</w:t>
      </w:r>
      <w:r w:rsidRPr="00F62784">
        <w:rPr>
          <w:rFonts w:hAnsi="宋体"/>
          <w:spacing w:val="-6"/>
          <w:szCs w:val="21"/>
        </w:rPr>
        <w:t>（</w:t>
      </w:r>
      <w:r w:rsidRPr="00F62784">
        <w:rPr>
          <w:spacing w:val="-6"/>
          <w:szCs w:val="21"/>
        </w:rPr>
        <w:t>a</w:t>
      </w:r>
      <w:r w:rsidRPr="00F62784">
        <w:rPr>
          <w:rFonts w:hAnsi="宋体"/>
          <w:spacing w:val="-6"/>
          <w:szCs w:val="21"/>
        </w:rPr>
        <w:t>）、（</w:t>
      </w:r>
      <w:r w:rsidRPr="00F62784">
        <w:rPr>
          <w:spacing w:val="-6"/>
          <w:szCs w:val="21"/>
        </w:rPr>
        <w:t>b</w:t>
      </w:r>
      <w:r w:rsidRPr="00F62784">
        <w:rPr>
          <w:rFonts w:hAnsi="宋体"/>
          <w:spacing w:val="-6"/>
          <w:szCs w:val="21"/>
        </w:rPr>
        <w:t>）所示。若两车相遇时，甲车距</w:t>
      </w:r>
      <w:r w:rsidRPr="00F62784">
        <w:rPr>
          <w:spacing w:val="-6"/>
          <w:szCs w:val="21"/>
        </w:rPr>
        <w:t>M</w:t>
      </w:r>
      <w:r w:rsidRPr="00F62784">
        <w:rPr>
          <w:rFonts w:hAnsi="宋体"/>
          <w:spacing w:val="-6"/>
          <w:szCs w:val="21"/>
        </w:rPr>
        <w:t>点</w:t>
      </w:r>
      <w:r w:rsidRPr="00F62784">
        <w:rPr>
          <w:spacing w:val="-6"/>
          <w:szCs w:val="21"/>
        </w:rPr>
        <w:t>10</w:t>
      </w:r>
      <w:r w:rsidRPr="00F62784">
        <w:rPr>
          <w:rFonts w:hAnsi="宋体"/>
          <w:spacing w:val="-6"/>
          <w:szCs w:val="21"/>
        </w:rPr>
        <w:t>米。则</w:t>
      </w:r>
      <w:r w:rsidRPr="00F62784">
        <w:rPr>
          <w:spacing w:val="-6"/>
          <w:szCs w:val="21"/>
        </w:rPr>
        <w:t>M</w:t>
      </w:r>
      <w:r w:rsidRPr="00F62784">
        <w:rPr>
          <w:rFonts w:hAnsi="宋体"/>
          <w:spacing w:val="-6"/>
          <w:szCs w:val="21"/>
        </w:rPr>
        <w:t>、</w:t>
      </w:r>
      <w:r w:rsidRPr="00F62784">
        <w:rPr>
          <w:spacing w:val="-6"/>
          <w:szCs w:val="21"/>
        </w:rPr>
        <w:t>N</w:t>
      </w:r>
      <w:r w:rsidRPr="00F62784">
        <w:rPr>
          <w:rFonts w:hAnsi="宋体"/>
          <w:spacing w:val="-6"/>
          <w:szCs w:val="21"/>
        </w:rPr>
        <w:t>两点间的距离为</w:t>
      </w:r>
    </w:p>
    <w:p w:rsidR="000E4A23" w:rsidRDefault="000E4A23" w:rsidP="000E4A23">
      <w:pPr>
        <w:spacing w:line="360" w:lineRule="auto"/>
        <w:ind w:firstLineChars="200" w:firstLine="420"/>
        <w:textAlignment w:val="baseline"/>
        <w:rPr>
          <w:szCs w:val="21"/>
        </w:rPr>
      </w:pPr>
      <w:r w:rsidRPr="00F62784">
        <w:rPr>
          <w:szCs w:val="21"/>
        </w:rPr>
        <w:t>A</w:t>
      </w:r>
      <w:r w:rsidRPr="00F62784">
        <w:t xml:space="preserve">. </w:t>
      </w:r>
      <w:r w:rsidRPr="00F62784">
        <w:rPr>
          <w:szCs w:val="21"/>
        </w:rPr>
        <w:t>30</w:t>
      </w:r>
      <w:r w:rsidRPr="00F62784">
        <w:rPr>
          <w:rFonts w:hAnsi="宋体"/>
          <w:szCs w:val="21"/>
        </w:rPr>
        <w:t>米</w:t>
      </w:r>
      <w:r w:rsidRPr="00F62784">
        <w:rPr>
          <w:szCs w:val="21"/>
        </w:rPr>
        <w:tab/>
      </w:r>
      <w:r w:rsidRPr="00F62784">
        <w:rPr>
          <w:szCs w:val="21"/>
        </w:rPr>
        <w:tab/>
        <w:t xml:space="preserve">  B</w:t>
      </w:r>
      <w:r w:rsidRPr="00F62784">
        <w:t xml:space="preserve">. </w:t>
      </w:r>
      <w:r w:rsidRPr="00F62784">
        <w:rPr>
          <w:szCs w:val="21"/>
        </w:rPr>
        <w:t>25</w:t>
      </w:r>
      <w:r w:rsidRPr="00F62784">
        <w:rPr>
          <w:rFonts w:hAnsi="宋体"/>
          <w:szCs w:val="21"/>
        </w:rPr>
        <w:t>米</w:t>
      </w:r>
      <w:r w:rsidRPr="00F62784">
        <w:rPr>
          <w:szCs w:val="21"/>
        </w:rPr>
        <w:tab/>
      </w:r>
      <w:r w:rsidRPr="00F62784">
        <w:rPr>
          <w:szCs w:val="21"/>
        </w:rPr>
        <w:tab/>
      </w:r>
      <w:r w:rsidRPr="00F62784">
        <w:rPr>
          <w:szCs w:val="21"/>
        </w:rPr>
        <w:tab/>
      </w:r>
      <w:r w:rsidRPr="00F62784">
        <w:rPr>
          <w:szCs w:val="21"/>
        </w:rPr>
        <w:tab/>
      </w:r>
    </w:p>
    <w:p w:rsidR="000E4A23" w:rsidRPr="00F62784" w:rsidRDefault="000E4A23" w:rsidP="000E4A23">
      <w:pPr>
        <w:spacing w:line="360" w:lineRule="auto"/>
        <w:ind w:firstLineChars="200" w:firstLine="420"/>
        <w:textAlignment w:val="baseline"/>
        <w:rPr>
          <w:sz w:val="28"/>
          <w:szCs w:val="21"/>
        </w:rPr>
      </w:pPr>
      <w:r w:rsidRPr="00F62784">
        <w:rPr>
          <w:szCs w:val="21"/>
        </w:rPr>
        <w:t>C</w:t>
      </w:r>
      <w:r w:rsidRPr="00F62784">
        <w:t xml:space="preserve">. </w:t>
      </w:r>
      <w:r w:rsidRPr="00F62784">
        <w:rPr>
          <w:szCs w:val="21"/>
        </w:rPr>
        <w:t>15</w:t>
      </w:r>
      <w:r w:rsidRPr="00F62784">
        <w:rPr>
          <w:rFonts w:hAnsi="宋体"/>
          <w:szCs w:val="21"/>
        </w:rPr>
        <w:t>米</w:t>
      </w:r>
      <w:r w:rsidRPr="00F62784">
        <w:rPr>
          <w:szCs w:val="21"/>
        </w:rPr>
        <w:tab/>
      </w:r>
      <w:r w:rsidRPr="00F62784">
        <w:rPr>
          <w:szCs w:val="21"/>
        </w:rPr>
        <w:tab/>
      </w:r>
      <w:r>
        <w:rPr>
          <w:rFonts w:hint="eastAsia"/>
          <w:szCs w:val="21"/>
        </w:rPr>
        <w:t xml:space="preserve">  </w:t>
      </w:r>
      <w:r w:rsidRPr="00F62784">
        <w:rPr>
          <w:szCs w:val="21"/>
        </w:rPr>
        <w:t>D</w:t>
      </w:r>
      <w:r w:rsidRPr="00F62784">
        <w:t xml:space="preserve">. </w:t>
      </w:r>
      <w:r w:rsidRPr="00F62784">
        <w:rPr>
          <w:szCs w:val="21"/>
        </w:rPr>
        <w:t>10</w:t>
      </w:r>
      <w:r w:rsidRPr="00F62784">
        <w:rPr>
          <w:rFonts w:hAnsi="宋体"/>
          <w:szCs w:val="21"/>
        </w:rPr>
        <w:t>米</w:t>
      </w:r>
    </w:p>
    <w:p w:rsidR="000E4A23" w:rsidRPr="00063F88" w:rsidRDefault="000E4A23" w:rsidP="000E4A23">
      <w:pPr>
        <w:tabs>
          <w:tab w:val="left" w:pos="709"/>
          <w:tab w:val="left" w:pos="2268"/>
          <w:tab w:val="left" w:pos="4678"/>
          <w:tab w:val="left" w:pos="5103"/>
        </w:tabs>
        <w:spacing w:line="360" w:lineRule="auto"/>
        <w:ind w:firstLineChars="700" w:firstLine="1960"/>
        <w:textAlignment w:val="baseline"/>
        <w:rPr>
          <w:sz w:val="28"/>
          <w:szCs w:val="21"/>
        </w:rPr>
      </w:pPr>
      <w:r>
        <w:rPr>
          <w:noProof/>
          <w:sz w:val="28"/>
          <w:szCs w:val="21"/>
        </w:rPr>
        <mc:AlternateContent>
          <mc:Choice Requires="wpg">
            <w:drawing>
              <wp:inline distT="0" distB="0" distL="0" distR="0" wp14:anchorId="0A103018" wp14:editId="2A11B753">
                <wp:extent cx="3242310" cy="1547495"/>
                <wp:effectExtent l="0" t="0" r="0" b="0"/>
                <wp:docPr id="105" name="组合 105"/>
                <wp:cNvGraphicFramePr/>
                <a:graphic xmlns:a="http://schemas.openxmlformats.org/drawingml/2006/main">
                  <a:graphicData uri="http://schemas.microsoft.com/office/word/2010/wordprocessingGroup">
                    <wpg:wgp>
                      <wpg:cNvGrpSpPr/>
                      <wpg:grpSpPr>
                        <a:xfrm>
                          <a:off x="0" y="0"/>
                          <a:ext cx="3242310" cy="1547495"/>
                          <a:chOff x="3525" y="9697"/>
                          <a:chExt cx="5106" cy="2437"/>
                        </a:xfrm>
                      </wpg:grpSpPr>
                      <wps:wsp>
                        <wps:cNvPr id="106" name="AutoShape 290"/>
                        <wps:cNvCnPr>
                          <a:cxnSpLocks noChangeShapeType="1"/>
                        </wps:cNvCnPr>
                        <wps:spPr bwMode="auto">
                          <a:xfrm flipV="1">
                            <a:off x="6473" y="10098"/>
                            <a:ext cx="1569" cy="13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07" name="Group 816"/>
                        <wpg:cNvGrpSpPr/>
                        <wpg:grpSpPr>
                          <a:xfrm>
                            <a:off x="3525" y="9697"/>
                            <a:ext cx="5106" cy="2437"/>
                            <a:chOff x="3029" y="9697"/>
                            <a:chExt cx="5106" cy="2437"/>
                          </a:xfrm>
                        </wpg:grpSpPr>
                        <wps:wsp>
                          <wps:cNvPr id="108" name="Text Box 135"/>
                          <wps:cNvSpPr txBox="1">
                            <a:spLocks noChangeArrowheads="1"/>
                          </wps:cNvSpPr>
                          <wps:spPr bwMode="auto">
                            <a:xfrm>
                              <a:off x="3121" y="11343"/>
                              <a:ext cx="49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b/>
                                    <w:sz w:val="18"/>
                                    <w:szCs w:val="18"/>
                                  </w:rPr>
                                </w:pPr>
                                <w:r>
                                  <w:rPr>
                                    <w:b/>
                                    <w:sz w:val="18"/>
                                    <w:szCs w:val="18"/>
                                  </w:rPr>
                                  <w:t>0</w:t>
                                </w:r>
                              </w:p>
                            </w:txbxContent>
                          </wps:txbx>
                          <wps:bodyPr rot="0" vert="horz" wrap="square" anchor="t" anchorCtr="0" upright="1"/>
                        </wps:wsp>
                        <wpg:grpSp>
                          <wpg:cNvPr id="109" name="Group 818"/>
                          <wpg:cNvGrpSpPr/>
                          <wpg:grpSpPr>
                            <a:xfrm>
                              <a:off x="3029" y="9697"/>
                              <a:ext cx="5106" cy="2437"/>
                              <a:chOff x="3044" y="9682"/>
                              <a:chExt cx="5106" cy="2437"/>
                            </a:xfrm>
                          </wpg:grpSpPr>
                          <wpg:grpSp>
                            <wpg:cNvPr id="110" name="Group 819"/>
                            <wpg:cNvGrpSpPr/>
                            <wpg:grpSpPr>
                              <a:xfrm>
                                <a:off x="3370" y="10492"/>
                                <a:ext cx="4486" cy="1627"/>
                                <a:chOff x="3385" y="10492"/>
                                <a:chExt cx="4486" cy="1627"/>
                              </a:xfrm>
                            </wpg:grpSpPr>
                            <wpg:grpSp>
                              <wpg:cNvPr id="111" name="Group 170"/>
                              <wpg:cNvGrpSpPr/>
                              <wpg:grpSpPr>
                                <a:xfrm>
                                  <a:off x="3444" y="11545"/>
                                  <a:ext cx="1724" cy="326"/>
                                  <a:chOff x="7394" y="13064"/>
                                  <a:chExt cx="1677" cy="281"/>
                                </a:xfrm>
                              </wpg:grpSpPr>
                              <wps:wsp>
                                <wps:cNvPr id="112" name="Text Box 171"/>
                                <wps:cNvSpPr txBox="1">
                                  <a:spLocks noChangeArrowheads="1"/>
                                </wps:cNvSpPr>
                                <wps:spPr bwMode="auto">
                                  <a:xfrm>
                                    <a:off x="8413" y="13065"/>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5</w:t>
                                      </w:r>
                                    </w:p>
                                  </w:txbxContent>
                                </wps:txbx>
                                <wps:bodyPr rot="0" vert="horz" wrap="square" lIns="0" tIns="0" rIns="0" bIns="0" anchor="t" anchorCtr="0" upright="1"/>
                              </wps:wsp>
                              <wps:wsp>
                                <wps:cNvPr id="113" name="Text Box 172"/>
                                <wps:cNvSpPr txBox="1">
                                  <a:spLocks noChangeArrowheads="1"/>
                                </wps:cNvSpPr>
                                <wps:spPr bwMode="auto">
                                  <a:xfrm>
                                    <a:off x="8164" y="13065"/>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4</w:t>
                                      </w:r>
                                    </w:p>
                                  </w:txbxContent>
                                </wps:txbx>
                                <wps:bodyPr rot="0" vert="horz" wrap="square" lIns="0" tIns="0" rIns="0" bIns="0" anchor="t" anchorCtr="0" upright="1"/>
                              </wps:wsp>
                              <wps:wsp>
                                <wps:cNvPr id="114" name="Text Box 173"/>
                                <wps:cNvSpPr txBox="1">
                                  <a:spLocks noChangeArrowheads="1"/>
                                </wps:cNvSpPr>
                                <wps:spPr bwMode="auto">
                                  <a:xfrm>
                                    <a:off x="7394" y="13064"/>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b/>
                                          <w:sz w:val="18"/>
                                          <w:szCs w:val="18"/>
                                        </w:rPr>
                                        <w:t>1</w:t>
                                      </w:r>
                                    </w:p>
                                  </w:txbxContent>
                                </wps:txbx>
                                <wps:bodyPr rot="0" vert="horz" wrap="square" lIns="0" tIns="0" rIns="0" bIns="0" anchor="t" anchorCtr="0" upright="1"/>
                              </wps:wsp>
                              <wps:wsp>
                                <wps:cNvPr id="115" name="Text Box 174"/>
                                <wps:cNvSpPr txBox="1">
                                  <a:spLocks noChangeArrowheads="1"/>
                                </wps:cNvSpPr>
                                <wps:spPr bwMode="auto">
                                  <a:xfrm>
                                    <a:off x="7653" y="13064"/>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2</w:t>
                                      </w:r>
                                    </w:p>
                                  </w:txbxContent>
                                </wps:txbx>
                                <wps:bodyPr rot="0" vert="horz" wrap="square" lIns="0" tIns="0" rIns="0" bIns="0" anchor="t" anchorCtr="0" upright="1"/>
                              </wps:wsp>
                              <wps:wsp>
                                <wps:cNvPr id="116" name="Text Box 175"/>
                                <wps:cNvSpPr txBox="1">
                                  <a:spLocks noChangeArrowheads="1"/>
                                </wps:cNvSpPr>
                                <wps:spPr bwMode="auto">
                                  <a:xfrm>
                                    <a:off x="7899" y="13065"/>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3</w:t>
                                      </w:r>
                                    </w:p>
                                  </w:txbxContent>
                                </wps:txbx>
                                <wps:bodyPr rot="0" vert="horz" wrap="square" lIns="0" tIns="0" rIns="0" bIns="0" anchor="t" anchorCtr="0" upright="1"/>
                              </wps:wsp>
                              <wps:wsp>
                                <wps:cNvPr id="117" name="Text Box 176"/>
                                <wps:cNvSpPr txBox="1">
                                  <a:spLocks noChangeArrowheads="1"/>
                                </wps:cNvSpPr>
                                <wps:spPr bwMode="auto">
                                  <a:xfrm>
                                    <a:off x="8671" y="13064"/>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6</w:t>
                                      </w:r>
                                    </w:p>
                                  </w:txbxContent>
                                </wps:txbx>
                                <wps:bodyPr rot="0" vert="horz" wrap="square" lIns="0" tIns="0" rIns="0" bIns="0" anchor="t" anchorCtr="0" upright="1"/>
                              </wps:wsp>
                            </wpg:grpSp>
                            <wpg:grpSp>
                              <wpg:cNvPr id="118" name="Group 827"/>
                              <wpg:cNvGrpSpPr/>
                              <wpg:grpSpPr>
                                <a:xfrm>
                                  <a:off x="3385" y="10492"/>
                                  <a:ext cx="4486" cy="1627"/>
                                  <a:chOff x="3385" y="10492"/>
                                  <a:chExt cx="4486" cy="1627"/>
                                </a:xfrm>
                              </wpg:grpSpPr>
                              <wps:wsp>
                                <wps:cNvPr id="119" name="Text Box 168"/>
                                <wps:cNvSpPr txBox="1">
                                  <a:spLocks noChangeArrowheads="1"/>
                                </wps:cNvSpPr>
                                <wps:spPr bwMode="auto">
                                  <a:xfrm>
                                    <a:off x="3642" y="11824"/>
                                    <a:ext cx="4229"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ind w:firstLineChars="150" w:firstLine="264"/>
                                        <w:rPr>
                                          <w:sz w:val="18"/>
                                          <w:szCs w:val="18"/>
                                        </w:rPr>
                                      </w:pPr>
                                      <w:r>
                                        <w:rPr>
                                          <w:rFonts w:hint="eastAsia"/>
                                          <w:iCs/>
                                          <w:spacing w:val="-2"/>
                                          <w:position w:val="-1"/>
                                          <w:sz w:val="18"/>
                                          <w:szCs w:val="18"/>
                                        </w:rPr>
                                        <w:t>（</w:t>
                                      </w:r>
                                      <w:r>
                                        <w:rPr>
                                          <w:rFonts w:hint="eastAsia"/>
                                          <w:iCs/>
                                          <w:spacing w:val="-2"/>
                                          <w:position w:val="-1"/>
                                          <w:sz w:val="18"/>
                                          <w:szCs w:val="18"/>
                                        </w:rPr>
                                        <w:t>a</w:t>
                                      </w:r>
                                      <w:r>
                                        <w:rPr>
                                          <w:iCs/>
                                          <w:spacing w:val="-2"/>
                                          <w:position w:val="-1"/>
                                          <w:sz w:val="18"/>
                                          <w:szCs w:val="18"/>
                                        </w:rPr>
                                        <w:t>）</w:t>
                                      </w:r>
                                      <w:r>
                                        <w:rPr>
                                          <w:iCs/>
                                          <w:spacing w:val="-2"/>
                                          <w:position w:val="-1"/>
                                          <w:sz w:val="18"/>
                                          <w:szCs w:val="18"/>
                                        </w:rPr>
                                        <w:t xml:space="preserve">         </w:t>
                                      </w:r>
                                      <w:r>
                                        <w:rPr>
                                          <w:rFonts w:eastAsia="华文中宋" w:hAnsi="华文中宋"/>
                                          <w:iCs/>
                                          <w:spacing w:val="-2"/>
                                          <w:position w:val="-1"/>
                                          <w:sz w:val="18"/>
                                          <w:szCs w:val="18"/>
                                        </w:rPr>
                                        <w:t>图</w:t>
                                      </w:r>
                                      <w:r>
                                        <w:rPr>
                                          <w:rFonts w:eastAsia="华文中宋" w:hint="eastAsia"/>
                                          <w:iCs/>
                                          <w:color w:val="000000"/>
                                          <w:spacing w:val="-2"/>
                                          <w:position w:val="-1"/>
                                          <w:sz w:val="18"/>
                                          <w:szCs w:val="18"/>
                                        </w:rPr>
                                        <w:t>11</w:t>
                                      </w:r>
                                      <w:r>
                                        <w:rPr>
                                          <w:rFonts w:eastAsia="华文中宋"/>
                                          <w:iCs/>
                                          <w:color w:val="000000"/>
                                          <w:spacing w:val="-2"/>
                                          <w:position w:val="-1"/>
                                          <w:sz w:val="18"/>
                                          <w:szCs w:val="18"/>
                                        </w:rPr>
                                        <w:t xml:space="preserve"> </w:t>
                                      </w:r>
                                      <w:r>
                                        <w:rPr>
                                          <w:rFonts w:eastAsia="华文中宋"/>
                                          <w:iCs/>
                                          <w:spacing w:val="-2"/>
                                          <w:position w:val="-1"/>
                                          <w:sz w:val="18"/>
                                          <w:szCs w:val="18"/>
                                        </w:rPr>
                                        <w:t xml:space="preserve"> </w:t>
                                      </w:r>
                                      <w:r>
                                        <w:rPr>
                                          <w:iCs/>
                                          <w:spacing w:val="-2"/>
                                          <w:position w:val="-1"/>
                                          <w:sz w:val="18"/>
                                          <w:szCs w:val="18"/>
                                        </w:rPr>
                                        <w:t xml:space="preserve">          </w:t>
                                      </w:r>
                                      <w:r>
                                        <w:rPr>
                                          <w:rFonts w:hint="eastAsia"/>
                                          <w:iCs/>
                                          <w:spacing w:val="-2"/>
                                          <w:position w:val="-1"/>
                                          <w:sz w:val="18"/>
                                          <w:szCs w:val="18"/>
                                        </w:rPr>
                                        <w:t>（</w:t>
                                      </w:r>
                                      <w:r>
                                        <w:rPr>
                                          <w:rFonts w:hint="eastAsia"/>
                                          <w:iCs/>
                                          <w:spacing w:val="-2"/>
                                          <w:position w:val="-1"/>
                                          <w:sz w:val="18"/>
                                          <w:szCs w:val="18"/>
                                        </w:rPr>
                                        <w:t>b</w:t>
                                      </w:r>
                                      <w:r>
                                        <w:rPr>
                                          <w:iCs/>
                                          <w:spacing w:val="-2"/>
                                          <w:position w:val="-1"/>
                                          <w:sz w:val="18"/>
                                          <w:szCs w:val="18"/>
                                        </w:rPr>
                                        <w:t>）</w:t>
                                      </w:r>
                                    </w:p>
                                  </w:txbxContent>
                                </wps:txbx>
                                <wps:bodyPr rot="0" vert="horz" wrap="square" lIns="0" tIns="0" rIns="0" bIns="0" anchor="t" anchorCtr="0" upright="1"/>
                              </wps:wsp>
                              <wps:wsp>
                                <wps:cNvPr id="120" name="AutoShape 229"/>
                                <wps:cNvCnPr>
                                  <a:cxnSpLocks noChangeShapeType="1"/>
                                </wps:cNvCnPr>
                                <wps:spPr bwMode="auto">
                                  <a:xfrm flipV="1">
                                    <a:off x="3385" y="10492"/>
                                    <a:ext cx="1573" cy="10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121" name="Group 830"/>
                            <wpg:cNvGrpSpPr/>
                            <wpg:grpSpPr>
                              <a:xfrm>
                                <a:off x="3044" y="9682"/>
                                <a:ext cx="5106" cy="2334"/>
                                <a:chOff x="3044" y="9682"/>
                                <a:chExt cx="5106" cy="2334"/>
                              </a:xfrm>
                            </wpg:grpSpPr>
                            <wpg:grpSp>
                              <wpg:cNvPr id="122" name="Group 831"/>
                              <wpg:cNvGrpSpPr/>
                              <wpg:grpSpPr>
                                <a:xfrm>
                                  <a:off x="3044" y="9728"/>
                                  <a:ext cx="2803" cy="2288"/>
                                  <a:chOff x="3044" y="9728"/>
                                  <a:chExt cx="2803" cy="2288"/>
                                </a:xfrm>
                              </wpg:grpSpPr>
                              <wps:wsp>
                                <wps:cNvPr id="123" name="Text Box 178"/>
                                <wps:cNvSpPr txBox="1">
                                  <a:spLocks noChangeArrowheads="1"/>
                                </wps:cNvSpPr>
                                <wps:spPr bwMode="auto">
                                  <a:xfrm>
                                    <a:off x="4774" y="9771"/>
                                    <a:ext cx="562"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rFonts w:ascii="华文中宋" w:hAnsi="华文中宋"/>
                                          <w:spacing w:val="20"/>
                                          <w:sz w:val="18"/>
                                          <w:szCs w:val="18"/>
                                        </w:rPr>
                                      </w:pPr>
                                      <w:r>
                                        <w:rPr>
                                          <w:rFonts w:ascii="华文中宋" w:hAnsi="华文中宋" w:hint="eastAsia"/>
                                          <w:iCs/>
                                          <w:spacing w:val="20"/>
                                          <w:sz w:val="18"/>
                                          <w:szCs w:val="18"/>
                                        </w:rPr>
                                        <w:t>甲车</w:t>
                                      </w:r>
                                    </w:p>
                                  </w:txbxContent>
                                </wps:txbx>
                                <wps:bodyPr rot="0" vert="horz" wrap="square" lIns="0" tIns="0" rIns="0" bIns="0" anchor="t" anchorCtr="0" upright="1"/>
                              </wps:wsp>
                              <wps:wsp>
                                <wps:cNvPr id="124" name="Text Box 136"/>
                                <wps:cNvSpPr txBox="1">
                                  <a:spLocks noChangeArrowheads="1"/>
                                </wps:cNvSpPr>
                                <wps:spPr bwMode="auto">
                                  <a:xfrm>
                                    <a:off x="3450" y="9728"/>
                                    <a:ext cx="530"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pacing w:val="20"/>
                                          <w:sz w:val="18"/>
                                          <w:szCs w:val="18"/>
                                        </w:rPr>
                                      </w:pPr>
                                      <w:r>
                                        <w:rPr>
                                          <w:i/>
                                          <w:iCs/>
                                          <w:spacing w:val="20"/>
                                          <w:sz w:val="18"/>
                                          <w:szCs w:val="18"/>
                                        </w:rPr>
                                        <w:t>s</w:t>
                                      </w:r>
                                      <w:r>
                                        <w:rPr>
                                          <w:spacing w:val="20"/>
                                          <w:sz w:val="18"/>
                                          <w:szCs w:val="18"/>
                                        </w:rPr>
                                        <w:t>/</w:t>
                                      </w:r>
                                      <w:r>
                                        <w:rPr>
                                          <w:rFonts w:hAnsi="华文中宋" w:hint="eastAsia"/>
                                          <w:spacing w:val="20"/>
                                          <w:sz w:val="18"/>
                                          <w:szCs w:val="18"/>
                                        </w:rPr>
                                        <w:t>米</w:t>
                                      </w:r>
                                    </w:p>
                                  </w:txbxContent>
                                </wps:txbx>
                                <wps:bodyPr rot="0" vert="horz" wrap="square" lIns="0" tIns="0" rIns="0" bIns="0" anchor="t" anchorCtr="0" upright="1"/>
                              </wps:wsp>
                              <wps:wsp>
                                <wps:cNvPr id="125" name="Line 1097"/>
                                <wps:cNvCnPr>
                                  <a:cxnSpLocks noChangeAspect="1" noChangeShapeType="1"/>
                                </wps:cNvCnPr>
                                <wps:spPr bwMode="auto">
                                  <a:xfrm flipV="1">
                                    <a:off x="3385" y="9847"/>
                                    <a:ext cx="1" cy="1667"/>
                                  </a:xfrm>
                                  <a:prstGeom prst="line">
                                    <a:avLst/>
                                  </a:prstGeom>
                                  <a:noFill/>
                                  <a:ln w="3175">
                                    <a:solidFill>
                                      <a:srgbClr val="000000"/>
                                    </a:solidFill>
                                    <a:round/>
                                    <a:headEnd/>
                                    <a:tailEnd type="triangle" w="sm" len="lg"/>
                                  </a:ln>
                                  <a:extLst>
                                    <a:ext uri="{909E8E84-426E-40DD-AFC4-6F175D3DCCD1}">
                                      <a14:hiddenFill xmlns:a14="http://schemas.microsoft.com/office/drawing/2010/main">
                                        <a:noFill/>
                                      </a14:hiddenFill>
                                    </a:ext>
                                  </a:extLst>
                                </wps:spPr>
                                <wps:bodyPr/>
                              </wps:wsp>
                              <wpg:grpSp>
                                <wpg:cNvPr id="126" name="Group 835"/>
                                <wpg:cNvGrpSpPr/>
                                <wpg:grpSpPr>
                                  <a:xfrm>
                                    <a:off x="3044" y="10053"/>
                                    <a:ext cx="2803" cy="1963"/>
                                    <a:chOff x="3044" y="10053"/>
                                    <a:chExt cx="2803" cy="1963"/>
                                  </a:xfrm>
                                </wpg:grpSpPr>
                                <wpg:grpSp>
                                  <wpg:cNvPr id="127" name="Group 182"/>
                                  <wpg:cNvGrpSpPr/>
                                  <wpg:grpSpPr>
                                    <a:xfrm>
                                      <a:off x="3044" y="10053"/>
                                      <a:ext cx="412" cy="1346"/>
                                      <a:chOff x="5229" y="9740"/>
                                      <a:chExt cx="412" cy="1190"/>
                                    </a:xfrm>
                                  </wpg:grpSpPr>
                                  <wps:wsp>
                                    <wps:cNvPr id="128" name="Text Box 183"/>
                                    <wps:cNvSpPr txBox="1">
                                      <a:spLocks noChangeArrowheads="1"/>
                                    </wps:cNvSpPr>
                                    <wps:spPr bwMode="auto">
                                      <a:xfrm>
                                        <a:off x="5230" y="10642"/>
                                        <a:ext cx="4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spacing w:after="100" w:afterAutospacing="1" w:line="240" w:lineRule="atLeast"/>
                                            <w:jc w:val="center"/>
                                            <w:rPr>
                                              <w:b/>
                                              <w:sz w:val="18"/>
                                              <w:szCs w:val="18"/>
                                            </w:rPr>
                                          </w:pPr>
                                          <w:r>
                                            <w:rPr>
                                              <w:rFonts w:hint="eastAsia"/>
                                              <w:b/>
                                              <w:sz w:val="18"/>
                                              <w:szCs w:val="18"/>
                                            </w:rPr>
                                            <w:t>2</w:t>
                                          </w:r>
                                        </w:p>
                                      </w:txbxContent>
                                    </wps:txbx>
                                    <wps:bodyPr rot="0" vert="horz" wrap="square" lIns="0" tIns="0" rIns="0" bIns="0" anchor="t" anchorCtr="0" upright="1"/>
                                  </wps:wsp>
                                  <wps:wsp>
                                    <wps:cNvPr id="129" name="Text Box 184"/>
                                    <wps:cNvSpPr txBox="1">
                                      <a:spLocks noChangeArrowheads="1"/>
                                    </wps:cNvSpPr>
                                    <wps:spPr bwMode="auto">
                                      <a:xfrm>
                                        <a:off x="5230" y="10337"/>
                                        <a:ext cx="4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4</w:t>
                                          </w:r>
                                        </w:p>
                                      </w:txbxContent>
                                    </wps:txbx>
                                    <wps:bodyPr rot="0" vert="horz" wrap="square" lIns="0" tIns="0" rIns="0" bIns="0" anchor="t" anchorCtr="0" upright="1"/>
                                  </wps:wsp>
                                  <wps:wsp>
                                    <wps:cNvPr id="130" name="Text Box 185"/>
                                    <wps:cNvSpPr txBox="1">
                                      <a:spLocks noChangeArrowheads="1"/>
                                    </wps:cNvSpPr>
                                    <wps:spPr bwMode="auto">
                                      <a:xfrm>
                                        <a:off x="5229" y="10021"/>
                                        <a:ext cx="4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6</w:t>
                                          </w:r>
                                        </w:p>
                                      </w:txbxContent>
                                    </wps:txbx>
                                    <wps:bodyPr rot="0" vert="horz" wrap="square" lIns="0" tIns="0" rIns="0" bIns="0" anchor="t" anchorCtr="0" upright="1"/>
                                  </wps:wsp>
                                  <wps:wsp>
                                    <wps:cNvPr id="131" name="Text Box 186"/>
                                    <wps:cNvSpPr txBox="1">
                                      <a:spLocks noChangeArrowheads="1"/>
                                    </wps:cNvSpPr>
                                    <wps:spPr bwMode="auto">
                                      <a:xfrm>
                                        <a:off x="5229" y="9740"/>
                                        <a:ext cx="4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8</w:t>
                                          </w:r>
                                        </w:p>
                                      </w:txbxContent>
                                    </wps:txbx>
                                    <wps:bodyPr rot="0" vert="horz" wrap="square" lIns="0" tIns="0" rIns="0" bIns="0" anchor="t" anchorCtr="0" upright="1"/>
                                  </wps:wsp>
                                </wpg:grpSp>
                                <wps:wsp>
                                  <wps:cNvPr id="132" name="Text Box 137"/>
                                  <wps:cNvSpPr txBox="1">
                                    <a:spLocks noChangeArrowheads="1"/>
                                  </wps:cNvSpPr>
                                  <wps:spPr bwMode="auto">
                                    <a:xfrm>
                                      <a:off x="5036" y="11439"/>
                                      <a:ext cx="811"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pacing w:val="20"/>
                                            <w:sz w:val="18"/>
                                            <w:szCs w:val="18"/>
                                          </w:rPr>
                                        </w:pPr>
                                        <w:r>
                                          <w:rPr>
                                            <w:i/>
                                            <w:iCs/>
                                            <w:spacing w:val="20"/>
                                            <w:sz w:val="18"/>
                                            <w:szCs w:val="18"/>
                                          </w:rPr>
                                          <w:t>t</w:t>
                                        </w:r>
                                        <w:r>
                                          <w:rPr>
                                            <w:spacing w:val="20"/>
                                            <w:sz w:val="18"/>
                                            <w:szCs w:val="18"/>
                                          </w:rPr>
                                          <w:t>/</w:t>
                                        </w:r>
                                        <w:r>
                                          <w:rPr>
                                            <w:rFonts w:hAnsi="华文中宋" w:hint="eastAsia"/>
                                            <w:spacing w:val="20"/>
                                            <w:sz w:val="18"/>
                                            <w:szCs w:val="18"/>
                                          </w:rPr>
                                          <w:t>秒</w:t>
                                        </w:r>
                                      </w:p>
                                    </w:txbxContent>
                                  </wps:txbx>
                                  <wps:bodyPr rot="0" vert="horz" wrap="square" anchor="t" anchorCtr="0" upright="1"/>
                                </wps:wsp>
                                <wpg:grpSp>
                                  <wpg:cNvPr id="133" name="Group 1055"/>
                                  <wpg:cNvGrpSpPr>
                                    <a:grpSpLocks noChangeAspect="1"/>
                                  </wpg:cNvGrpSpPr>
                                  <wpg:grpSpPr>
                                    <a:xfrm>
                                      <a:off x="3650" y="11446"/>
                                      <a:ext cx="1308" cy="59"/>
                                      <a:chOff x="0" y="0"/>
                                      <a:chExt cx="1674" cy="57"/>
                                    </a:xfrm>
                                  </wpg:grpSpPr>
                                  <wps:wsp>
                                    <wps:cNvPr id="134" name="Line 1056"/>
                                    <wps:cNvCnPr>
                                      <a:cxnSpLocks noChangeAspect="1" noChangeShapeType="1"/>
                                    </wps:cNvCnPr>
                                    <wps:spPr bwMode="auto">
                                      <a:xfrm>
                                        <a:off x="0"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Line 1057"/>
                                    <wps:cNvCnPr>
                                      <a:cxnSpLocks noChangeAspect="1" noChangeShapeType="1"/>
                                    </wps:cNvCnPr>
                                    <wps:spPr bwMode="auto">
                                      <a:xfrm>
                                        <a:off x="336"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Line 1058"/>
                                    <wps:cNvCnPr>
                                      <a:cxnSpLocks noChangeAspect="1" noChangeShapeType="1"/>
                                    </wps:cNvCnPr>
                                    <wps:spPr bwMode="auto">
                                      <a:xfrm>
                                        <a:off x="666"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1059"/>
                                    <wps:cNvCnPr>
                                      <a:cxnSpLocks noChangeAspect="1" noChangeShapeType="1"/>
                                    </wps:cNvCnPr>
                                    <wps:spPr bwMode="auto">
                                      <a:xfrm>
                                        <a:off x="1002"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1060"/>
                                    <wps:cNvCnPr>
                                      <a:cxnSpLocks noChangeAspect="1" noChangeShapeType="1"/>
                                    </wps:cNvCnPr>
                                    <wps:spPr bwMode="auto">
                                      <a:xfrm>
                                        <a:off x="1341"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Line 1061"/>
                                    <wps:cNvCnPr>
                                      <a:cxnSpLocks noChangeAspect="1" noChangeShapeType="1"/>
                                    </wps:cNvCnPr>
                                    <wps:spPr bwMode="auto">
                                      <a:xfrm>
                                        <a:off x="1674"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0" name="Group 1062"/>
                                  <wpg:cNvGrpSpPr>
                                    <a:grpSpLocks noChangeAspect="1"/>
                                  </wpg:cNvGrpSpPr>
                                  <wpg:grpSpPr>
                                    <a:xfrm>
                                      <a:off x="3386" y="10137"/>
                                      <a:ext cx="44" cy="1026"/>
                                      <a:chOff x="0" y="0"/>
                                      <a:chExt cx="57" cy="1002"/>
                                    </a:xfrm>
                                  </wpg:grpSpPr>
                                  <wps:wsp>
                                    <wps:cNvPr id="141" name="Line 1063"/>
                                    <wps:cNvCnPr>
                                      <a:cxnSpLocks noChangeAspect="1" noChangeShapeType="1"/>
                                    </wps:cNvCnPr>
                                    <wps:spPr bwMode="auto">
                                      <a:xfrm>
                                        <a:off x="0" y="0"/>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1064"/>
                                    <wps:cNvCnPr>
                                      <a:cxnSpLocks noChangeAspect="1" noChangeShapeType="1"/>
                                    </wps:cNvCnPr>
                                    <wps:spPr bwMode="auto">
                                      <a:xfrm>
                                        <a:off x="0" y="333"/>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1065"/>
                                    <wps:cNvCnPr>
                                      <a:cxnSpLocks noChangeAspect="1" noChangeShapeType="1"/>
                                    </wps:cNvCnPr>
                                    <wps:spPr bwMode="auto">
                                      <a:xfrm>
                                        <a:off x="0" y="666"/>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1066"/>
                                    <wps:cNvCnPr>
                                      <a:cxnSpLocks noChangeAspect="1" noChangeShapeType="1"/>
                                    </wps:cNvCnPr>
                                    <wps:spPr bwMode="auto">
                                      <a:xfrm>
                                        <a:off x="0" y="1002"/>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45" name="Group 1069"/>
                                  <wpg:cNvGrpSpPr>
                                    <a:grpSpLocks noChangeAspect="1"/>
                                  </wpg:cNvGrpSpPr>
                                  <wpg:grpSpPr>
                                    <a:xfrm rot="16200000">
                                      <a:off x="4081" y="10458"/>
                                      <a:ext cx="173" cy="1576"/>
                                      <a:chOff x="0" y="0"/>
                                      <a:chExt cx="60" cy="1690"/>
                                    </a:xfrm>
                                  </wpg:grpSpPr>
                                  <wps:wsp>
                                    <wps:cNvPr id="146" name="Line 1070"/>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47" name="Line 1071"/>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48" name="Group 1072"/>
                                  <wpg:cNvGrpSpPr>
                                    <a:grpSpLocks noChangeAspect="1"/>
                                  </wpg:cNvGrpSpPr>
                                  <wpg:grpSpPr>
                                    <a:xfrm rot="16200000">
                                      <a:off x="4083" y="10114"/>
                                      <a:ext cx="171" cy="1576"/>
                                      <a:chOff x="0" y="0"/>
                                      <a:chExt cx="60" cy="1690"/>
                                    </a:xfrm>
                                  </wpg:grpSpPr>
                                  <wps:wsp>
                                    <wps:cNvPr id="149" name="Line 1073"/>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0" name="Line 1074"/>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151" name="Line 1077"/>
                                  <wps:cNvCnPr>
                                    <a:cxnSpLocks noChangeAspect="1" noChangeShapeType="1"/>
                                  </wps:cNvCnPr>
                                  <wps:spPr bwMode="auto">
                                    <a:xfrm rot="16200000">
                                      <a:off x="4167" y="9862"/>
                                      <a:ext cx="1" cy="1576"/>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2" name="Line 1078"/>
                                  <wps:cNvCnPr>
                                    <a:cxnSpLocks noChangeAspect="1" noChangeShapeType="1"/>
                                  </wps:cNvCnPr>
                                  <wps:spPr bwMode="auto">
                                    <a:xfrm rot="16200000">
                                      <a:off x="4167" y="9689"/>
                                      <a:ext cx="1" cy="1576"/>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53" name="Group 1079"/>
                                  <wpg:cNvGrpSpPr>
                                    <a:grpSpLocks noChangeAspect="1"/>
                                  </wpg:cNvGrpSpPr>
                                  <wpg:grpSpPr>
                                    <a:xfrm>
                                      <a:off x="3519" y="10137"/>
                                      <a:ext cx="130" cy="1381"/>
                                      <a:chOff x="0" y="0"/>
                                      <a:chExt cx="60" cy="1690"/>
                                    </a:xfrm>
                                  </wpg:grpSpPr>
                                  <wps:wsp>
                                    <wps:cNvPr id="154" name="Line 1080"/>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5" name="Line 1081"/>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56" name="Group 1082"/>
                                  <wpg:cNvGrpSpPr>
                                    <a:grpSpLocks noChangeAspect="1"/>
                                  </wpg:cNvGrpSpPr>
                                  <wpg:grpSpPr>
                                    <a:xfrm>
                                      <a:off x="3781" y="10137"/>
                                      <a:ext cx="131" cy="1381"/>
                                      <a:chOff x="0" y="0"/>
                                      <a:chExt cx="60" cy="1690"/>
                                    </a:xfrm>
                                  </wpg:grpSpPr>
                                  <wps:wsp>
                                    <wps:cNvPr id="157" name="Line 1083"/>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58" name="Line 1084"/>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159" name="Line 1091"/>
                                  <wps:cNvCnPr>
                                    <a:cxnSpLocks noChangeAspect="1" noChangeShapeType="1"/>
                                  </wps:cNvCnPr>
                                  <wps:spPr bwMode="auto">
                                    <a:xfrm>
                                      <a:off x="3385" y="11509"/>
                                      <a:ext cx="2097" cy="2"/>
                                    </a:xfrm>
                                    <a:prstGeom prst="line">
                                      <a:avLst/>
                                    </a:prstGeom>
                                    <a:noFill/>
                                    <a:ln w="317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160" name="Line 1100"/>
                                  <wps:cNvCnPr>
                                    <a:cxnSpLocks noChangeAspect="1" noChangeShapeType="1"/>
                                  </wps:cNvCnPr>
                                  <wps:spPr bwMode="auto">
                                    <a:xfrm rot="16200000">
                                      <a:off x="4167" y="9521"/>
                                      <a:ext cx="2" cy="1576"/>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1" name="Line 1101"/>
                                  <wps:cNvCnPr>
                                    <a:cxnSpLocks noChangeAspect="1" noChangeShapeType="1"/>
                                  </wps:cNvCnPr>
                                  <wps:spPr bwMode="auto">
                                    <a:xfrm rot="16200000">
                                      <a:off x="4167" y="9350"/>
                                      <a:ext cx="1" cy="1576"/>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62" name="Group 1102"/>
                                  <wpg:cNvGrpSpPr>
                                    <a:grpSpLocks noChangeAspect="1"/>
                                  </wpg:cNvGrpSpPr>
                                  <wpg:grpSpPr>
                                    <a:xfrm>
                                      <a:off x="4040" y="10137"/>
                                      <a:ext cx="131" cy="1381"/>
                                      <a:chOff x="0" y="0"/>
                                      <a:chExt cx="60" cy="1690"/>
                                    </a:xfrm>
                                  </wpg:grpSpPr>
                                  <wps:wsp>
                                    <wps:cNvPr id="163" name="Line 1103"/>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4" name="Line 1104"/>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65" name="Group 1105"/>
                                  <wpg:cNvGrpSpPr>
                                    <a:grpSpLocks noChangeAspect="1"/>
                                  </wpg:cNvGrpSpPr>
                                  <wpg:grpSpPr>
                                    <a:xfrm>
                                      <a:off x="4302" y="10137"/>
                                      <a:ext cx="131" cy="1381"/>
                                      <a:chOff x="0" y="0"/>
                                      <a:chExt cx="60" cy="1690"/>
                                    </a:xfrm>
                                  </wpg:grpSpPr>
                                  <wps:wsp>
                                    <wps:cNvPr id="166" name="Line 1106"/>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7" name="Line 1107"/>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68" name="Group 1108"/>
                                  <wpg:cNvGrpSpPr>
                                    <a:grpSpLocks noChangeAspect="1"/>
                                  </wpg:cNvGrpSpPr>
                                  <wpg:grpSpPr>
                                    <a:xfrm>
                                      <a:off x="4566" y="10137"/>
                                      <a:ext cx="130" cy="1381"/>
                                      <a:chOff x="0" y="0"/>
                                      <a:chExt cx="60" cy="1690"/>
                                    </a:xfrm>
                                  </wpg:grpSpPr>
                                  <wps:wsp>
                                    <wps:cNvPr id="169" name="Line 1109"/>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0" name="Line 1110"/>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171" name="Group 1111"/>
                                  <wpg:cNvGrpSpPr>
                                    <a:grpSpLocks noChangeAspect="1"/>
                                  </wpg:cNvGrpSpPr>
                                  <wpg:grpSpPr>
                                    <a:xfrm>
                                      <a:off x="4828" y="10137"/>
                                      <a:ext cx="130" cy="1381"/>
                                      <a:chOff x="0" y="0"/>
                                      <a:chExt cx="60" cy="1690"/>
                                    </a:xfrm>
                                  </wpg:grpSpPr>
                                  <wps:wsp>
                                    <wps:cNvPr id="172" name="Line 1112"/>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 name="Line 1113"/>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grpSp>
                              <wpg:cNvPr id="174" name="Group 883"/>
                              <wpg:cNvGrpSpPr/>
                              <wpg:grpSpPr>
                                <a:xfrm>
                                  <a:off x="5636" y="9682"/>
                                  <a:ext cx="2514" cy="2142"/>
                                  <a:chOff x="5636" y="9682"/>
                                  <a:chExt cx="2514" cy="2142"/>
                                </a:xfrm>
                              </wpg:grpSpPr>
                              <wps:wsp>
                                <wps:cNvPr id="175" name="Text Box 137"/>
                                <wps:cNvSpPr txBox="1">
                                  <a:spLocks noChangeArrowheads="1"/>
                                </wps:cNvSpPr>
                                <wps:spPr bwMode="auto">
                                  <a:xfrm>
                                    <a:off x="7721" y="11467"/>
                                    <a:ext cx="429"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pacing w:val="20"/>
                                          <w:sz w:val="18"/>
                                          <w:szCs w:val="18"/>
                                        </w:rPr>
                                      </w:pPr>
                                      <w:r>
                                        <w:rPr>
                                          <w:i/>
                                          <w:iCs/>
                                          <w:spacing w:val="20"/>
                                          <w:sz w:val="18"/>
                                          <w:szCs w:val="18"/>
                                        </w:rPr>
                                        <w:t>t</w:t>
                                      </w:r>
                                      <w:r>
                                        <w:rPr>
                                          <w:spacing w:val="20"/>
                                          <w:sz w:val="18"/>
                                          <w:szCs w:val="18"/>
                                        </w:rPr>
                                        <w:t>/</w:t>
                                      </w:r>
                                      <w:r>
                                        <w:rPr>
                                          <w:rFonts w:hAnsi="华文中宋" w:hint="eastAsia"/>
                                          <w:spacing w:val="20"/>
                                          <w:sz w:val="18"/>
                                          <w:szCs w:val="18"/>
                                        </w:rPr>
                                        <w:t>秒</w:t>
                                      </w:r>
                                    </w:p>
                                  </w:txbxContent>
                                </wps:txbx>
                                <wps:bodyPr rot="0" vert="horz" wrap="square" lIns="0" tIns="0" rIns="0" bIns="0" anchor="t" anchorCtr="0" upright="1"/>
                              </wps:wsp>
                              <wpg:grpSp>
                                <wpg:cNvPr id="176" name="Group 885"/>
                                <wpg:cNvGrpSpPr/>
                                <wpg:grpSpPr>
                                  <a:xfrm>
                                    <a:off x="5636" y="9682"/>
                                    <a:ext cx="2468" cy="2142"/>
                                    <a:chOff x="5636" y="9682"/>
                                    <a:chExt cx="2468" cy="2142"/>
                                  </a:xfrm>
                                </wpg:grpSpPr>
                                <wps:wsp>
                                  <wps:cNvPr id="177" name="Text Box 233"/>
                                  <wps:cNvSpPr txBox="1">
                                    <a:spLocks noChangeArrowheads="1"/>
                                  </wps:cNvSpPr>
                                  <wps:spPr bwMode="auto">
                                    <a:xfrm>
                                      <a:off x="7317" y="9692"/>
                                      <a:ext cx="562"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rFonts w:ascii="华文中宋" w:hAnsi="华文中宋"/>
                                            <w:spacing w:val="20"/>
                                            <w:sz w:val="18"/>
                                            <w:szCs w:val="18"/>
                                          </w:rPr>
                                        </w:pPr>
                                        <w:r>
                                          <w:rPr>
                                            <w:rFonts w:ascii="华文中宋" w:hAnsi="华文中宋" w:hint="eastAsia"/>
                                            <w:iCs/>
                                            <w:spacing w:val="20"/>
                                            <w:sz w:val="18"/>
                                            <w:szCs w:val="18"/>
                                          </w:rPr>
                                          <w:t>乙车</w:t>
                                        </w:r>
                                      </w:p>
                                    </w:txbxContent>
                                  </wps:txbx>
                                  <wps:bodyPr rot="0" vert="horz" wrap="square" lIns="0" tIns="0" rIns="0" bIns="0" anchor="t" anchorCtr="0" upright="1"/>
                                </wps:wsp>
                                <wpg:grpSp>
                                  <wpg:cNvPr id="184" name="Group 234"/>
                                  <wpg:cNvGrpSpPr/>
                                  <wpg:grpSpPr>
                                    <a:xfrm>
                                      <a:off x="6066" y="11497"/>
                                      <a:ext cx="1724" cy="327"/>
                                      <a:chOff x="7394" y="13064"/>
                                      <a:chExt cx="1677" cy="281"/>
                                    </a:xfrm>
                                  </wpg:grpSpPr>
                                  <wps:wsp>
                                    <wps:cNvPr id="185" name="Text Box 235"/>
                                    <wps:cNvSpPr txBox="1">
                                      <a:spLocks noChangeArrowheads="1"/>
                                    </wps:cNvSpPr>
                                    <wps:spPr bwMode="auto">
                                      <a:xfrm>
                                        <a:off x="8413" y="13065"/>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5</w:t>
                                          </w:r>
                                        </w:p>
                                      </w:txbxContent>
                                    </wps:txbx>
                                    <wps:bodyPr rot="0" vert="horz" wrap="square" lIns="0" tIns="0" rIns="0" bIns="0" anchor="t" anchorCtr="0" upright="1"/>
                                  </wps:wsp>
                                  <wps:wsp>
                                    <wps:cNvPr id="186" name="Text Box 236"/>
                                    <wps:cNvSpPr txBox="1">
                                      <a:spLocks noChangeArrowheads="1"/>
                                    </wps:cNvSpPr>
                                    <wps:spPr bwMode="auto">
                                      <a:xfrm>
                                        <a:off x="8164" y="13065"/>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4</w:t>
                                          </w:r>
                                        </w:p>
                                      </w:txbxContent>
                                    </wps:txbx>
                                    <wps:bodyPr rot="0" vert="horz" wrap="square" lIns="0" tIns="0" rIns="0" bIns="0" anchor="t" anchorCtr="0" upright="1"/>
                                  </wps:wsp>
                                  <wps:wsp>
                                    <wps:cNvPr id="187" name="Text Box 237"/>
                                    <wps:cNvSpPr txBox="1">
                                      <a:spLocks noChangeArrowheads="1"/>
                                    </wps:cNvSpPr>
                                    <wps:spPr bwMode="auto">
                                      <a:xfrm>
                                        <a:off x="7394" y="13064"/>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b/>
                                              <w:sz w:val="18"/>
                                              <w:szCs w:val="18"/>
                                            </w:rPr>
                                            <w:t>1</w:t>
                                          </w:r>
                                        </w:p>
                                      </w:txbxContent>
                                    </wps:txbx>
                                    <wps:bodyPr rot="0" vert="horz" wrap="square" lIns="0" tIns="0" rIns="0" bIns="0" anchor="t" anchorCtr="0" upright="1"/>
                                  </wps:wsp>
                                  <wps:wsp>
                                    <wps:cNvPr id="189" name="Text Box 238"/>
                                    <wps:cNvSpPr txBox="1">
                                      <a:spLocks noChangeArrowheads="1"/>
                                    </wps:cNvSpPr>
                                    <wps:spPr bwMode="auto">
                                      <a:xfrm>
                                        <a:off x="7653" y="13064"/>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2</w:t>
                                          </w:r>
                                        </w:p>
                                      </w:txbxContent>
                                    </wps:txbx>
                                    <wps:bodyPr rot="0" vert="horz" wrap="square" lIns="0" tIns="0" rIns="0" bIns="0" anchor="t" anchorCtr="0" upright="1"/>
                                  </wps:wsp>
                                  <wps:wsp>
                                    <wps:cNvPr id="198" name="Text Box 239"/>
                                    <wps:cNvSpPr txBox="1">
                                      <a:spLocks noChangeArrowheads="1"/>
                                    </wps:cNvSpPr>
                                    <wps:spPr bwMode="auto">
                                      <a:xfrm>
                                        <a:off x="7899" y="13065"/>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3</w:t>
                                          </w:r>
                                        </w:p>
                                      </w:txbxContent>
                                    </wps:txbx>
                                    <wps:bodyPr rot="0" vert="horz" wrap="square" lIns="0" tIns="0" rIns="0" bIns="0" anchor="t" anchorCtr="0" upright="1"/>
                                  </wps:wsp>
                                  <wps:wsp>
                                    <wps:cNvPr id="203" name="Text Box 240"/>
                                    <wps:cNvSpPr txBox="1">
                                      <a:spLocks noChangeArrowheads="1"/>
                                    </wps:cNvSpPr>
                                    <wps:spPr bwMode="auto">
                                      <a:xfrm>
                                        <a:off x="8671" y="13064"/>
                                        <a:ext cx="4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6</w:t>
                                          </w:r>
                                        </w:p>
                                      </w:txbxContent>
                                    </wps:txbx>
                                    <wps:bodyPr rot="0" vert="horz" wrap="square" lIns="0" tIns="0" rIns="0" bIns="0" anchor="t" anchorCtr="0" upright="1"/>
                                  </wps:wsp>
                                </wpg:grpSp>
                                <wps:wsp>
                                  <wps:cNvPr id="204" name="Text Box 135"/>
                                  <wps:cNvSpPr txBox="1">
                                    <a:spLocks noChangeArrowheads="1"/>
                                  </wps:cNvSpPr>
                                  <wps:spPr bwMode="auto">
                                    <a:xfrm>
                                      <a:off x="5751" y="11286"/>
                                      <a:ext cx="497" cy="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b/>
                                            <w:sz w:val="18"/>
                                            <w:szCs w:val="18"/>
                                          </w:rPr>
                                        </w:pPr>
                                        <w:r>
                                          <w:rPr>
                                            <w:b/>
                                            <w:sz w:val="18"/>
                                            <w:szCs w:val="18"/>
                                          </w:rPr>
                                          <w:t>0</w:t>
                                        </w:r>
                                      </w:p>
                                    </w:txbxContent>
                                  </wps:txbx>
                                  <wps:bodyPr rot="0" vert="horz" wrap="square" anchor="t" anchorCtr="0" upright="1"/>
                                </wps:wsp>
                                <wpg:grpSp>
                                  <wpg:cNvPr id="205" name="Group 242"/>
                                  <wpg:cNvGrpSpPr/>
                                  <wpg:grpSpPr>
                                    <a:xfrm>
                                      <a:off x="5636" y="9977"/>
                                      <a:ext cx="412" cy="1346"/>
                                      <a:chOff x="5229" y="9728"/>
                                      <a:chExt cx="412" cy="1190"/>
                                    </a:xfrm>
                                  </wpg:grpSpPr>
                                  <wps:wsp>
                                    <wps:cNvPr id="206" name="Text Box 243"/>
                                    <wps:cNvSpPr txBox="1">
                                      <a:spLocks noChangeArrowheads="1"/>
                                    </wps:cNvSpPr>
                                    <wps:spPr bwMode="auto">
                                      <a:xfrm>
                                        <a:off x="5230" y="10630"/>
                                        <a:ext cx="4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6</w:t>
                                          </w:r>
                                        </w:p>
                                      </w:txbxContent>
                                    </wps:txbx>
                                    <wps:bodyPr rot="0" vert="horz" wrap="square" lIns="0" tIns="0" rIns="0" bIns="0" anchor="t" anchorCtr="0" upright="1"/>
                                  </wps:wsp>
                                  <wps:wsp>
                                    <wps:cNvPr id="207" name="Text Box 244"/>
                                    <wps:cNvSpPr txBox="1">
                                      <a:spLocks noChangeArrowheads="1"/>
                                    </wps:cNvSpPr>
                                    <wps:spPr bwMode="auto">
                                      <a:xfrm>
                                        <a:off x="5230" y="10349"/>
                                        <a:ext cx="4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12</w:t>
                                          </w:r>
                                        </w:p>
                                      </w:txbxContent>
                                    </wps:txbx>
                                    <wps:bodyPr rot="0" vert="horz" wrap="square" lIns="0" tIns="0" rIns="0" bIns="0" anchor="t" anchorCtr="0" upright="1"/>
                                  </wps:wsp>
                                  <wps:wsp>
                                    <wps:cNvPr id="208" name="Text Box 245"/>
                                    <wps:cNvSpPr txBox="1">
                                      <a:spLocks noChangeArrowheads="1"/>
                                    </wps:cNvSpPr>
                                    <wps:spPr bwMode="auto">
                                      <a:xfrm>
                                        <a:off x="5229" y="10045"/>
                                        <a:ext cx="4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18</w:t>
                                          </w:r>
                                        </w:p>
                                      </w:txbxContent>
                                    </wps:txbx>
                                    <wps:bodyPr rot="0" vert="horz" wrap="square" lIns="0" tIns="0" rIns="0" bIns="0" anchor="t" anchorCtr="0" upright="1"/>
                                  </wps:wsp>
                                  <wps:wsp>
                                    <wps:cNvPr id="209" name="Text Box 246"/>
                                    <wps:cNvSpPr txBox="1">
                                      <a:spLocks noChangeArrowheads="1"/>
                                    </wps:cNvSpPr>
                                    <wps:spPr bwMode="auto">
                                      <a:xfrm>
                                        <a:off x="5229" y="9728"/>
                                        <a:ext cx="4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jc w:val="center"/>
                                            <w:rPr>
                                              <w:b/>
                                              <w:sz w:val="18"/>
                                              <w:szCs w:val="18"/>
                                            </w:rPr>
                                          </w:pPr>
                                          <w:r>
                                            <w:rPr>
                                              <w:rFonts w:hint="eastAsia"/>
                                              <w:b/>
                                              <w:sz w:val="18"/>
                                              <w:szCs w:val="18"/>
                                            </w:rPr>
                                            <w:t>24</w:t>
                                          </w:r>
                                        </w:p>
                                      </w:txbxContent>
                                    </wps:txbx>
                                    <wps:bodyPr rot="0" vert="horz" wrap="square" lIns="0" tIns="0" rIns="0" bIns="0" anchor="t" anchorCtr="0" upright="1"/>
                                  </wps:wsp>
                                </wpg:grpSp>
                                <wps:wsp>
                                  <wps:cNvPr id="210" name="Text Box 136"/>
                                  <wps:cNvSpPr txBox="1">
                                    <a:spLocks noChangeArrowheads="1"/>
                                  </wps:cNvSpPr>
                                  <wps:spPr bwMode="auto">
                                    <a:xfrm>
                                      <a:off x="6101" y="9682"/>
                                      <a:ext cx="530" cy="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pacing w:val="20"/>
                                            <w:sz w:val="18"/>
                                            <w:szCs w:val="18"/>
                                          </w:rPr>
                                        </w:pPr>
                                        <w:r>
                                          <w:rPr>
                                            <w:i/>
                                            <w:iCs/>
                                            <w:spacing w:val="20"/>
                                            <w:sz w:val="18"/>
                                            <w:szCs w:val="18"/>
                                          </w:rPr>
                                          <w:t>s</w:t>
                                        </w:r>
                                        <w:r>
                                          <w:rPr>
                                            <w:spacing w:val="20"/>
                                            <w:sz w:val="18"/>
                                            <w:szCs w:val="18"/>
                                          </w:rPr>
                                          <w:t>/</w:t>
                                        </w:r>
                                        <w:r>
                                          <w:rPr>
                                            <w:rFonts w:hAnsi="华文中宋" w:hint="eastAsia"/>
                                            <w:spacing w:val="20"/>
                                            <w:sz w:val="18"/>
                                            <w:szCs w:val="18"/>
                                          </w:rPr>
                                          <w:t>米</w:t>
                                        </w:r>
                                      </w:p>
                                    </w:txbxContent>
                                  </wps:txbx>
                                  <wps:bodyPr rot="0" vert="horz" wrap="square" lIns="0" tIns="0" rIns="0" bIns="0" anchor="t" anchorCtr="0" upright="1"/>
                                </wps:wsp>
                                <wps:wsp>
                                  <wps:cNvPr id="211" name="Line 1097"/>
                                  <wps:cNvCnPr>
                                    <a:cxnSpLocks noChangeAspect="1" noChangeShapeType="1"/>
                                  </wps:cNvCnPr>
                                  <wps:spPr bwMode="auto">
                                    <a:xfrm flipV="1">
                                      <a:off x="6007" y="9800"/>
                                      <a:ext cx="1" cy="1667"/>
                                    </a:xfrm>
                                    <a:prstGeom prst="line">
                                      <a:avLst/>
                                    </a:prstGeom>
                                    <a:noFill/>
                                    <a:ln w="3175">
                                      <a:solidFill>
                                        <a:srgbClr val="000000"/>
                                      </a:solidFill>
                                      <a:round/>
                                      <a:headEnd/>
                                      <a:tailEnd type="triangle" w="sm" len="lg"/>
                                    </a:ln>
                                    <a:extLst>
                                      <a:ext uri="{909E8E84-426E-40DD-AFC4-6F175D3DCCD1}">
                                        <a14:hiddenFill xmlns:a14="http://schemas.microsoft.com/office/drawing/2010/main">
                                          <a:noFill/>
                                        </a14:hiddenFill>
                                      </a:ext>
                                    </a:extLst>
                                  </wps:spPr>
                                  <wps:bodyPr/>
                                </wps:wsp>
                                <wpg:grpSp>
                                  <wpg:cNvPr id="212" name="Group 1055"/>
                                  <wpg:cNvGrpSpPr>
                                    <a:grpSpLocks noChangeAspect="1"/>
                                  </wpg:cNvGrpSpPr>
                                  <wpg:grpSpPr>
                                    <a:xfrm>
                                      <a:off x="6272" y="11399"/>
                                      <a:ext cx="1308" cy="59"/>
                                      <a:chOff x="0" y="0"/>
                                      <a:chExt cx="1674" cy="57"/>
                                    </a:xfrm>
                                  </wpg:grpSpPr>
                                  <wps:wsp>
                                    <wps:cNvPr id="213" name="Line 1056"/>
                                    <wps:cNvCnPr>
                                      <a:cxnSpLocks noChangeAspect="1" noChangeShapeType="1"/>
                                    </wps:cNvCnPr>
                                    <wps:spPr bwMode="auto">
                                      <a:xfrm>
                                        <a:off x="0"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4" name="Line 1057"/>
                                    <wps:cNvCnPr>
                                      <a:cxnSpLocks noChangeAspect="1" noChangeShapeType="1"/>
                                    </wps:cNvCnPr>
                                    <wps:spPr bwMode="auto">
                                      <a:xfrm>
                                        <a:off x="336"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5" name="Line 1058"/>
                                    <wps:cNvCnPr>
                                      <a:cxnSpLocks noChangeAspect="1" noChangeShapeType="1"/>
                                    </wps:cNvCnPr>
                                    <wps:spPr bwMode="auto">
                                      <a:xfrm>
                                        <a:off x="666"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6" name="Line 1059"/>
                                    <wps:cNvCnPr>
                                      <a:cxnSpLocks noChangeAspect="1" noChangeShapeType="1"/>
                                    </wps:cNvCnPr>
                                    <wps:spPr bwMode="auto">
                                      <a:xfrm>
                                        <a:off x="1002"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7" name="Line 1060"/>
                                    <wps:cNvCnPr>
                                      <a:cxnSpLocks noChangeAspect="1" noChangeShapeType="1"/>
                                    </wps:cNvCnPr>
                                    <wps:spPr bwMode="auto">
                                      <a:xfrm>
                                        <a:off x="1341"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Line 1061"/>
                                    <wps:cNvCnPr>
                                      <a:cxnSpLocks noChangeAspect="1" noChangeShapeType="1"/>
                                    </wps:cNvCnPr>
                                    <wps:spPr bwMode="auto">
                                      <a:xfrm>
                                        <a:off x="1674" y="0"/>
                                        <a:ext cx="0" cy="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19" name="Group 1062"/>
                                  <wpg:cNvGrpSpPr>
                                    <a:grpSpLocks noChangeAspect="1"/>
                                  </wpg:cNvGrpSpPr>
                                  <wpg:grpSpPr>
                                    <a:xfrm>
                                      <a:off x="6008" y="10089"/>
                                      <a:ext cx="44" cy="1027"/>
                                      <a:chOff x="0" y="0"/>
                                      <a:chExt cx="57" cy="1002"/>
                                    </a:xfrm>
                                  </wpg:grpSpPr>
                                  <wps:wsp>
                                    <wps:cNvPr id="220" name="Line 1063"/>
                                    <wps:cNvCnPr>
                                      <a:cxnSpLocks noChangeAspect="1" noChangeShapeType="1"/>
                                    </wps:cNvCnPr>
                                    <wps:spPr bwMode="auto">
                                      <a:xfrm>
                                        <a:off x="0" y="0"/>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1" name="Line 1064"/>
                                    <wps:cNvCnPr>
                                      <a:cxnSpLocks noChangeAspect="1" noChangeShapeType="1"/>
                                    </wps:cNvCnPr>
                                    <wps:spPr bwMode="auto">
                                      <a:xfrm>
                                        <a:off x="0" y="333"/>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2" name="Line 1065"/>
                                    <wps:cNvCnPr>
                                      <a:cxnSpLocks noChangeAspect="1" noChangeShapeType="1"/>
                                    </wps:cNvCnPr>
                                    <wps:spPr bwMode="auto">
                                      <a:xfrm>
                                        <a:off x="0" y="666"/>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3" name="Line 1066"/>
                                    <wps:cNvCnPr>
                                      <a:cxnSpLocks noChangeAspect="1" noChangeShapeType="1"/>
                                    </wps:cNvCnPr>
                                    <wps:spPr bwMode="auto">
                                      <a:xfrm>
                                        <a:off x="0" y="1002"/>
                                        <a:ext cx="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24" name="Group 1069"/>
                                  <wpg:cNvGrpSpPr>
                                    <a:grpSpLocks noChangeAspect="1"/>
                                  </wpg:cNvGrpSpPr>
                                  <wpg:grpSpPr>
                                    <a:xfrm rot="16200000">
                                      <a:off x="6703" y="10411"/>
                                      <a:ext cx="173" cy="1576"/>
                                      <a:chOff x="0" y="0"/>
                                      <a:chExt cx="60" cy="1690"/>
                                    </a:xfrm>
                                  </wpg:grpSpPr>
                                  <wps:wsp>
                                    <wps:cNvPr id="225" name="Line 1070"/>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6" name="Line 1071"/>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27" name="Group 1072"/>
                                  <wpg:cNvGrpSpPr>
                                    <a:grpSpLocks noChangeAspect="1"/>
                                  </wpg:cNvGrpSpPr>
                                  <wpg:grpSpPr>
                                    <a:xfrm rot="16200000">
                                      <a:off x="6705" y="10067"/>
                                      <a:ext cx="171" cy="1576"/>
                                      <a:chOff x="0" y="0"/>
                                      <a:chExt cx="60" cy="1690"/>
                                    </a:xfrm>
                                  </wpg:grpSpPr>
                                  <wps:wsp>
                                    <wps:cNvPr id="228" name="Line 1073"/>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29" name="Line 1074"/>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230" name="Line 1077"/>
                                  <wps:cNvCnPr>
                                    <a:cxnSpLocks noChangeAspect="1" noChangeShapeType="1"/>
                                  </wps:cNvCnPr>
                                  <wps:spPr bwMode="auto">
                                    <a:xfrm rot="16200000">
                                      <a:off x="6789" y="9814"/>
                                      <a:ext cx="2" cy="1576"/>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1" name="Line 1078"/>
                                  <wps:cNvCnPr>
                                    <a:cxnSpLocks noChangeAspect="1" noChangeShapeType="1"/>
                                  </wps:cNvCnPr>
                                  <wps:spPr bwMode="auto">
                                    <a:xfrm rot="16200000">
                                      <a:off x="6789" y="9641"/>
                                      <a:ext cx="2" cy="1576"/>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232" name="Group 1079"/>
                                  <wpg:cNvGrpSpPr>
                                    <a:grpSpLocks noChangeAspect="1"/>
                                  </wpg:cNvGrpSpPr>
                                  <wpg:grpSpPr>
                                    <a:xfrm>
                                      <a:off x="6141" y="10089"/>
                                      <a:ext cx="130" cy="1382"/>
                                      <a:chOff x="0" y="0"/>
                                      <a:chExt cx="60" cy="1690"/>
                                    </a:xfrm>
                                  </wpg:grpSpPr>
                                  <wps:wsp>
                                    <wps:cNvPr id="233" name="Line 1080"/>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4" name="Line 1081"/>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35" name="Group 1082"/>
                                  <wpg:cNvGrpSpPr>
                                    <a:grpSpLocks noChangeAspect="1"/>
                                  </wpg:cNvGrpSpPr>
                                  <wpg:grpSpPr>
                                    <a:xfrm>
                                      <a:off x="6403" y="10089"/>
                                      <a:ext cx="131" cy="1382"/>
                                      <a:chOff x="0" y="0"/>
                                      <a:chExt cx="60" cy="1690"/>
                                    </a:xfrm>
                                  </wpg:grpSpPr>
                                  <wps:wsp>
                                    <wps:cNvPr id="236" name="Line 1083"/>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37" name="Line 1084"/>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238" name="Line 1091"/>
                                  <wps:cNvCnPr>
                                    <a:cxnSpLocks noChangeAspect="1" noChangeShapeType="1"/>
                                  </wps:cNvCnPr>
                                  <wps:spPr bwMode="auto">
                                    <a:xfrm>
                                      <a:off x="6007" y="11462"/>
                                      <a:ext cx="2097" cy="1"/>
                                    </a:xfrm>
                                    <a:prstGeom prst="line">
                                      <a:avLst/>
                                    </a:prstGeom>
                                    <a:noFill/>
                                    <a:ln w="317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239" name="Line 1100"/>
                                  <wps:cNvCnPr>
                                    <a:cxnSpLocks noChangeAspect="1" noChangeShapeType="1"/>
                                  </wps:cNvCnPr>
                                  <wps:spPr bwMode="auto">
                                    <a:xfrm rot="16200000">
                                      <a:off x="6789" y="9474"/>
                                      <a:ext cx="1" cy="1576"/>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0" name="Line 1101"/>
                                  <wps:cNvCnPr>
                                    <a:cxnSpLocks noChangeAspect="1" noChangeShapeType="1"/>
                                  </wps:cNvCnPr>
                                  <wps:spPr bwMode="auto">
                                    <a:xfrm rot="16200000">
                                      <a:off x="6789" y="9302"/>
                                      <a:ext cx="1" cy="1576"/>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241" name="Group 1102"/>
                                  <wpg:cNvGrpSpPr>
                                    <a:grpSpLocks noChangeAspect="1"/>
                                  </wpg:cNvGrpSpPr>
                                  <wpg:grpSpPr>
                                    <a:xfrm>
                                      <a:off x="6662" y="10089"/>
                                      <a:ext cx="131" cy="1382"/>
                                      <a:chOff x="0" y="0"/>
                                      <a:chExt cx="60" cy="1690"/>
                                    </a:xfrm>
                                  </wpg:grpSpPr>
                                  <wps:wsp>
                                    <wps:cNvPr id="242" name="Line 1103"/>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3" name="Line 1104"/>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44" name="Group 1105"/>
                                  <wpg:cNvGrpSpPr>
                                    <a:grpSpLocks noChangeAspect="1"/>
                                  </wpg:cNvGrpSpPr>
                                  <wpg:grpSpPr>
                                    <a:xfrm>
                                      <a:off x="6924" y="10089"/>
                                      <a:ext cx="131" cy="1382"/>
                                      <a:chOff x="0" y="0"/>
                                      <a:chExt cx="60" cy="1690"/>
                                    </a:xfrm>
                                  </wpg:grpSpPr>
                                  <wps:wsp>
                                    <wps:cNvPr id="245" name="Line 1106"/>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6" name="Line 1107"/>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47" name="Group 1108"/>
                                  <wpg:cNvGrpSpPr>
                                    <a:grpSpLocks noChangeAspect="1"/>
                                  </wpg:cNvGrpSpPr>
                                  <wpg:grpSpPr>
                                    <a:xfrm>
                                      <a:off x="7188" y="10089"/>
                                      <a:ext cx="130" cy="1382"/>
                                      <a:chOff x="0" y="0"/>
                                      <a:chExt cx="60" cy="1690"/>
                                    </a:xfrm>
                                  </wpg:grpSpPr>
                                  <wps:wsp>
                                    <wps:cNvPr id="248" name="Line 1109"/>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49" name="Line 1110"/>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cNvPr id="250" name="Group 1111"/>
                                  <wpg:cNvGrpSpPr>
                                    <a:grpSpLocks noChangeAspect="1"/>
                                  </wpg:cNvGrpSpPr>
                                  <wpg:grpSpPr>
                                    <a:xfrm>
                                      <a:off x="7450" y="10089"/>
                                      <a:ext cx="130" cy="1382"/>
                                      <a:chOff x="0" y="0"/>
                                      <a:chExt cx="60" cy="1690"/>
                                    </a:xfrm>
                                  </wpg:grpSpPr>
                                  <wps:wsp>
                                    <wps:cNvPr id="251" name="Line 1112"/>
                                    <wps:cNvCnPr>
                                      <a:cxnSpLocks noChangeAspect="1" noChangeShapeType="1"/>
                                    </wps:cNvCnPr>
                                    <wps:spPr bwMode="auto">
                                      <a:xfrm>
                                        <a:off x="0" y="1"/>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52" name="Line 1113"/>
                                    <wps:cNvCnPr>
                                      <a:cxnSpLocks noChangeAspect="1" noChangeShapeType="1"/>
                                    </wps:cNvCnPr>
                                    <wps:spPr bwMode="auto">
                                      <a:xfrm>
                                        <a:off x="60" y="0"/>
                                        <a:ext cx="0" cy="1689"/>
                                      </a:xfrm>
                                      <a:prstGeom prst="line">
                                        <a:avLst/>
                                      </a:prstGeom>
                                      <a:noFill/>
                                      <a:ln w="63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g:grpSp>
                          </wpg:grpSp>
                        </wpg:grpSp>
                      </wpg:grpSp>
                    </wpg:wgp>
                  </a:graphicData>
                </a:graphic>
              </wp:inline>
            </w:drawing>
          </mc:Choice>
          <mc:Fallback>
            <w:pict>
              <v:group id="组合 105" o:spid="_x0000_s1406" style="width:255.3pt;height:121.85pt;mso-position-horizontal-relative:char;mso-position-vertical-relative:line" coordorigin="3525,9697" coordsize="5106,2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">
                <v:shape id="AutoShape 290" o:spid="_x0000_s1407" type="#_x0000_t32" style="position:absolute;left:6473;top:10098;width:1569;height:13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w/R8EAAADcAAAADwAAAGRycy9kb3ducmV2LnhtbERPTYvCMBC9C/sfwizsRTTtHkSqUURY&#10;EA8Lag8eh2Rsi82kJtla//1GELzN433Ocj3YVvTkQ+NYQT7NQBBrZxquFJSnn8kcRIjIBlvHpOBB&#10;Adarj9ESC+PufKD+GCuRQjgUqKCOsSukDLomi2HqOuLEXZy3GBP0lTQe7ynctvI7y2bSYsOpocaO&#10;tjXp6/HPKmj25W/Zj2/R6/k+P/s8nM6tVurrc9gsQEQa4lv8cu9Mmp/N4PlMuk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LD9HwQAAANwAAAAPAAAAAAAAAAAAAAAA&#10;AKECAABkcnMvZG93bnJldi54bWxQSwUGAAAAAAQABAD5AAAAjwMAAAAA&#10;"/>
                <v:group id="Group 816" o:spid="_x0000_s1408" style="position:absolute;left:3525;top:9697;width:5106;height:2437" coordorigin="3029,9697" coordsize="5106,2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Text Box 135" o:spid="_x0000_s1409" type="#_x0000_t202" style="position:absolute;left:3121;top:11343;width:497;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w:txbxContent>
                        <w:p w:rsidR="000E4A23" w:rsidRDefault="000E4A23" w:rsidP="000E4A23">
                          <w:pPr>
                            <w:rPr>
                              <w:b/>
                              <w:sz w:val="18"/>
                              <w:szCs w:val="18"/>
                            </w:rPr>
                          </w:pPr>
                          <w:r>
                            <w:rPr>
                              <w:b/>
                              <w:sz w:val="18"/>
                              <w:szCs w:val="18"/>
                            </w:rPr>
                            <w:t>0</w:t>
                          </w:r>
                        </w:p>
                      </w:txbxContent>
                    </v:textbox>
                  </v:shape>
                  <v:group id="Group 818" o:spid="_x0000_s1410" style="position:absolute;left:3029;top:9697;width:5106;height:2437" coordorigin="3044,9682" coordsize="5106,2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group id="Group 819" o:spid="_x0000_s1411" style="position:absolute;left:3370;top:10492;width:4486;height:1627" coordorigin="3385,10492" coordsize="4486,1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group id="Group 170" o:spid="_x0000_s1412" style="position:absolute;left:3444;top:11545;width:1724;height:326" coordorigin="7394,13064" coordsize="1677,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shape id="Text Box 171" o:spid="_x0000_s1413" type="#_x0000_t202" style="position:absolute;left:8413;top:13065;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n83sEA&#10;AADcAAAADwAAAGRycy9kb3ducmV2LnhtbERPTYvCMBC9C/6HMMLeNNWDaNcoIisIC4u1HvY4NmMb&#10;bCbdJqv13xtB8DaP9zmLVWdrcaXWG8cKxqMEBHHhtOFSwTHfDmcgfEDWWDsmBXfysFr2ewtMtbtx&#10;RtdDKEUMYZ+igiqEJpXSFxVZ9CPXEEfu7FqLIcK2lLrFWwy3tZwkyVRaNBwbKmxoU1FxOfxbBetf&#10;zr7M389pn50zk+fzhL+nF6U+Bt36E0SgLrzFL/dOx/njCTyfi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Z/N7BAAAA3AAAAA8AAAAAAAAAAAAAAAAAmAIAAGRycy9kb3du&#10;cmV2LnhtbFBLBQYAAAAABAAEAPUAAACGAwAAAAA=&#10;" filled="f" stroked="f">
                          <v:textbox inset="0,0,0,0">
                            <w:txbxContent>
                              <w:p w:rsidR="000E4A23" w:rsidRDefault="000E4A23" w:rsidP="000E4A23">
                                <w:pPr>
                                  <w:jc w:val="center"/>
                                  <w:rPr>
                                    <w:b/>
                                    <w:sz w:val="18"/>
                                    <w:szCs w:val="18"/>
                                  </w:rPr>
                                </w:pPr>
                                <w:r>
                                  <w:rPr>
                                    <w:rFonts w:hint="eastAsia"/>
                                    <w:b/>
                                    <w:sz w:val="18"/>
                                    <w:szCs w:val="18"/>
                                  </w:rPr>
                                  <w:t>5</w:t>
                                </w:r>
                              </w:p>
                            </w:txbxContent>
                          </v:textbox>
                        </v:shape>
                        <v:shape id="Text Box 172" o:spid="_x0000_s1414" type="#_x0000_t202" style="position:absolute;left:8164;top:13065;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VZRcMA&#10;AADcAAAADwAAAGRycy9kb3ducmV2LnhtbERPTWvCQBC9F/oflil4azYqSJu6ESkKBUEa00OP0+yY&#10;LMnOxuxW4793CwVv83ifs1yNthNnGrxxrGCapCCIK6cN1wq+yu3zCwgfkDV2jknBlTys8seHJWba&#10;Xbig8yHUIoawz1BBE0KfSemrhiz6xPXEkTu6wWKIcKilHvASw20nZ2m6kBYNx4YGe3pvqGoPv1bB&#10;+puLjTntfz6LY2HK8jXl3aJVavI0rt9ABBrDXfzv/tBx/nQO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VZRcMAAADcAAAADwAAAAAAAAAAAAAAAACYAgAAZHJzL2Rv&#10;d25yZXYueG1sUEsFBgAAAAAEAAQA9QAAAIgDAAAAAA==&#10;" filled="f" stroked="f">
                          <v:textbox inset="0,0,0,0">
                            <w:txbxContent>
                              <w:p w:rsidR="000E4A23" w:rsidRDefault="000E4A23" w:rsidP="000E4A23">
                                <w:pPr>
                                  <w:jc w:val="center"/>
                                  <w:rPr>
                                    <w:b/>
                                    <w:sz w:val="18"/>
                                    <w:szCs w:val="18"/>
                                  </w:rPr>
                                </w:pPr>
                                <w:r>
                                  <w:rPr>
                                    <w:rFonts w:hint="eastAsia"/>
                                    <w:b/>
                                    <w:sz w:val="18"/>
                                    <w:szCs w:val="18"/>
                                  </w:rPr>
                                  <w:t>4</w:t>
                                </w:r>
                              </w:p>
                            </w:txbxContent>
                          </v:textbox>
                        </v:shape>
                        <v:shape id="Text Box 173" o:spid="_x0000_s1415" type="#_x0000_t202" style="position:absolute;left:7394;top:13064;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zBMcMA&#10;AADcAAAADwAAAGRycy9kb3ducmV2LnhtbERPTWvCQBC9F/oflil4azaKSJu6ESkKBUEa00OP0+yY&#10;LMnOxuxW4793CwVv83ifs1yNthNnGrxxrGCapCCIK6cN1wq+yu3zCwgfkDV2jknBlTys8seHJWba&#10;Xbig8yHUIoawz1BBE0KfSemrhiz6xPXEkTu6wWKIcKilHvASw20nZ2m6kBYNx4YGe3pvqGoPv1bB&#10;+puLjTntfz6LY2HK8jXl3aJVavI0rt9ABBrDXfzv/tBx/nQO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zBMcMAAADcAAAADwAAAAAAAAAAAAAAAACYAgAAZHJzL2Rv&#10;d25yZXYueG1sUEsFBgAAAAAEAAQA9QAAAIgDAAAAAA==&#10;" filled="f" stroked="f">
                          <v:textbox inset="0,0,0,0">
                            <w:txbxContent>
                              <w:p w:rsidR="000E4A23" w:rsidRDefault="000E4A23" w:rsidP="000E4A23">
                                <w:pPr>
                                  <w:jc w:val="center"/>
                                  <w:rPr>
                                    <w:b/>
                                    <w:sz w:val="18"/>
                                    <w:szCs w:val="18"/>
                                  </w:rPr>
                                </w:pPr>
                                <w:r>
                                  <w:rPr>
                                    <w:b/>
                                    <w:sz w:val="18"/>
                                    <w:szCs w:val="18"/>
                                  </w:rPr>
                                  <w:t>1</w:t>
                                </w:r>
                              </w:p>
                            </w:txbxContent>
                          </v:textbox>
                        </v:shape>
                        <v:shape id="Text Box 174" o:spid="_x0000_s1416" type="#_x0000_t202" style="position:absolute;left:7653;top:13064;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BkqsMA&#10;AADcAAAADwAAAGRycy9kb3ducmV2LnhtbERPTWvCQBC9F/oflil4azYKSpu6ESkKBUEa00OP0+yY&#10;LMnOxuxW4793CwVv83ifs1yNthNnGrxxrGCapCCIK6cN1wq+yu3zCwgfkDV2jknBlTys8seHJWba&#10;Xbig8yHUIoawz1BBE0KfSemrhiz6xPXEkTu6wWKIcKilHvASw20nZ2m6kBYNx4YGe3pvqGoPv1bB&#10;+puLjTntfz6LY2HK8jXl3aJVavI0rt9ABBrDXfzv/tBx/nQO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HBkqsMAAADcAAAADwAAAAAAAAAAAAAAAACYAgAAZHJzL2Rv&#10;d25yZXYueG1sUEsFBgAAAAAEAAQA9QAAAIgDAAAAAA==&#10;" filled="f" stroked="f">
                          <v:textbox inset="0,0,0,0">
                            <w:txbxContent>
                              <w:p w:rsidR="000E4A23" w:rsidRDefault="000E4A23" w:rsidP="000E4A23">
                                <w:pPr>
                                  <w:jc w:val="center"/>
                                  <w:rPr>
                                    <w:b/>
                                    <w:sz w:val="18"/>
                                    <w:szCs w:val="18"/>
                                  </w:rPr>
                                </w:pPr>
                                <w:r>
                                  <w:rPr>
                                    <w:rFonts w:hint="eastAsia"/>
                                    <w:b/>
                                    <w:sz w:val="18"/>
                                    <w:szCs w:val="18"/>
                                  </w:rPr>
                                  <w:t>2</w:t>
                                </w:r>
                              </w:p>
                            </w:txbxContent>
                          </v:textbox>
                        </v:shape>
                        <v:shape id="Text Box 175" o:spid="_x0000_s1417" type="#_x0000_t202" style="position:absolute;left:7899;top:13065;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L63cIA&#10;AADcAAAADwAAAGRycy9kb3ducmV2LnhtbERPTYvCMBC9L/gfwix4W1M9FLdrFFkUBEGs3cMeZ5ux&#10;DTaT2kSt/94Iwt7m8T5ntuhtI67UeeNYwXiUgCAunTZcKfgp1h9TED4ga2wck4I7eVjMB28zzLS7&#10;cU7XQ6hEDGGfoYI6hDaT0pc1WfQj1xJH7ug6iyHCrpK6w1sMt42cJEkqLRqODTW29F1TeTpcrILl&#10;L+crc9797fNjboriM+FtelJq+N4vv0AE6sO/+OXe6Dh/nMLzmXiB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vrdwgAAANwAAAAPAAAAAAAAAAAAAAAAAJgCAABkcnMvZG93&#10;bnJldi54bWxQSwUGAAAAAAQABAD1AAAAhwMAAAAA&#10;" filled="f" stroked="f">
                          <v:textbox inset="0,0,0,0">
                            <w:txbxContent>
                              <w:p w:rsidR="000E4A23" w:rsidRDefault="000E4A23" w:rsidP="000E4A23">
                                <w:pPr>
                                  <w:jc w:val="center"/>
                                  <w:rPr>
                                    <w:b/>
                                    <w:sz w:val="18"/>
                                    <w:szCs w:val="18"/>
                                  </w:rPr>
                                </w:pPr>
                                <w:r>
                                  <w:rPr>
                                    <w:rFonts w:hint="eastAsia"/>
                                    <w:b/>
                                    <w:sz w:val="18"/>
                                    <w:szCs w:val="18"/>
                                  </w:rPr>
                                  <w:t>3</w:t>
                                </w:r>
                              </w:p>
                            </w:txbxContent>
                          </v:textbox>
                        </v:shape>
                        <v:shape id="Text Box 176" o:spid="_x0000_s1418" type="#_x0000_t202" style="position:absolute;left:8671;top:13064;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RsMA&#10;AADcAAAADwAAAGRycy9kb3ducmV2LnhtbERPTWvCQBC9F/oflhG81Y0etI1uRIpCQSiN6cHjmB2T&#10;JdnZmN1q+u/dQsHbPN7nrNaDbcWVem8cK5hOEhDEpdOGKwXfxe7lFYQPyBpbx6Tglzyss+enFaba&#10;3Tin6yFUIoawT1FBHUKXSunLmiz6ieuII3d2vcUQYV9J3eMthttWzpJkLi0ajg01dvReU9kcfqyC&#10;zZHzrbl8nr7yc26K4i3h/bxRajwaNksQgYbwEP+7P3ScP13A3zPxApn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fRsMAAADcAAAADwAAAAAAAAAAAAAAAACYAgAAZHJzL2Rv&#10;d25yZXYueG1sUEsFBgAAAAAEAAQA9QAAAIgDAAAAAA==&#10;" filled="f" stroked="f">
                          <v:textbox inset="0,0,0,0">
                            <w:txbxContent>
                              <w:p w:rsidR="000E4A23" w:rsidRDefault="000E4A23" w:rsidP="000E4A23">
                                <w:pPr>
                                  <w:jc w:val="center"/>
                                  <w:rPr>
                                    <w:b/>
                                    <w:sz w:val="18"/>
                                    <w:szCs w:val="18"/>
                                  </w:rPr>
                                </w:pPr>
                                <w:r>
                                  <w:rPr>
                                    <w:rFonts w:hint="eastAsia"/>
                                    <w:b/>
                                    <w:sz w:val="18"/>
                                    <w:szCs w:val="18"/>
                                  </w:rPr>
                                  <w:t>6</w:t>
                                </w:r>
                              </w:p>
                            </w:txbxContent>
                          </v:textbox>
                        </v:shape>
                      </v:group>
                      <v:group id="Group 827" o:spid="_x0000_s1419" style="position:absolute;left:3385;top:10492;width:4486;height:1627" coordorigin="3385,10492" coordsize="4486,16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shape id="Text Box 168" o:spid="_x0000_s1420" type="#_x0000_t202" style="position:absolute;left:3642;top:11824;width:4229;height: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1ur8EA&#10;AADcAAAADwAAAGRycy9kb3ducmV2LnhtbERPTYvCMBC9C/6HMII3TfUg2jWKyAoLgljrYY9jM7bB&#10;ZtJtslr/vREW9jaP9znLdWdrcafWG8cKJuMEBHHhtOFSwTnfjeYgfEDWWDsmBU/ysF71e0tMtXtw&#10;RvdTKEUMYZ+igiqEJpXSFxVZ9GPXEEfu6lqLIcK2lLrFRwy3tZwmyUxaNBwbKmxoW1FxO/1aBZtv&#10;zj7Nz+FyzK6ZyfNFwvvZTanhoNt8gAjUhX/xn/tLx/mTBbyfiRf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9bq/BAAAA3AAAAA8AAAAAAAAAAAAAAAAAmAIAAGRycy9kb3du&#10;cmV2LnhtbFBLBQYAAAAABAAEAPUAAACGAwAAAAA=&#10;" filled="f" stroked="f">
                          <v:textbox inset="0,0,0,0">
                            <w:txbxContent>
                              <w:p w:rsidR="000E4A23" w:rsidRDefault="000E4A23" w:rsidP="000E4A23">
                                <w:pPr>
                                  <w:ind w:firstLineChars="150" w:firstLine="264"/>
                                  <w:rPr>
                                    <w:sz w:val="18"/>
                                    <w:szCs w:val="18"/>
                                  </w:rPr>
                                </w:pPr>
                                <w:r>
                                  <w:rPr>
                                    <w:rFonts w:hint="eastAsia"/>
                                    <w:iCs/>
                                    <w:spacing w:val="-2"/>
                                    <w:position w:val="-1"/>
                                    <w:sz w:val="18"/>
                                    <w:szCs w:val="18"/>
                                  </w:rPr>
                                  <w:t>（</w:t>
                                </w:r>
                                <w:r>
                                  <w:rPr>
                                    <w:rFonts w:hint="eastAsia"/>
                                    <w:iCs/>
                                    <w:spacing w:val="-2"/>
                                    <w:position w:val="-1"/>
                                    <w:sz w:val="18"/>
                                    <w:szCs w:val="18"/>
                                  </w:rPr>
                                  <w:t>a</w:t>
                                </w:r>
                                <w:r>
                                  <w:rPr>
                                    <w:iCs/>
                                    <w:spacing w:val="-2"/>
                                    <w:position w:val="-1"/>
                                    <w:sz w:val="18"/>
                                    <w:szCs w:val="18"/>
                                  </w:rPr>
                                  <w:t>）</w:t>
                                </w:r>
                                <w:r>
                                  <w:rPr>
                                    <w:iCs/>
                                    <w:spacing w:val="-2"/>
                                    <w:position w:val="-1"/>
                                    <w:sz w:val="18"/>
                                    <w:szCs w:val="18"/>
                                  </w:rPr>
                                  <w:t xml:space="preserve">         </w:t>
                                </w:r>
                                <w:r>
                                  <w:rPr>
                                    <w:rFonts w:eastAsia="华文中宋" w:hAnsi="华文中宋"/>
                                    <w:iCs/>
                                    <w:spacing w:val="-2"/>
                                    <w:position w:val="-1"/>
                                    <w:sz w:val="18"/>
                                    <w:szCs w:val="18"/>
                                  </w:rPr>
                                  <w:t>图</w:t>
                                </w:r>
                                <w:r>
                                  <w:rPr>
                                    <w:rFonts w:eastAsia="华文中宋" w:hint="eastAsia"/>
                                    <w:iCs/>
                                    <w:color w:val="000000"/>
                                    <w:spacing w:val="-2"/>
                                    <w:position w:val="-1"/>
                                    <w:sz w:val="18"/>
                                    <w:szCs w:val="18"/>
                                  </w:rPr>
                                  <w:t>11</w:t>
                                </w:r>
                                <w:r>
                                  <w:rPr>
                                    <w:rFonts w:eastAsia="华文中宋"/>
                                    <w:iCs/>
                                    <w:color w:val="000000"/>
                                    <w:spacing w:val="-2"/>
                                    <w:position w:val="-1"/>
                                    <w:sz w:val="18"/>
                                    <w:szCs w:val="18"/>
                                  </w:rPr>
                                  <w:t xml:space="preserve"> </w:t>
                                </w:r>
                                <w:r>
                                  <w:rPr>
                                    <w:rFonts w:eastAsia="华文中宋"/>
                                    <w:iCs/>
                                    <w:spacing w:val="-2"/>
                                    <w:position w:val="-1"/>
                                    <w:sz w:val="18"/>
                                    <w:szCs w:val="18"/>
                                  </w:rPr>
                                  <w:t xml:space="preserve"> </w:t>
                                </w:r>
                                <w:r>
                                  <w:rPr>
                                    <w:iCs/>
                                    <w:spacing w:val="-2"/>
                                    <w:position w:val="-1"/>
                                    <w:sz w:val="18"/>
                                    <w:szCs w:val="18"/>
                                  </w:rPr>
                                  <w:t xml:space="preserve">          </w:t>
                                </w:r>
                                <w:r>
                                  <w:rPr>
                                    <w:rFonts w:hint="eastAsia"/>
                                    <w:iCs/>
                                    <w:spacing w:val="-2"/>
                                    <w:position w:val="-1"/>
                                    <w:sz w:val="18"/>
                                    <w:szCs w:val="18"/>
                                  </w:rPr>
                                  <w:t>（</w:t>
                                </w:r>
                                <w:r>
                                  <w:rPr>
                                    <w:rFonts w:hint="eastAsia"/>
                                    <w:iCs/>
                                    <w:spacing w:val="-2"/>
                                    <w:position w:val="-1"/>
                                    <w:sz w:val="18"/>
                                    <w:szCs w:val="18"/>
                                  </w:rPr>
                                  <w:t>b</w:t>
                                </w:r>
                                <w:r>
                                  <w:rPr>
                                    <w:iCs/>
                                    <w:spacing w:val="-2"/>
                                    <w:position w:val="-1"/>
                                    <w:sz w:val="18"/>
                                    <w:szCs w:val="18"/>
                                  </w:rPr>
                                  <w:t>）</w:t>
                                </w:r>
                              </w:p>
                            </w:txbxContent>
                          </v:textbox>
                        </v:shape>
                        <v:shape id="AutoShape 229" o:spid="_x0000_s1421" type="#_x0000_t32" style="position:absolute;left:3385;top:10492;width:1573;height:10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xeyMUAAADcAAAADwAAAGRycy9kb3ducmV2LnhtbESPQWvDMAyF74X9B6PBLqV10kMpad0y&#10;BoPRw6BtDj0KW0vCYjmzvTT799Oh0JvEe3rv0+4w+V6NFFMX2EC5LEAR2+A6bgzUl/fFBlTKyA77&#10;wGTgjxIc9k+zHVYu3PhE4zk3SkI4VWigzXmotE62JY9pGQZi0b5C9JhljY12EW8S7nu9Koq19tix&#10;NLQ40FtL9vv86w10x/qzHuc/OdrNsbzGMl2uvTXm5Xl63YLKNOWH+X794QR/JfjyjEyg9/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TxeyMUAAADcAAAADwAAAAAAAAAA&#10;AAAAAAChAgAAZHJzL2Rvd25yZXYueG1sUEsFBgAAAAAEAAQA+QAAAJMDAAAAAA==&#10;"/>
                      </v:group>
                    </v:group>
                    <v:group id="Group 830" o:spid="_x0000_s1422" style="position:absolute;left:3044;top:9682;width:5106;height:2334" coordorigin="3044,9682" coordsize="5106,23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group id="Group 831" o:spid="_x0000_s1423" style="position:absolute;left:3044;top:9728;width:2803;height:2288" coordorigin="3044,9728" coordsize="2803,22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90MQAAADcAAAA&#10;DwAAAAAAAAAAAAAAAACqAgAAZHJzL2Rvd25yZXYueG1sUEsFBgAAAAAEAAQA+gAAAJsDAAAAAA==&#10;">
                        <v:shape id="Text Box 178" o:spid="_x0000_s1424" type="#_x0000_t202" style="position:absolute;left:4774;top:9771;width:562;height: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mT+MMA&#10;AADcAAAADwAAAGRycy9kb3ducmV2LnhtbERPTWvCQBC9F/oflin01my0IG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rmT+MMAAADcAAAADwAAAAAAAAAAAAAAAACYAgAAZHJzL2Rv&#10;d25yZXYueG1sUEsFBgAAAAAEAAQA9QAAAIgDAAAAAA==&#10;" filled="f" stroked="f">
                          <v:textbox inset="0,0,0,0">
                            <w:txbxContent>
                              <w:p w:rsidR="000E4A23" w:rsidRDefault="000E4A23" w:rsidP="000E4A23">
                                <w:pPr>
                                  <w:rPr>
                                    <w:rFonts w:ascii="华文中宋" w:hAnsi="华文中宋"/>
                                    <w:spacing w:val="20"/>
                                    <w:sz w:val="18"/>
                                    <w:szCs w:val="18"/>
                                  </w:rPr>
                                </w:pPr>
                                <w:r>
                                  <w:rPr>
                                    <w:rFonts w:ascii="华文中宋" w:hAnsi="华文中宋" w:hint="eastAsia"/>
                                    <w:iCs/>
                                    <w:spacing w:val="20"/>
                                    <w:sz w:val="18"/>
                                    <w:szCs w:val="18"/>
                                  </w:rPr>
                                  <w:t>甲车</w:t>
                                </w:r>
                              </w:p>
                            </w:txbxContent>
                          </v:textbox>
                        </v:shape>
                        <v:shape id="Text Box 136" o:spid="_x0000_s1425" type="#_x0000_t202" style="position:absolute;left:3450;top:9728;width:530;height:3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ALjMMA&#10;AADcAAAADwAAAGRycy9kb3ducmV2LnhtbERPTWvCQBC9F/oflin01myUIm10I1IUCgUxpgePY3ZM&#10;lmRn0+xW03/vCgVv83ifs1iOthNnGrxxrGCSpCCIK6cN1wq+y83LGwgfkDV2jknBH3lY5o8PC8y0&#10;u3BB532oRQxhn6GCJoQ+k9JXDVn0ieuJI3dyg8UQ4VBLPeAlhttOTtN0Ji0ajg0N9vTRUNXuf62C&#10;1YGLtfnZHnfFqTBl+Z7y16xV6vlpXM1BBBrDXfzv/tRx/vQVbs/EC2R+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VALjMMAAADcAAAADwAAAAAAAAAAAAAAAACYAgAAZHJzL2Rv&#10;d25yZXYueG1sUEsFBgAAAAAEAAQA9QAAAIgDAAAAAA==&#10;" filled="f" stroked="f">
                          <v:textbox inset="0,0,0,0">
                            <w:txbxContent>
                              <w:p w:rsidR="000E4A23" w:rsidRDefault="000E4A23" w:rsidP="000E4A23">
                                <w:pPr>
                                  <w:rPr>
                                    <w:spacing w:val="20"/>
                                    <w:sz w:val="18"/>
                                    <w:szCs w:val="18"/>
                                  </w:rPr>
                                </w:pPr>
                                <w:r>
                                  <w:rPr>
                                    <w:i/>
                                    <w:iCs/>
                                    <w:spacing w:val="20"/>
                                    <w:sz w:val="18"/>
                                    <w:szCs w:val="18"/>
                                  </w:rPr>
                                  <w:t>s</w:t>
                                </w:r>
                                <w:r>
                                  <w:rPr>
                                    <w:spacing w:val="20"/>
                                    <w:sz w:val="18"/>
                                    <w:szCs w:val="18"/>
                                  </w:rPr>
                                  <w:t>/</w:t>
                                </w:r>
                                <w:r>
                                  <w:rPr>
                                    <w:rFonts w:hAnsi="华文中宋" w:hint="eastAsia"/>
                                    <w:spacing w:val="20"/>
                                    <w:sz w:val="18"/>
                                    <w:szCs w:val="18"/>
                                  </w:rPr>
                                  <w:t>米</w:t>
                                </w:r>
                              </w:p>
                            </w:txbxContent>
                          </v:textbox>
                        </v:shape>
                        <v:line id="Line 1097" o:spid="_x0000_s1426" style="position:absolute;flip:y;visibility:visible;mso-wrap-style:square" from="3385,9847" to="3386,11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Hki8EAAADcAAAADwAAAGRycy9kb3ducmV2LnhtbERPTWvCQBC9F/wPywi91Y2BikRXUaHq&#10;La3R+5Ads8HsbMhuk/jvu4VCb/N4n7PejrYRPXW+dqxgPktAEJdO11wpuBYfb0sQPiBrbByTgid5&#10;2G4mL2vMtBv4i/pLqEQMYZ+hAhNCm0npS0MW/cy1xJG7u85iiLCrpO5wiOG2kWmSLKTFmmODwZYO&#10;hsrH5dsqeNxluixup89F4waTj0We74+9Uq/TcbcCEWgM/+I/91nH+ek7/D4TL5Cb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EeSLwQAAANwAAAAPAAAAAAAAAAAAAAAA&#10;AKECAABkcnMvZG93bnJldi54bWxQSwUGAAAAAAQABAD5AAAAjwMAAAAA&#10;" strokeweight=".25pt">
                          <v:stroke endarrow="block" endarrowwidth="narrow" endarrowlength="long"/>
                          <o:lock v:ext="edit" aspectratio="t"/>
                        </v:line>
                        <v:group id="Group 835" o:spid="_x0000_s1427" style="position:absolute;left:3044;top:10053;width:2803;height:1963" coordorigin="3044,10053" coordsize="2803,1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NT708IAAADcAAAADwAAAGRycy9kb3ducmV2LnhtbERPTYvCMBC9C/6HMII3&#10;TasoUo0isrvsQQTrwuJtaMa22ExKk23rv98Igrd5vM/Z7HpTiZYaV1pWEE8jEMSZ1SXnCn4un5MV&#10;COeRNVaWScGDHOy2w8EGE207PlOb+lyEEHYJKii8rxMpXVaQQTe1NXHgbrYx6ANscqkb7EK4qeQs&#10;ipbSYMmhocCaDgVl9/TPKPjqsNvP44/2eL8dHtfL4vR7jEmp8ajfr0F46v1b/HJ/6zB/toT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DU+9PCAAAA3AAAAA8A&#10;AAAAAAAAAAAAAAAAqgIAAGRycy9kb3ducmV2LnhtbFBLBQYAAAAABAAEAPoAAACZAwAAAAA=&#10;">
                          <v:group id="Group 182" o:spid="_x0000_s1428" style="position:absolute;left:3044;top:10053;width:412;height:1346" coordorigin="5229,9740" coordsize="412,1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Text Box 183" o:spid="_x0000_s1429" type="#_x0000_t202" style="position:absolute;left:5230;top:10642;width:411;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0BicUA&#10;AADcAAAADwAAAGRycy9kb3ducmV2LnhtbESPQWvCQBCF74X+h2WE3upGD6Kpq0ipUChIYzz0OM2O&#10;yWJ2Nma3Gv995yB4m+G9ee+b5XrwrbpQH11gA5NxBoq4CtZxbeBQbl/noGJCttgGJgM3irBePT8t&#10;MbfhygVd9qlWEsIxRwNNSl2udawa8hjHoSMW7Rh6j0nWvta2x6uE+1ZPs2ymPTqWhgY7em+oOu3/&#10;vIHNDxcf7rz7/S6OhSvLRcZfs5MxL6Nh8wYq0ZAe5vv1pxX8qdDKMzKBX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HQGJxQAAANwAAAAPAAAAAAAAAAAAAAAAAJgCAABkcnMv&#10;ZG93bnJldi54bWxQSwUGAAAAAAQABAD1AAAAigMAAAAA&#10;" filled="f" stroked="f">
                              <v:textbox inset="0,0,0,0">
                                <w:txbxContent>
                                  <w:p w:rsidR="000E4A23" w:rsidRDefault="000E4A23" w:rsidP="000E4A23">
                                    <w:pPr>
                                      <w:spacing w:after="100" w:afterAutospacing="1" w:line="240" w:lineRule="atLeast"/>
                                      <w:jc w:val="center"/>
                                      <w:rPr>
                                        <w:b/>
                                        <w:sz w:val="18"/>
                                        <w:szCs w:val="18"/>
                                      </w:rPr>
                                    </w:pPr>
                                    <w:r>
                                      <w:rPr>
                                        <w:rFonts w:hint="eastAsia"/>
                                        <w:b/>
                                        <w:sz w:val="18"/>
                                        <w:szCs w:val="18"/>
                                      </w:rPr>
                                      <w:t>2</w:t>
                                    </w:r>
                                  </w:p>
                                </w:txbxContent>
                              </v:textbox>
                            </v:shape>
                            <v:shape id="_x0000_s1430" type="#_x0000_t202" style="position:absolute;left:5230;top:10337;width:411;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GkEsMA&#10;AADcAAAADwAAAGRycy9kb3ducmV2LnhtbERPTWvCQBC9F/wPyxR6q5t6kCa6BikWhII0xoPHaXZM&#10;lmRn0+xq4r/vFgq9zeN9zjqfbCduNHjjWMHLPAFBXDltuFZwKt+fX0H4gKyxc0wK7uQh38we1php&#10;N3JBt2OoRQxhn6GCJoQ+k9JXDVn0c9cTR+7iBoshwqGWesAxhttOLpJkKS0ajg0N9vTWUNUer1bB&#10;9szFznwfvj6LS2HKMk34Y9kq9fQ4bVcgAk3hX/zn3us4f5HC7zPxArn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1GkEsMAAADcAAAADwAAAAAAAAAAAAAAAACYAgAAZHJzL2Rv&#10;d25yZXYueG1sUEsFBgAAAAAEAAQA9QAAAIgDAAAAAA==&#10;" filled="f" stroked="f">
                              <v:textbox inset="0,0,0,0">
                                <w:txbxContent>
                                  <w:p w:rsidR="000E4A23" w:rsidRDefault="000E4A23" w:rsidP="000E4A23">
                                    <w:pPr>
                                      <w:jc w:val="center"/>
                                      <w:rPr>
                                        <w:b/>
                                        <w:sz w:val="18"/>
                                        <w:szCs w:val="18"/>
                                      </w:rPr>
                                    </w:pPr>
                                    <w:r>
                                      <w:rPr>
                                        <w:rFonts w:hint="eastAsia"/>
                                        <w:b/>
                                        <w:sz w:val="18"/>
                                        <w:szCs w:val="18"/>
                                      </w:rPr>
                                      <w:t>4</w:t>
                                    </w:r>
                                  </w:p>
                                </w:txbxContent>
                              </v:textbox>
                            </v:shape>
                            <v:shape id="Text Box 185" o:spid="_x0000_s1431" type="#_x0000_t202" style="position:absolute;left:5229;top:10021;width:411;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KbUsUA&#10;AADcAAAADwAAAGRycy9kb3ducmV2LnhtbESPQWvCQBCF74X+h2UEb3VjB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sptSxQAAANwAAAAPAAAAAAAAAAAAAAAAAJgCAABkcnMv&#10;ZG93bnJldi54bWxQSwUGAAAAAAQABAD1AAAAigMAAAAA&#10;" filled="f" stroked="f">
                              <v:textbox inset="0,0,0,0">
                                <w:txbxContent>
                                  <w:p w:rsidR="000E4A23" w:rsidRDefault="000E4A23" w:rsidP="000E4A23">
                                    <w:pPr>
                                      <w:jc w:val="center"/>
                                      <w:rPr>
                                        <w:b/>
                                        <w:sz w:val="18"/>
                                        <w:szCs w:val="18"/>
                                      </w:rPr>
                                    </w:pPr>
                                    <w:r>
                                      <w:rPr>
                                        <w:rFonts w:hint="eastAsia"/>
                                        <w:b/>
                                        <w:sz w:val="18"/>
                                        <w:szCs w:val="18"/>
                                      </w:rPr>
                                      <w:t>6</w:t>
                                    </w:r>
                                  </w:p>
                                </w:txbxContent>
                              </v:textbox>
                            </v:shape>
                            <v:shape id="Text Box 186" o:spid="_x0000_s1432" type="#_x0000_t202" style="position:absolute;left:5229;top:9740;width:411;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4+ycMA&#10;AADcAAAADwAAAGRycy9kb3ducmV2LnhtbERPTWvCQBC9F/oflil4azYqSJ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4+ycMAAADcAAAADwAAAAAAAAAAAAAAAACYAgAAZHJzL2Rv&#10;d25yZXYueG1sUEsFBgAAAAAEAAQA9QAAAIgDAAAAAA==&#10;" filled="f" stroked="f">
                              <v:textbox inset="0,0,0,0">
                                <w:txbxContent>
                                  <w:p w:rsidR="000E4A23" w:rsidRDefault="000E4A23" w:rsidP="000E4A23">
                                    <w:pPr>
                                      <w:jc w:val="center"/>
                                      <w:rPr>
                                        <w:b/>
                                        <w:sz w:val="18"/>
                                        <w:szCs w:val="18"/>
                                      </w:rPr>
                                    </w:pPr>
                                    <w:r>
                                      <w:rPr>
                                        <w:rFonts w:hint="eastAsia"/>
                                        <w:b/>
                                        <w:sz w:val="18"/>
                                        <w:szCs w:val="18"/>
                                      </w:rPr>
                                      <w:t>8</w:t>
                                    </w:r>
                                  </w:p>
                                </w:txbxContent>
                              </v:textbox>
                            </v:shape>
                          </v:group>
                          <v:shape id="Text Box 137" o:spid="_x0000_s1433" type="#_x0000_t202" style="position:absolute;left:5036;top:11439;width:811;height:5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LuscIA&#10;AADcAAAADwAAAGRycy9kb3ducmV2LnhtbERPTWvCQBC9F/oflil4092qLW2ajRRF8GQxrUJvQ3ZM&#10;QrOzIbua+O9dQehtHu9z0sVgG3GmzteONTxPFAjiwpmaSw0/3+vxGwgfkA02jknDhTwssseHFBPj&#10;et7ROQ+liCHsE9RQhdAmUvqiIot+4lriyB1dZzFE2JXSdNjHcNvIqVKv0mLNsaHClpYVFX/5yWrY&#10;b4+/h7n6Klf2pe3doCTbd6n16Gn4/AARaAj/4rt7Y+L82RRuz8QL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ou6xwgAAANwAAAAPAAAAAAAAAAAAAAAAAJgCAABkcnMvZG93&#10;bnJldi54bWxQSwUGAAAAAAQABAD1AAAAhwMAAAAA&#10;" filled="f" stroked="f">
                            <v:textbox>
                              <w:txbxContent>
                                <w:p w:rsidR="000E4A23" w:rsidRDefault="000E4A23" w:rsidP="000E4A23">
                                  <w:pPr>
                                    <w:rPr>
                                      <w:spacing w:val="20"/>
                                      <w:sz w:val="18"/>
                                      <w:szCs w:val="18"/>
                                    </w:rPr>
                                  </w:pPr>
                                  <w:r>
                                    <w:rPr>
                                      <w:i/>
                                      <w:iCs/>
                                      <w:spacing w:val="20"/>
                                      <w:sz w:val="18"/>
                                      <w:szCs w:val="18"/>
                                    </w:rPr>
                                    <w:t>t</w:t>
                                  </w:r>
                                  <w:r>
                                    <w:rPr>
                                      <w:spacing w:val="20"/>
                                      <w:sz w:val="18"/>
                                      <w:szCs w:val="18"/>
                                    </w:rPr>
                                    <w:t>/</w:t>
                                  </w:r>
                                  <w:r>
                                    <w:rPr>
                                      <w:rFonts w:hAnsi="华文中宋" w:hint="eastAsia"/>
                                      <w:spacing w:val="20"/>
                                      <w:sz w:val="18"/>
                                      <w:szCs w:val="18"/>
                                    </w:rPr>
                                    <w:t>秒</w:t>
                                  </w:r>
                                </w:p>
                              </w:txbxContent>
                            </v:textbox>
                          </v:shape>
                          <v:group id="Group 1055" o:spid="_x0000_s1434" style="position:absolute;left:3650;top:11446;width:1308;height:59" coordsize="167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o:lock v:ext="edit" aspectratio="t"/>
                            <v:line id="Line 1056" o:spid="_x0000_s1435" style="position:absolute;visibility:visible;mso-wrap-style:square" from="0,0" to="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o:lock v:ext="edit" aspectratio="t"/>
                            </v:line>
                            <v:line id="Line 1057" o:spid="_x0000_s1436" style="position:absolute;visibility:visible;mso-wrap-style:square" from="336,0" to="3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o:lock v:ext="edit" aspectratio="t"/>
                            </v:line>
                            <v:line id="Line 1058" o:spid="_x0000_s1437" style="position:absolute;visibility:visible;mso-wrap-style:square" from="666,0" to="66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o:lock v:ext="edit" aspectratio="t"/>
                            </v:line>
                            <v:line id="Line 1059" o:spid="_x0000_s1438" style="position:absolute;visibility:visible;mso-wrap-style:square" from="1002,0" to="100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xSF8QAAADcAAAADwAAAGRycy9kb3ducmV2LnhtbERPS2vCQBC+C/6HZYTedGOFVF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fFIXxAAAANwAAAAPAAAAAAAAAAAA&#10;AAAAAKECAABkcnMvZG93bnJldi54bWxQSwUGAAAAAAQABAD5AAAAkgMAAAAA&#10;">
                              <o:lock v:ext="edit" aspectratio="t"/>
                            </v:line>
                            <v:line id="Line 1060" o:spid="_x0000_s1439" style="position:absolute;visibility:visible;mso-wrap-style:square" from="1341,0" to="134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o:lock v:ext="edit" aspectratio="t"/>
                            </v:line>
                            <v:line id="Line 1061" o:spid="_x0000_s1440" style="position:absolute;visibility:visible;mso-wrap-style:square" from="1674,0" to="167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9j/sQAAADcAAAADwAAAGRycy9kb3ducmV2LnhtbERPS2vCQBC+C/6HZYTedGOFUFNXEUtB&#10;eyj1Ae1xzE6TaHY27G6T9N93C4K3+fies1j1phYtOV9ZVjCdJCCIc6srLhScjq/jJxA+IGusLZOC&#10;X/KwWg4HC8y07XhP7SEUIoawz1BBGUKTSenzkgz6iW2II/dtncEQoSukdtjFcFPLxyRJpcGKY0OJ&#10;DW1Kyq+HH6PgffaRtuvd27b/3KXn/GV//rp0TqmHUb9+BhGoD3fxzb3Vcf5sD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r2P+xAAAANwAAAAPAAAAAAAAAAAA&#10;AAAAAKECAABkcnMvZG93bnJldi54bWxQSwUGAAAAAAQABAD5AAAAkgMAAAAA&#10;">
                              <o:lock v:ext="edit" aspectratio="t"/>
                            </v:line>
                          </v:group>
                          <v:group id="Group 1062" o:spid="_x0000_s1441" style="position:absolute;left:3386;top:10137;width:44;height:1026" coordsize="57,1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o:lock v:ext="edit" aspectratio="t"/>
                            <v:line id="Line 1063" o:spid="_x0000_s1442" style="position:absolute;visibility:visible;mso-wrap-style:square" from="0,0" to="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o:lock v:ext="edit" aspectratio="t"/>
                            </v:line>
                            <v:line id="Line 1064" o:spid="_x0000_s1443" style="position:absolute;visibility:visible;mso-wrap-style:square" from="0,333" to="57,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o:lock v:ext="edit" aspectratio="t"/>
                            </v:line>
                            <v:line id="Line 1065" o:spid="_x0000_s1444" style="position:absolute;visibility:visible;mso-wrap-style:square" from="0,666" to="57,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o:lock v:ext="edit" aspectratio="t"/>
                            </v:line>
                            <v:line id="Line 1066" o:spid="_x0000_s1445" style="position:absolute;visibility:visible;mso-wrap-style:square" from="0,1002" to="57,1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o:lock v:ext="edit" aspectratio="t"/>
                            </v:line>
                          </v:group>
                          <v:group id="Group 1069" o:spid="_x0000_s1446" style="position:absolute;left:4081;top:10458;width:173;height:1576;rotation:-90"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1iqaMQAAADcAAAA&#10;DwAAAAAAAAAAAAAAAACqAgAAZHJzL2Rvd25yZXYueG1sUEsFBgAAAAAEAAQA+gAAAJsDAAAAAA==&#10;">
                            <o:lock v:ext="edit" aspectratio="t"/>
                            <v:line id="Line 1070" o:spid="_x0000_s1447"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j5I8AAAADcAAAADwAAAGRycy9kb3ducmV2LnhtbERP24rCMBB9X/Afwgi+iKYtuyLVKCqI&#10;C/vk5QOGZkyLzaQkUevfm4WFfZvDuc5y3dtWPMiHxrGCfJqBIK6cbtgouJz3kzmIEJE1to5JwYsC&#10;rFeDjyWW2j35SI9TNCKFcChRQR1jV0oZqposhqnriBN3dd5iTNAbqT0+U7htZZFlM2mx4dRQY0e7&#10;mqrb6W4VmKPPf/JDb890QLOtivFXMR8rNRr2mwWISH38F/+5v3Wa/zmD32fSBXL1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J4+SPAAAAA3AAAAA8AAAAAAAAAAAAAAAAA&#10;oQIAAGRycy9kb3ducmV2LnhtbFBLBQYAAAAABAAEAPkAAACOAwAAAAA=&#10;" strokeweight=".5pt">
                              <v:stroke dashstyle="1 1"/>
                              <o:lock v:ext="edit" aspectratio="t"/>
                            </v:line>
                            <v:line id="Line 1071" o:spid="_x0000_s1448"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RcuMIAAADcAAAADwAAAGRycy9kb3ducmV2LnhtbERP3WrCMBS+H/gO4Qi7kZm2bCq1qUxh&#10;KOzKnwc4NGdpsTkpSabd2y8DYXfn4/s91Wa0vbiRD51jBfk8A0HcON2xUXA5f7ysQISIrLF3TAp+&#10;KMCmnjxVWGp35yPdTtGIFMKhRAVtjEMpZWhashjmbiBO3JfzFmOC3kjt8Z7CbS+LLFtIix2nhhYH&#10;2rXUXE/fVoE5+vwz34/2THs026aYvRWrmVLP0/F9DSLSGP/FD/dBp/mvS/h7Jl0g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TRcuMIAAADcAAAADwAAAAAAAAAAAAAA&#10;AAChAgAAZHJzL2Rvd25yZXYueG1sUEsFBgAAAAAEAAQA+QAAAJADAAAAAA==&#10;" strokeweight=".5pt">
                              <v:stroke dashstyle="1 1"/>
                              <o:lock v:ext="edit" aspectratio="t"/>
                            </v:line>
                          </v:group>
                          <v:group id="Group 1072" o:spid="_x0000_s1449" style="position:absolute;left:4083;top:10114;width:171;height:1576;rotation:-90"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VkF9scAAADc&#10;AAAADwAAAAAAAAAAAAAAAACqAgAAZHJzL2Rvd25yZXYueG1sUEsFBgAAAAAEAAQA+gAAAJ4DAAAA&#10;AA==&#10;">
                            <o:lock v:ext="edit" aspectratio="t"/>
                            <v:line id="Line 1073" o:spid="_x0000_s1450"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tUcIAAADcAAAADwAAAGRycy9kb3ducmV2LnhtbERP3WrCMBS+H/gO4Qi7EU1bNtGuqUxh&#10;KOzKnwc4NMe0rDkpSabd2y8DYXfn4/s91Wa0vbiRD51jBfkiA0HcON2xUXA5f8xXIEJE1tg7JgU/&#10;FGBTT54qLLW785Fup2hECuFQooI2xqGUMjQtWQwLNxAn7uq8xZigN1J7vKdw28siy5bSYsepocWB&#10;di01X6dvq8Acff6Z70d7pj2abVPMXovVTKnn6fj+BiLSGP/FD/dBp/kva/h7Jl0g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dtUcIAAADcAAAADwAAAAAAAAAAAAAA&#10;AAChAgAAZHJzL2Rvd25yZXYueG1sUEsFBgAAAAAEAAQA+QAAAJADAAAAAA==&#10;" strokeweight=".5pt">
                              <v:stroke dashstyle="1 1"/>
                              <o:lock v:ext="edit" aspectratio="t"/>
                            </v:line>
                            <v:line id="Line 1074" o:spid="_x0000_s1451"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RSEcQAAADcAAAADwAAAGRycy9kb3ducmV2LnhtbESPzWrDMBCE74G+g9hCL6GRbUgIbpTQ&#10;BkIKOeXnARZrK5taKyMpifP23UMht11mdubb1Wb0vbpRTF1gA+WsAEXcBNuxM3A5796XoFJGttgH&#10;JgMPSrBZv0xWWNtw5yPdTtkpCeFUo4E256HWOjUteUyzMBCL9hOixyxrdNpGvEu473VVFAvtsWNp&#10;aHGgbUvN7+nqDbhjLA/lfvRn2qP7aqrpvFpOjXl7HT8/QGUa89P8f/1tBX8u+PKMTK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BFIRxAAAANwAAAAPAAAAAAAAAAAA&#10;AAAAAKECAABkcnMvZG93bnJldi54bWxQSwUGAAAAAAQABAD5AAAAkgMAAAAA&#10;" strokeweight=".5pt">
                              <v:stroke dashstyle="1 1"/>
                              <o:lock v:ext="edit" aspectratio="t"/>
                            </v:line>
                          </v:group>
                          <v:line id="Line 1077" o:spid="_x0000_s1452" style="position:absolute;rotation:-90;visibility:visible;mso-wrap-style:square" from="4167,9862" to="4168,11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tQM8MAAADcAAAADwAAAGRycy9kb3ducmV2LnhtbERPTWvCQBC9C/0PyxR6Ed0otEh0lZIi&#10;9NRqUuh1yE6ywexsyK5J6q93C4Xe5vE+Z3eYbCsG6n3jWMFqmYAgLp1uuFbwVRwXGxA+IGtsHZOC&#10;H/Jw2D/MdphqN/KZhjzUIoawT1GBCaFLpfSlIYt+6TriyFWutxgi7GupexxjuG3lOklepMWGY4PB&#10;jjJD5SW/WgVr4z5O+nT5DvO3GydZ9lmdi0qpp8fpdQsi0BT+xX/udx3nP6/g95l4gd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LUDPDAAAA3AAAAA8AAAAAAAAAAAAA&#10;AAAAoQIAAGRycy9kb3ducmV2LnhtbFBLBQYAAAAABAAEAPkAAACRAwAAAAA=&#10;" strokeweight=".5pt">
                            <v:stroke dashstyle="1 1"/>
                            <o:lock v:ext="edit" aspectratio="t"/>
                          </v:line>
                          <v:line id="Line 1078" o:spid="_x0000_s1453" style="position:absolute;rotation:-90;visibility:visible;mso-wrap-style:square" from="4167,9689" to="4168,11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nORMMAAADcAAAADwAAAGRycy9kb3ducmV2LnhtbERPTWvCQBC9F/wPywi9lLppwCIxG5GU&#10;Qk9Vo9DrkJ1kg9nZkN1q2l/fFYTe5vE+J99MthcXGn3nWMHLIgFBXDvdcavgdHx/XoHwAVlj75gU&#10;/JCHTTF7yDHT7soHulShFTGEfYYKTAhDJqWvDVn0CzcQR65xo8UQ4dhKPeI1httepknyKi12HBsM&#10;DlQaqs/Vt1WQGve51/vzV3h6++WkLHfN4dgo9TiftmsQgabwL767P3Scv0zh9ky8QB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ZzkTDAAAA3AAAAA8AAAAAAAAAAAAA&#10;AAAAoQIAAGRycy9kb3ducmV2LnhtbFBLBQYAAAAABAAEAPkAAACRAwAAAAA=&#10;" strokeweight=".5pt">
                            <v:stroke dashstyle="1 1"/>
                            <o:lock v:ext="edit" aspectratio="t"/>
                          </v:line>
                          <v:group id="Group 1079" o:spid="_x0000_s1454" style="position:absolute;left:3519;top:10137;width:130;height:1381"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o:lock v:ext="edit" aspectratio="t"/>
                            <v:line id="Line 1080" o:spid="_x0000_s1455"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9UEsAAAADcAAAADwAAAGRycy9kb3ducmV2LnhtbERP24rCMBB9F/yHMAu+iKYtKtI1ii4s&#10;Cj55+YChmU3LNpOSRK1/b4SFfZvDuc5q09tW3MmHxrGCfJqBIK6cbtgouF6+J0sQISJrbB2TgicF&#10;2KyHgxWW2j34RPdzNCKFcChRQR1jV0oZqposhqnriBP347zFmKA3Unt8pHDbyiLLFtJiw6mhxo6+&#10;aqp+zzerwJx8fsz3vb3QHs2uKsbzYjlWavTRbz9BROrjv/jPfdBp/nwG72fSBXL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g/VBLAAAAA3AAAAA8AAAAAAAAAAAAAAAAA&#10;oQIAAGRycy9kb3ducmV2LnhtbFBLBQYAAAAABAAEAPkAAACOAwAAAAA=&#10;" strokeweight=".5pt">
                              <v:stroke dashstyle="1 1"/>
                              <o:lock v:ext="edit" aspectratio="t"/>
                            </v:line>
                            <v:line id="Line 1081" o:spid="_x0000_s1456"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PxicAAAADcAAAADwAAAGRycy9kb3ducmV2LnhtbERPzYrCMBC+L/gOYQQvsqYtdJFqFBVE&#10;YU/qPsDQjGmxmZQkan17s7Cwt/n4fme5HmwnHuRD61hBPstAENdOt2wU/Fz2n3MQISJr7ByTghcF&#10;WK9GH0ustHvyiR7naEQK4VChgibGvpIy1A1ZDDPXEyfu6rzFmKA3Unt8pnDbySLLvqTFllNDgz3t&#10;Gqpv57tVYE4+/84Pg73QAc22LqZlMZ8qNRkPmwWISEP8F/+5jzrNL0v4fSZd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dz8YnAAAAA3AAAAA8AAAAAAAAAAAAAAAAA&#10;oQIAAGRycy9kb3ducmV2LnhtbFBLBQYAAAAABAAEAPkAAACOAwAAAAA=&#10;" strokeweight=".5pt">
                              <v:stroke dashstyle="1 1"/>
                              <o:lock v:ext="edit" aspectratio="t"/>
                            </v:line>
                          </v:group>
                          <v:group id="Group 1082" o:spid="_x0000_s1457" style="position:absolute;left:3781;top:10137;width:131;height:1381"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o:lock v:ext="edit" aspectratio="t"/>
                            <v:line id="Line 1083" o:spid="_x0000_s1458"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3KZcAAAADcAAAADwAAAGRycy9kb3ducmV2LnhtbERP24rCMBB9X/Afwgi+iKYtuEo1iruw&#10;KPjk5QOGZkyLzaQkWa1/v1kQfJvDuc5q09tW3MmHxrGCfJqBIK6cbtgouJx/JgsQISJrbB2TgicF&#10;2KwHHysstXvwke6naEQK4VCigjrGrpQyVDVZDFPXESfu6rzFmKA3Unt8pHDbyiLLPqXFhlNDjR19&#10;11TdTr9WgTn6/JDvenumHZqvqhjPisVYqdGw3y5BROrjW/xy73WaP5vD/zPpArn+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jtymXAAAAA3AAAAA8AAAAAAAAAAAAAAAAA&#10;oQIAAGRycy9kb3ducmV2LnhtbFBLBQYAAAAABAAEAPkAAACOAwAAAAA=&#10;" strokeweight=".5pt">
                              <v:stroke dashstyle="1 1"/>
                              <o:lock v:ext="edit" aspectratio="t"/>
                            </v:line>
                            <v:line id="Line 1084" o:spid="_x0000_s1459"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JeF8QAAADcAAAADwAAAGRycy9kb3ducmV2LnhtbESPzWrDMBCE74G+g9hCL6GRbUgIbpTQ&#10;BkIKOeXnARZrK5taKyMpifP23UMht11mdubb1Wb0vbpRTF1gA+WsAEXcBNuxM3A5796XoFJGttgH&#10;JgMPSrBZv0xWWNtw5yPdTtkpCeFUo4E256HWOjUteUyzMBCL9hOixyxrdNpGvEu473VVFAvtsWNp&#10;aHGgbUvN7+nqDbhjLA/lfvRn2qP7aqrpvFpOjXl7HT8/QGUa89P8f/1tBX8utPKMTK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cl4XxAAAANwAAAAPAAAAAAAAAAAA&#10;AAAAAKECAABkcnMvZG93bnJldi54bWxQSwUGAAAAAAQABAD5AAAAkgMAAAAA&#10;" strokeweight=".5pt">
                              <v:stroke dashstyle="1 1"/>
                              <o:lock v:ext="edit" aspectratio="t"/>
                            </v:line>
                          </v:group>
                          <v:line id="Line 1091" o:spid="_x0000_s1460" style="position:absolute;visibility:visible;mso-wrap-style:square" from="3385,11509" to="5482,11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9SsQAAADcAAAADwAAAGRycy9kb3ducmV2LnhtbERP32vCMBB+H/g/hBN8W1OFjVmNosKG&#10;4IZMRba3sznbYnPpkqjdf28Gwt7u4/t542lranEh5yvLCvpJCoI4t7riQsFu+/r4AsIHZI21ZVLw&#10;Sx6mk87DGDNtr/xJl00oRAxhn6GCMoQmk9LnJRn0iW2II3e0zmCI0BVSO7zGcFPLQZo+S4MVx4YS&#10;G1qUlJ82Z6Ngbb4Gx/lHtXLvw2J/WPy49ffbQalet52NQARqw7/47l7qOP9pCH/PxAvk5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v1KxAAAANwAAAAPAAAAAAAAAAAA&#10;AAAAAKECAABkcnMvZG93bnJldi54bWxQSwUGAAAAAAQABAD5AAAAkgMAAAAA&#10;" strokeweight=".25pt">
                            <v:stroke endarrow="block" endarrowwidth="narrow" endarrowlength="long"/>
                            <o:lock v:ext="edit" aspectratio="t"/>
                          </v:line>
                          <v:line id="Line 1100" o:spid="_x0000_s1461" style="position:absolute;rotation:-90;visibility:visible;mso-wrap-style:square" from="4167,9521" to="4169,11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s/FcUAAADcAAAADwAAAGRycy9kb3ducmV2LnhtbESPT2vDMAzF74N9B6PBLmNx1kMZaZ0y&#10;Ugo7rX+hVxErcWgsh9hrs3766TDYTeI9vffTcjX5Xl1pjF1gA29ZDoq4Drbj1sDpuHl9BxUTssU+&#10;MBn4oQir8vFhiYUNN97T9ZBaJSEcCzTgUhoKrWPtyGPMwkAsWhNGj0nWsdV2xJuE+17P8nyuPXYs&#10;DQ4HqhzVl8O3NzBz4Wtnd5dzelnfOa+qbbM/NsY8P00fC1CJpvRv/rv+tII/F3x5RibQ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ms/FcUAAADcAAAADwAAAAAAAAAA&#10;AAAAAAChAgAAZHJzL2Rvd25yZXYueG1sUEsFBgAAAAAEAAQA+QAAAJMDAAAAAA==&#10;" strokeweight=".5pt">
                            <v:stroke dashstyle="1 1"/>
                            <o:lock v:ext="edit" aspectratio="t"/>
                          </v:line>
                          <v:line id="Line 1101" o:spid="_x0000_s1462" style="position:absolute;rotation:-90;visibility:visible;mso-wrap-style:square" from="4167,9350" to="4168,10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eajsMAAADcAAAADwAAAGRycy9kb3ducmV2LnhtbERPTWvCQBC9F/wPywi9lLqJhyDRNZSI&#10;0FNrVPA6ZCfZYHY2ZLea9td3CwVv83ifsykm24sbjb5zrCBdJCCIa6c7bhWcT/vXFQgfkDX2jknB&#10;N3kotrOnDeba3bmi2zG0Ioawz1GBCWHIpfS1IYt+4QbiyDVutBgiHFupR7zHcNvLZZJk0mLHscHg&#10;QKWh+nr8sgqWxn0c9OF6CS+7H07K8rOpTo1Sz/PpbQ0i0BQe4n/3u47zsxT+nokXyO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nmo7DAAAA3AAAAA8AAAAAAAAAAAAA&#10;AAAAoQIAAGRycy9kb3ducmV2LnhtbFBLBQYAAAAABAAEAPkAAACRAwAAAAA=&#10;" strokeweight=".5pt">
                            <v:stroke dashstyle="1 1"/>
                            <o:lock v:ext="edit" aspectratio="t"/>
                          </v:line>
                          <v:group id="Group 1102" o:spid="_x0000_s1463" style="position:absolute;left:4040;top:10137;width:131;height:1381"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o:lock v:ext="edit" aspectratio="t"/>
                            <v:line id="Line 1103" o:spid="_x0000_s1464"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oG28AAAADcAAAADwAAAGRycy9kb3ducmV2LnhtbERP24rCMBB9X/Afwgi+iKbtsiLVKCqI&#10;C/vk5QOGZkyLzaQkUevfm4WFfZvDuc5y3dtWPMiHxrGCfJqBIK6cbtgouJz3kzmIEJE1to5JwYsC&#10;rFeDjyWW2j35SI9TNCKFcChRQR1jV0oZqposhqnriBN3dd5iTNAbqT0+U7htZZFlM2mx4dRQY0e7&#10;mqrb6W4VmKPPf/JDb890QLOtivFXMR8rNRr2mwWISH38F/+5v3WaP/uE32fSBXL1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m6BtvAAAAA3AAAAA8AAAAAAAAAAAAAAAAA&#10;oQIAAGRycy9kb3ducmV2LnhtbFBLBQYAAAAABAAEAPkAAACOAwAAAAA=&#10;" strokeweight=".5pt">
                              <v:stroke dashstyle="1 1"/>
                              <o:lock v:ext="edit" aspectratio="t"/>
                            </v:line>
                            <v:line id="Line 1104" o:spid="_x0000_s1465"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Oer8AAAADcAAAADwAAAGRycy9kb3ducmV2LnhtbERP24rCMBB9X/Afwgi+iKYtuyLVKCqI&#10;C/vk5QOGZkyLzaQkUevfm4WFfZvDuc5y3dtWPMiHxrGCfJqBIK6cbtgouJz3kzmIEJE1to5JwYsC&#10;rFeDjyWW2j35SI9TNCKFcChRQR1jV0oZqposhqnriBN3dd5iTNAbqT0+U7htZZFlM2mx4dRQY0e7&#10;mqrb6W4VmKPPf/JDb890QLOtivFXMR8rNRr2mwWISH38F/+5v3WaP/uE32fSBXL1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ZTnq/AAAAA3AAAAA8AAAAAAAAAAAAAAAAA&#10;oQIAAGRycy9kb3ducmV2LnhtbFBLBQYAAAAABAAEAPkAAACOAwAAAAA=&#10;" strokeweight=".5pt">
                              <v:stroke dashstyle="1 1"/>
                              <o:lock v:ext="edit" aspectratio="t"/>
                            </v:line>
                          </v:group>
                          <v:group id="Group 1105" o:spid="_x0000_s1466" style="position:absolute;left:4302;top:10137;width:131;height:1381"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o:lock v:ext="edit" aspectratio="t"/>
                            <v:line id="Line 1106" o:spid="_x0000_s1467"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2lQ8AAAADcAAAADwAAAGRycy9kb3ducmV2LnhtbERPzYrCMBC+L/gOYQQvsqYtbJFqFBVE&#10;YU/qPsDQjGmxmZQkan17s7Cwt/n4fme5HmwnHuRD61hBPstAENdOt2wU/Fz2n3MQISJr7ByTghcF&#10;WK9GH0ustHvyiR7naEQK4VChgibGvpIy1A1ZDDPXEyfu6rzFmKA3Unt8pnDbySLLSmmx5dTQYE+7&#10;hurb+W4VmJPPv/PDYC90QLOti+lXMZ8qNRkPmwWISEP8F/+5jzrNL0v4fSZd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nNpUPAAAAA3AAAAA8AAAAAAAAAAAAAAAAA&#10;oQIAAGRycy9kb3ducmV2LnhtbFBLBQYAAAAABAAEAPkAAACOAwAAAAA=&#10;" strokeweight=".5pt">
                              <v:stroke dashstyle="1 1"/>
                              <o:lock v:ext="edit" aspectratio="t"/>
                            </v:line>
                            <v:line id="Line 1107" o:spid="_x0000_s1468"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EA2MAAAADcAAAADwAAAGRycy9kb3ducmV2LnhtbERP24rCMBB9F/yHMAu+iKYteKFrFF1Y&#10;FHzy8gFDM5uWbSYliVr/3ggL+zaHc53VpretuJMPjWMF+TQDQVw53bBRcL18T5YgQkTW2DomBU8K&#10;sFkPBysstXvwie7naEQK4VCigjrGrpQyVDVZDFPXESfux3mLMUFvpPb4SOG2lUWWzaXFhlNDjR19&#10;1VT9nm9WgTn5/Jjve3uhPZpdVYxnxXKs1Oij336CiNTHf/Gf+6DT/PkC3s+kC+T6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aBANjAAAAA3AAAAA8AAAAAAAAAAAAAAAAA&#10;oQIAAGRycy9kb3ducmV2LnhtbFBLBQYAAAAABAAEAPkAAACOAwAAAAA=&#10;" strokeweight=".5pt">
                              <v:stroke dashstyle="1 1"/>
                              <o:lock v:ext="edit" aspectratio="t"/>
                            </v:line>
                          </v:group>
                          <v:group id="Group 1108" o:spid="_x0000_s1469" style="position:absolute;left:4566;top:10137;width:130;height:1381"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o:lock v:ext="edit" aspectratio="t"/>
                            <v:line id="Line 1109" o:spid="_x0000_s1470"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IxMcAAAADcAAAADwAAAGRycy9kb3ducmV2LnhtbERP24rCMBB9F/yHMAu+iKYtKFqNoguL&#10;gk9ePmBoxrRsMylJ1Pr3m4WFfZvDuc5629tWPMmHxrGCfJqBIK6cbtgouF2/JgsQISJrbB2TgjcF&#10;2G6GgzWW2r34TM9LNCKFcChRQR1jV0oZqposhqnriBN3d95iTNAbqT2+UrhtZZFlc2mx4dRQY0ef&#10;NVXfl4dVYM4+P+WH3l7pgGZfFeNZsRgrNfrodysQkfr4L/5zH3WaP1/C7zPpArn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SMTHAAAAA3AAAAA8AAAAAAAAAAAAAAAAA&#10;oQIAAGRycy9kb3ducmV2LnhtbFBLBQYAAAAABAAEAPkAAACOAwAAAAA=&#10;" strokeweight=".5pt">
                              <v:stroke dashstyle="1 1"/>
                              <o:lock v:ext="edit" aspectratio="t"/>
                            </v:line>
                            <v:line id="Line 1110" o:spid="_x0000_s1471"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EOccQAAADcAAAADwAAAGRycy9kb3ducmV2LnhtbESPzWrDMBCE74G+g9hCLqGRbcgPbpTQ&#10;FkoCOSXpAyzWVja1VkZSE+ftu4dCbrvM7My3m93oe3WlmLrABsp5AYq4CbZjZ+Dr8vmyBpUyssU+&#10;MBm4U4Ld9mmywdqGG5/oes5OSQinGg20OQ+11qlpyWOah4FYtO8QPWZZo9M24k3Cfa+rolhqjx1L&#10;Q4sDfbTU/Jx/vQF3iuWx3I/+Qnt07001W1TrmTHT5/HtFVSmMT/M/9cHK/grwZdnZAK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sQ5xxAAAANwAAAAPAAAAAAAAAAAA&#10;AAAAAKECAABkcnMvZG93bnJldi54bWxQSwUGAAAAAAQABAD5AAAAkgMAAAAA&#10;" strokeweight=".5pt">
                              <v:stroke dashstyle="1 1"/>
                              <o:lock v:ext="edit" aspectratio="t"/>
                            </v:line>
                          </v:group>
                          <v:group id="Group 1111" o:spid="_x0000_s1472" style="position:absolute;left:4828;top:10137;width:130;height:1381"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o:lock v:ext="edit" aspectratio="t"/>
                            <v:line id="Line 1112" o:spid="_x0000_s1473"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81ncAAAADcAAAADwAAAGRycy9kb3ducmV2LnhtbERP24rCMBB9F/yHMMK+yJq24IVqlF1h&#10;UfDJywcMzWxabCYlidr9+40g+DaHc53VpretuJMPjWMF+SQDQVw53bBRcDn/fC5AhIissXVMCv4o&#10;wGY9HKyw1O7BR7qfohEphEOJCuoYu1LKUNVkMUxcR5y4X+ctxgS9kdrjI4XbVhZZNpMWG04NNXa0&#10;ram6nm5WgTn6/JDvenumHZrvqhhPi8VYqY9R/7UEEamPb/HLvddp/ryA5zPpArn+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MvNZ3AAAAA3AAAAA8AAAAAAAAAAAAAAAAA&#10;oQIAAGRycy9kb3ducmV2LnhtbFBLBQYAAAAABAAEAPkAAACOAwAAAAA=&#10;" strokeweight=".5pt">
                              <v:stroke dashstyle="1 1"/>
                              <o:lock v:ext="edit" aspectratio="t"/>
                            </v:line>
                            <v:line id="Line 1113" o:spid="_x0000_s1474"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OQBsIAAADcAAAADwAAAGRycy9kb3ducmV2LnhtbERP3WrCMBS+H/gO4Qi7kZm2Yyq1qUxh&#10;KOzKnwc4NGdpsTkpSabd2y8DYXfn4/s91Wa0vbiRD51jBfk8A0HcON2xUXA5f7ysQISIrLF3TAp+&#10;KMCmnjxVWGp35yPdTtGIFMKhRAVtjEMpZWhashjmbiBO3JfzFmOC3kjt8Z7CbS+LLFtIix2nhhYH&#10;2rXUXE/fVoE5+vwz34/2THs026aYvRWrmVLP0/F9DSLSGP/FD/dBp/nLV/h7Jl0g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GOQBsIAAADcAAAADwAAAAAAAAAAAAAA&#10;AAChAgAAZHJzL2Rvd25yZXYueG1sUEsFBgAAAAAEAAQA+QAAAJADAAAAAA==&#10;" strokeweight=".5pt">
                              <v:stroke dashstyle="1 1"/>
                              <o:lock v:ext="edit" aspectratio="t"/>
                            </v:line>
                          </v:group>
                        </v:group>
                      </v:group>
                      <v:group id="Group 883" o:spid="_x0000_s1475" style="position:absolute;left:5636;top:9682;width:2514;height:2142" coordorigin="5636,9682" coordsize="2514,21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nvIsQAAADcAAAADwAAAGRycy9kb3ducmV2LnhtbERPS2vCQBC+F/wPywi9&#10;1U1sqxKziogtPYjgA8TbkJ08MDsbstsk/vtuodDbfHzPSdeDqUVHrassK4gnEQjizOqKCwWX88fL&#10;AoTzyBpry6TgQQ7Wq9FTiom2PR+pO/lChBB2CSoovW8SKV1WkkE3sQ1x4HLbGvQBtoXULfYh3NRy&#10;GkUzabDi0FBiQ9uSsvvp2yj47LHfvMa7bn/Pt4/b+f1w3cek1PN42CxBeBr8v/jP/aXD/Pk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PnvIsQAAADcAAAA&#10;DwAAAAAAAAAAAAAAAACqAgAAZHJzL2Rvd25yZXYueG1sUEsFBgAAAAAEAAQA+gAAAJsDAAAAAA==&#10;">
                        <v:shape id="Text Box 137" o:spid="_x0000_s1476" type="#_x0000_t202" style="position:absolute;left:7721;top:11467;width:429;height: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BCsMA&#10;AADcAAAADwAAAGRycy9kb3ducmV2LnhtbERPTWvCQBC9F/wPywi91Y2FWo2uIqIgFKQxHjyO2TFZ&#10;zM6m2VXTf+8WCt7m8T5ntuhsLW7UeuNYwXCQgCAunDZcKjjkm7cxCB+QNdaOScEveVjMey8zTLW7&#10;c0a3fShFDGGfooIqhCaV0hcVWfQD1xBH7uxaiyHCtpS6xXsMt7V8T5KRtGg4NlTY0Kqi4rK/WgXL&#10;I2dr87M7fWfnzOT5JOGv0UWp1363nIII1IWn+N+91XH+5w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BCsMAAADcAAAADwAAAAAAAAAAAAAAAACYAgAAZHJzL2Rv&#10;d25yZXYueG1sUEsFBgAAAAAEAAQA9QAAAIgDAAAAAA==&#10;" filled="f" stroked="f">
                          <v:textbox inset="0,0,0,0">
                            <w:txbxContent>
                              <w:p w:rsidR="000E4A23" w:rsidRDefault="000E4A23" w:rsidP="000E4A23">
                                <w:pPr>
                                  <w:rPr>
                                    <w:spacing w:val="20"/>
                                    <w:sz w:val="18"/>
                                    <w:szCs w:val="18"/>
                                  </w:rPr>
                                </w:pPr>
                                <w:r>
                                  <w:rPr>
                                    <w:i/>
                                    <w:iCs/>
                                    <w:spacing w:val="20"/>
                                    <w:sz w:val="18"/>
                                    <w:szCs w:val="18"/>
                                  </w:rPr>
                                  <w:t>t</w:t>
                                </w:r>
                                <w:r>
                                  <w:rPr>
                                    <w:spacing w:val="20"/>
                                    <w:sz w:val="18"/>
                                    <w:szCs w:val="18"/>
                                  </w:rPr>
                                  <w:t>/</w:t>
                                </w:r>
                                <w:r>
                                  <w:rPr>
                                    <w:rFonts w:hAnsi="华文中宋" w:hint="eastAsia"/>
                                    <w:spacing w:val="20"/>
                                    <w:sz w:val="18"/>
                                    <w:szCs w:val="18"/>
                                  </w:rPr>
                                  <w:t>秒</w:t>
                                </w:r>
                              </w:p>
                            </w:txbxContent>
                          </v:textbox>
                        </v:shape>
                        <v:group id="Group 885" o:spid="_x0000_s1477" style="position:absolute;left:5636;top:9682;width:2468;height:2142" coordorigin="5636,9682" coordsize="2468,21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fUzsMAAADcAAAADwAAAGRycy9kb3ducmV2LnhtbERPS4vCMBC+C/6HMIK3&#10;Na2yunSNIqLiQRZ8wLK3oRnbYjMpTWzrv98Igrf5+J4zX3amFA3VrrCsIB5FIIhTqwvOFFzO248v&#10;EM4jaywtk4IHOVgu+r05Jtq2fKTm5DMRQtglqCD3vkqkdGlOBt3IVsSBu9raoA+wzqSusQ3hppTj&#10;KJpKgwWHhhwrWueU3k53o2DXYruaxJvmcLuuH3/nz5/fQ0xKDQfd6huEp86/xS/3Xof5s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Z9TOwwAAANwAAAAP&#10;AAAAAAAAAAAAAAAAAKoCAABkcnMvZG93bnJldi54bWxQSwUGAAAAAAQABAD6AAAAmgMAAAAA&#10;">
                          <v:shape id="Text Box 233" o:spid="_x0000_s1478" type="#_x0000_t202" style="position:absolute;left:7317;top:9692;width:562;height: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G65sIA&#10;AADcAAAADwAAAGRycy9kb3ducmV2LnhtbERPTYvCMBC9C/sfwix403Q9qNs1ioiCICzW7mGPs83Y&#10;BptJbaLWf78RBG/zeJ8zW3S2FldqvXGs4GOYgCAunDZcKvjJN4MpCB+QNdaOScGdPCzmb70Zptrd&#10;OKPrIZQihrBPUUEVQpNK6YuKLPqha4gjd3StxRBhW0rd4i2G21qOkmQsLRqODRU2tKqoOB0uVsHy&#10;l7O1OX//7bNjZvL8M+Hd+KRU/71bfoEI1IWX+One6jh/MoHHM/ECOf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MbrmwgAAANwAAAAPAAAAAAAAAAAAAAAAAJgCAABkcnMvZG93&#10;bnJldi54bWxQSwUGAAAAAAQABAD1AAAAhwMAAAAA&#10;" filled="f" stroked="f">
                            <v:textbox inset="0,0,0,0">
                              <w:txbxContent>
                                <w:p w:rsidR="000E4A23" w:rsidRDefault="000E4A23" w:rsidP="000E4A23">
                                  <w:pPr>
                                    <w:rPr>
                                      <w:rFonts w:ascii="华文中宋" w:hAnsi="华文中宋"/>
                                      <w:spacing w:val="20"/>
                                      <w:sz w:val="18"/>
                                      <w:szCs w:val="18"/>
                                    </w:rPr>
                                  </w:pPr>
                                  <w:r>
                                    <w:rPr>
                                      <w:rFonts w:ascii="华文中宋" w:hAnsi="华文中宋" w:hint="eastAsia"/>
                                      <w:iCs/>
                                      <w:spacing w:val="20"/>
                                      <w:sz w:val="18"/>
                                      <w:szCs w:val="18"/>
                                    </w:rPr>
                                    <w:t>乙车</w:t>
                                  </w:r>
                                </w:p>
                              </w:txbxContent>
                            </v:textbox>
                          </v:shape>
                          <v:group id="Group 234" o:spid="_x0000_s1479" style="position:absolute;left:6066;top:11497;width:1724;height:327" coordorigin="7394,13064" coordsize="1677,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shape id="Text Box 235" o:spid="_x0000_s1480" type="#_x0000_t202" style="position:absolute;left:8413;top:13065;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rxLcMA&#10;AADcAAAADwAAAGRycy9kb3ducmV2LnhtbERPTWvCQBC9F/wPywje6qaCoqkbkWJBEIoxHnqcZsdk&#10;SXY2zW41/fduoeBtHu9z1pvBtuJKvTeOFbxMExDEpdOGKwXn4v15CcIHZI2tY1LwSx422ehpjal2&#10;N87pegqViCHsU1RQh9ClUvqyJot+6jriyF1cbzFE2FdS93iL4baVsyRZSIuGY0ONHb3VVDanH6tg&#10;+8n5znx/fB3zS26KYpXwYdEoNRkP21cQgYbwEP+79zrOX87h75l4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HrxLcMAAADcAAAADwAAAAAAAAAAAAAAAACYAgAAZHJzL2Rv&#10;d25yZXYueG1sUEsFBgAAAAAEAAQA9QAAAIgDAAAAAA==&#10;" filled="f" stroked="f">
                              <v:textbox inset="0,0,0,0">
                                <w:txbxContent>
                                  <w:p w:rsidR="000E4A23" w:rsidRDefault="000E4A23" w:rsidP="000E4A23">
                                    <w:pPr>
                                      <w:jc w:val="center"/>
                                      <w:rPr>
                                        <w:b/>
                                        <w:sz w:val="18"/>
                                        <w:szCs w:val="18"/>
                                      </w:rPr>
                                    </w:pPr>
                                    <w:r>
                                      <w:rPr>
                                        <w:rFonts w:hint="eastAsia"/>
                                        <w:b/>
                                        <w:sz w:val="18"/>
                                        <w:szCs w:val="18"/>
                                      </w:rPr>
                                      <w:t>5</w:t>
                                    </w:r>
                                  </w:p>
                                </w:txbxContent>
                              </v:textbox>
                            </v:shape>
                            <v:shape id="Text Box 236" o:spid="_x0000_s1481" type="#_x0000_t202" style="position:absolute;left:8164;top:13065;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hvWsIA&#10;AADcAAAADwAAAGRycy9kb3ducmV2LnhtbERPTYvCMBC9L/gfwgje1nQ9FO0aRRYFQZCt3cMeZ5ux&#10;DTaT2kSt/34jCN7m8T5nvuxtI67UeeNYwcc4AUFcOm24UvBTbN6nIHxA1tg4JgV38rBcDN7mmGl3&#10;45yuh1CJGMI+QwV1CG0mpS9rsujHriWO3NF1FkOEXSV1h7cYbhs5SZJUWjQcG2ps6aum8nS4WAWr&#10;X87X5rz/+86PuSmKWcK79KTUaNivPkEE6sNL/HRvdZw/TeHxTLxA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qG9awgAAANwAAAAPAAAAAAAAAAAAAAAAAJgCAABkcnMvZG93&#10;bnJldi54bWxQSwUGAAAAAAQABAD1AAAAhwMAAAAA&#10;" filled="f" stroked="f">
                              <v:textbox inset="0,0,0,0">
                                <w:txbxContent>
                                  <w:p w:rsidR="000E4A23" w:rsidRDefault="000E4A23" w:rsidP="000E4A23">
                                    <w:pPr>
                                      <w:jc w:val="center"/>
                                      <w:rPr>
                                        <w:b/>
                                        <w:sz w:val="18"/>
                                        <w:szCs w:val="18"/>
                                      </w:rPr>
                                    </w:pPr>
                                    <w:r>
                                      <w:rPr>
                                        <w:rFonts w:hint="eastAsia"/>
                                        <w:b/>
                                        <w:sz w:val="18"/>
                                        <w:szCs w:val="18"/>
                                      </w:rPr>
                                      <w:t>4</w:t>
                                    </w:r>
                                  </w:p>
                                </w:txbxContent>
                              </v:textbox>
                            </v:shape>
                            <v:shape id="Text Box 237" o:spid="_x0000_s1482" type="#_x0000_t202" style="position:absolute;left:7394;top:13064;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KwcMA&#10;AADcAAAADwAAAGRycy9kb3ducmV2LnhtbERPTWvCQBC9C/0PyxR6M5t6UJu6iohCQZDG9NDjNDsm&#10;i9nZmF01/vuuIHibx/uc2aK3jbhQ541jBe9JCoK4dNpwpeCn2AynIHxA1tg4JgU38rCYvwxmmGl3&#10;5Zwu+1CJGMI+QwV1CG0mpS9rsugT1xJH7uA6iyHCrpK6w2sMt40cpelYWjQcG2psaVVTedyfrYLl&#10;L+drc9r9feeH3BTFR8rb8VGpt9d++QkiUB+e4of7S8f50wncn4kX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KwcMAAADcAAAADwAAAAAAAAAAAAAAAACYAgAAZHJzL2Rv&#10;d25yZXYueG1sUEsFBgAAAAAEAAQA9QAAAIgDAAAAAA==&#10;" filled="f" stroked="f">
                              <v:textbox inset="0,0,0,0">
                                <w:txbxContent>
                                  <w:p w:rsidR="000E4A23" w:rsidRDefault="000E4A23" w:rsidP="000E4A23">
                                    <w:pPr>
                                      <w:jc w:val="center"/>
                                      <w:rPr>
                                        <w:b/>
                                        <w:sz w:val="18"/>
                                        <w:szCs w:val="18"/>
                                      </w:rPr>
                                    </w:pPr>
                                    <w:r>
                                      <w:rPr>
                                        <w:b/>
                                        <w:sz w:val="18"/>
                                        <w:szCs w:val="18"/>
                                      </w:rPr>
                                      <w:t>1</w:t>
                                    </w:r>
                                  </w:p>
                                </w:txbxContent>
                              </v:textbox>
                            </v:shape>
                            <v:shape id="Text Box 238" o:spid="_x0000_s1483" type="#_x0000_t202" style="position:absolute;left:7653;top:13064;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f7KMMA&#10;AADcAAAADwAAAGRycy9kb3ducmV2LnhtbERPTWvCQBC9F/oflin0Vjf1IEnqGqS0IBSKMR56nGbH&#10;ZEl2Ns1uNf57VxC8zeN9zrKYbC+ONHrjWMHrLAFBXDttuFGwrz5fUhA+IGvsHZOCM3koVo8PS8y1&#10;O3FJx11oRAxhn6OCNoQhl9LXLVn0MzcQR+7gRoshwrGResRTDLe9nCfJQlo0HBtaHOi9pbrb/VsF&#10;6x8uP8zf9++2PJSmqrKEvxadUs9P0/oNRKAp3MU390bH+WkG12fiBXJ1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Tf7KMMAAADcAAAADwAAAAAAAAAAAAAAAACYAgAAZHJzL2Rv&#10;d25yZXYueG1sUEsFBgAAAAAEAAQA9QAAAIgDAAAAAA==&#10;" filled="f" stroked="f">
                              <v:textbox inset="0,0,0,0">
                                <w:txbxContent>
                                  <w:p w:rsidR="000E4A23" w:rsidRDefault="000E4A23" w:rsidP="000E4A23">
                                    <w:pPr>
                                      <w:jc w:val="center"/>
                                      <w:rPr>
                                        <w:b/>
                                        <w:sz w:val="18"/>
                                        <w:szCs w:val="18"/>
                                      </w:rPr>
                                    </w:pPr>
                                    <w:r>
                                      <w:rPr>
                                        <w:rFonts w:hint="eastAsia"/>
                                        <w:b/>
                                        <w:sz w:val="18"/>
                                        <w:szCs w:val="18"/>
                                      </w:rPr>
                                      <w:t>2</w:t>
                                    </w:r>
                                  </w:p>
                                </w:txbxContent>
                              </v:textbox>
                            </v:shape>
                            <v:shape id="Text Box 239" o:spid="_x0000_s1484" type="#_x0000_t202" style="position:absolute;left:7899;top:13065;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LIbsUA&#10;AADcAAAADwAAAGRycy9kb3ducmV2LnhtbESPQWvCQBCF7wX/wzKCt7qxB6nRVUQsFArSGA8ex+yY&#10;LGZn0+xW03/fORR6m+G9ee+b1WbwrbpTH11gA7NpBoq4CtZxbeBUvj2/gooJ2WIbmAz8UITNevS0&#10;wtyGBxd0P6ZaSQjHHA00KXW51rFqyGOcho5YtGvoPSZZ+1rbHh8S7lv9kmVz7dGxNDTY0a6h6nb8&#10;9ga2Zy727utw+SyuhSvLRcYf85sxk/GwXYJKNKR/89/1uxX8hdDKMzKBX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oshuxQAAANwAAAAPAAAAAAAAAAAAAAAAAJgCAABkcnMv&#10;ZG93bnJldi54bWxQSwUGAAAAAAQABAD1AAAAigMAAAAA&#10;" filled="f" stroked="f">
                              <v:textbox inset="0,0,0,0">
                                <w:txbxContent>
                                  <w:p w:rsidR="000E4A23" w:rsidRDefault="000E4A23" w:rsidP="000E4A23">
                                    <w:pPr>
                                      <w:jc w:val="center"/>
                                      <w:rPr>
                                        <w:b/>
                                        <w:sz w:val="18"/>
                                        <w:szCs w:val="18"/>
                                      </w:rPr>
                                    </w:pPr>
                                    <w:r>
                                      <w:rPr>
                                        <w:rFonts w:hint="eastAsia"/>
                                        <w:b/>
                                        <w:sz w:val="18"/>
                                        <w:szCs w:val="18"/>
                                      </w:rPr>
                                      <w:t>3</w:t>
                                    </w:r>
                                  </w:p>
                                </w:txbxContent>
                              </v:textbox>
                            </v:shape>
                            <v:shape id="Text Box 240" o:spid="_x0000_s1485" type="#_x0000_t202" style="position:absolute;left:8671;top:13064;width:400;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u5MUA&#10;AADcAAAADwAAAGRycy9kb3ducmV2LnhtbESPQWsCMRSE7wX/Q3iCt5pUQerWKCItCELpuh56fN08&#10;d4Obl3UTdf33TaHgcZiZb5jFqneNuFIXrGcNL2MFgrj0xnKl4VB8PL+CCBHZYOOZNNwpwGo5eFpg&#10;ZvyNc7ruYyUShEOGGuoY20zKUNbkMIx9S5y8o+8cxiS7SpoObwnuGjlRaiYdWk4LNba0qak87S9O&#10;w/qb83d7/vz5yo+5LYq54t3spPVo2K/fQETq4yP8394aDRM1hb8z6Qj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Ka7kxQAAANwAAAAPAAAAAAAAAAAAAAAAAJgCAABkcnMv&#10;ZG93bnJldi54bWxQSwUGAAAAAAQABAD1AAAAigMAAAAA&#10;" filled="f" stroked="f">
                              <v:textbox inset="0,0,0,0">
                                <w:txbxContent>
                                  <w:p w:rsidR="000E4A23" w:rsidRDefault="000E4A23" w:rsidP="000E4A23">
                                    <w:pPr>
                                      <w:jc w:val="center"/>
                                      <w:rPr>
                                        <w:b/>
                                        <w:sz w:val="18"/>
                                        <w:szCs w:val="18"/>
                                      </w:rPr>
                                    </w:pPr>
                                    <w:r>
                                      <w:rPr>
                                        <w:rFonts w:hint="eastAsia"/>
                                        <w:b/>
                                        <w:sz w:val="18"/>
                                        <w:szCs w:val="18"/>
                                      </w:rPr>
                                      <w:t>6</w:t>
                                    </w:r>
                                  </w:p>
                                </w:txbxContent>
                              </v:textbox>
                            </v:shape>
                          </v:group>
                          <v:shape id="Text Box 135" o:spid="_x0000_s1486" type="#_x0000_t202" style="position:absolute;left:5751;top:11286;width:497;height:4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0E4A23" w:rsidRDefault="000E4A23" w:rsidP="000E4A23">
                                  <w:pPr>
                                    <w:rPr>
                                      <w:b/>
                                      <w:sz w:val="18"/>
                                      <w:szCs w:val="18"/>
                                    </w:rPr>
                                  </w:pPr>
                                  <w:r>
                                    <w:rPr>
                                      <w:b/>
                                      <w:sz w:val="18"/>
                                      <w:szCs w:val="18"/>
                                    </w:rPr>
                                    <w:t>0</w:t>
                                  </w:r>
                                </w:p>
                              </w:txbxContent>
                            </v:textbox>
                          </v:shape>
                          <v:group id="Group 242" o:spid="_x0000_s1487" style="position:absolute;left:5636;top:9977;width:412;height:1346" coordorigin="5229,9728" coordsize="412,11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Text Box 243" o:spid="_x0000_s1488" type="#_x0000_t202" style="position:absolute;left:5230;top:10630;width:411;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4NfMUA&#10;AADcAAAADwAAAGRycy9kb3ducmV2LnhtbESPQWsCMRSE7wX/Q3hCbzXRw9KuRhGxUCiUrttDj8/N&#10;cze4eVk3qa7/3ghCj8PMfMMsVoNrxZn6YD1rmE4UCOLKG8u1hp/y/eUVRIjIBlvPpOFKAVbL0dMC&#10;c+MvXNB5F2uRIBxy1NDE2OVShqohh2HiO+LkHXzvMCbZ19L0eElw18qZUpl0aDktNNjRpqHquPtz&#10;Gta/XGzt6Wv/XRwKW5Zvij+zo9bP42E9BxFpiP/hR/vDaJipDO5n0h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g18xQAAANwAAAAPAAAAAAAAAAAAAAAAAJgCAABkcnMv&#10;ZG93bnJldi54bWxQSwUGAAAAAAQABAD1AAAAigMAAAAA&#10;" filled="f" stroked="f">
                              <v:textbox inset="0,0,0,0">
                                <w:txbxContent>
                                  <w:p w:rsidR="000E4A23" w:rsidRDefault="000E4A23" w:rsidP="000E4A23">
                                    <w:pPr>
                                      <w:jc w:val="center"/>
                                      <w:rPr>
                                        <w:b/>
                                        <w:sz w:val="18"/>
                                        <w:szCs w:val="18"/>
                                      </w:rPr>
                                    </w:pPr>
                                    <w:r>
                                      <w:rPr>
                                        <w:rFonts w:hint="eastAsia"/>
                                        <w:b/>
                                        <w:sz w:val="18"/>
                                        <w:szCs w:val="18"/>
                                      </w:rPr>
                                      <w:t>6</w:t>
                                    </w:r>
                                  </w:p>
                                </w:txbxContent>
                              </v:textbox>
                            </v:shape>
                            <v:shape id="Text Box 244" o:spid="_x0000_s1489" type="#_x0000_t202" style="position:absolute;left:5230;top:10349;width:411;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Ko58UA&#10;AADcAAAADwAAAGRycy9kb3ducmV2LnhtbESPQWsCMRSE70L/Q3iF3jSpB61bo4goFArFdT30+Lp5&#10;7gY3L+sm1e2/N0LB4zAz3zDzZe8acaEuWM8aXkcKBHHpjeVKw6HYDt9AhIhssPFMGv4owHLxNJhj&#10;ZvyVc7rsYyUShEOGGuoY20zKUNbkMIx8S5y8o+8cxiS7SpoOrwnuGjlWaiIdWk4LNba0rqk87X+d&#10;htU35xt7/vrZ5cfcFsVM8efkpPXLc796BxGpj4/wf/vDaBirKdzPpCM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EqjnxQAAANwAAAAPAAAAAAAAAAAAAAAAAJgCAABkcnMv&#10;ZG93bnJldi54bWxQSwUGAAAAAAQABAD1AAAAigMAAAAA&#10;" filled="f" stroked="f">
                              <v:textbox inset="0,0,0,0">
                                <w:txbxContent>
                                  <w:p w:rsidR="000E4A23" w:rsidRDefault="000E4A23" w:rsidP="000E4A23">
                                    <w:pPr>
                                      <w:jc w:val="center"/>
                                      <w:rPr>
                                        <w:b/>
                                        <w:sz w:val="18"/>
                                        <w:szCs w:val="18"/>
                                      </w:rPr>
                                    </w:pPr>
                                    <w:r>
                                      <w:rPr>
                                        <w:rFonts w:hint="eastAsia"/>
                                        <w:b/>
                                        <w:sz w:val="18"/>
                                        <w:szCs w:val="18"/>
                                      </w:rPr>
                                      <w:t>12</w:t>
                                    </w:r>
                                  </w:p>
                                </w:txbxContent>
                              </v:textbox>
                            </v:shape>
                            <v:shape id="Text Box 245" o:spid="_x0000_s1490" type="#_x0000_t202" style="position:absolute;left:5229;top:10045;width:411;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08lcEA&#10;AADcAAAADwAAAGRycy9kb3ducmV2LnhtbERPz2vCMBS+D/Y/hCd4WxM9iKtGkbGBIMhqPXh8a55t&#10;sHnpmqj1v18Owo4f3+/lenCtuFEfrGcNk0yBIK68sVxrOJZfb3MQISIbbD2ThgcFWK9eX5aYG3/n&#10;gm6HWIsUwiFHDU2MXS5lqBpyGDLfESfu7HuHMcG+lqbHewp3rZwqNZMOLaeGBjv6aKi6HK5Ow+bE&#10;xaf93f98F+fCluW74t3sovV4NGwWICIN8V/8dG+NhqlKa9OZd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PJXBAAAA3AAAAA8AAAAAAAAAAAAAAAAAmAIAAGRycy9kb3du&#10;cmV2LnhtbFBLBQYAAAAABAAEAPUAAACGAwAAAAA=&#10;" filled="f" stroked="f">
                              <v:textbox inset="0,0,0,0">
                                <w:txbxContent>
                                  <w:p w:rsidR="000E4A23" w:rsidRDefault="000E4A23" w:rsidP="000E4A23">
                                    <w:pPr>
                                      <w:jc w:val="center"/>
                                      <w:rPr>
                                        <w:b/>
                                        <w:sz w:val="18"/>
                                        <w:szCs w:val="18"/>
                                      </w:rPr>
                                    </w:pPr>
                                    <w:r>
                                      <w:rPr>
                                        <w:rFonts w:hint="eastAsia"/>
                                        <w:b/>
                                        <w:sz w:val="18"/>
                                        <w:szCs w:val="18"/>
                                      </w:rPr>
                                      <w:t>18</w:t>
                                    </w:r>
                                  </w:p>
                                </w:txbxContent>
                              </v:textbox>
                            </v:shape>
                            <v:shape id="Text Box 246" o:spid="_x0000_s1491" type="#_x0000_t202" style="position:absolute;left:5229;top:9728;width:411;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GZDsUA&#10;AADcAAAADwAAAGRycy9kb3ducmV2LnhtbESPQWvCQBSE7wX/w/IKvdXdepAa3YgUhUKhGOPB42v2&#10;JVnMvo3Zrab/3i0Uehxm5htmtR5dJ640BOtZw8tUgSCuvLHcaDiWu+dXECEiG+w8k4YfCrDOJw8r&#10;zIy/cUHXQ2xEgnDIUEMbY59JGaqWHIap74mTV/vBYUxyaKQZ8JbgrpMzpebSoeW00GJPby1V58O3&#10;07A5cbG1l8+vfVEXtiwXij/mZ62fHsfNEkSkMf6H/9rvRsNMLeD3TDoC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wZkOxQAAANwAAAAPAAAAAAAAAAAAAAAAAJgCAABkcnMv&#10;ZG93bnJldi54bWxQSwUGAAAAAAQABAD1AAAAigMAAAAA&#10;" filled="f" stroked="f">
                              <v:textbox inset="0,0,0,0">
                                <w:txbxContent>
                                  <w:p w:rsidR="000E4A23" w:rsidRDefault="000E4A23" w:rsidP="000E4A23">
                                    <w:pPr>
                                      <w:jc w:val="center"/>
                                      <w:rPr>
                                        <w:b/>
                                        <w:sz w:val="18"/>
                                        <w:szCs w:val="18"/>
                                      </w:rPr>
                                    </w:pPr>
                                    <w:r>
                                      <w:rPr>
                                        <w:rFonts w:hint="eastAsia"/>
                                        <w:b/>
                                        <w:sz w:val="18"/>
                                        <w:szCs w:val="18"/>
                                      </w:rPr>
                                      <w:t>24</w:t>
                                    </w:r>
                                  </w:p>
                                </w:txbxContent>
                              </v:textbox>
                            </v:shape>
                          </v:group>
                          <v:shape id="Text Box 136" o:spid="_x0000_s1492" type="#_x0000_t202" style="position:absolute;left:6101;top:9682;width:530;height:3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KmTsEA&#10;AADcAAAADwAAAGRycy9kb3ducmV2LnhtbERPTYvCMBC9C/sfwgjebKoH0a5RRFZYEBZrPXicbcY2&#10;2Exqk9XuvzcHwePjfS/XvW3EnTpvHCuYJCkI4tJpw5WCU7Ebz0H4gKyxcUwK/snDevUxWGKm3YNz&#10;uh9DJWII+wwV1CG0mZS+rMmiT1xLHLmL6yyGCLtK6g4fMdw2cpqmM2nRcGyosaVtTeX1+GcVbM6c&#10;f5nbz+8hv+SmKBYp72dXpUbDfvMJIlAf3uKX+1srmE7i/H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8ipk7BAAAA3AAAAA8AAAAAAAAAAAAAAAAAmAIAAGRycy9kb3du&#10;cmV2LnhtbFBLBQYAAAAABAAEAPUAAACGAwAAAAA=&#10;" filled="f" stroked="f">
                            <v:textbox inset="0,0,0,0">
                              <w:txbxContent>
                                <w:p w:rsidR="000E4A23" w:rsidRDefault="000E4A23" w:rsidP="000E4A23">
                                  <w:pPr>
                                    <w:rPr>
                                      <w:spacing w:val="20"/>
                                      <w:sz w:val="18"/>
                                      <w:szCs w:val="18"/>
                                    </w:rPr>
                                  </w:pPr>
                                  <w:r>
                                    <w:rPr>
                                      <w:i/>
                                      <w:iCs/>
                                      <w:spacing w:val="20"/>
                                      <w:sz w:val="18"/>
                                      <w:szCs w:val="18"/>
                                    </w:rPr>
                                    <w:t>s</w:t>
                                  </w:r>
                                  <w:r>
                                    <w:rPr>
                                      <w:spacing w:val="20"/>
                                      <w:sz w:val="18"/>
                                      <w:szCs w:val="18"/>
                                    </w:rPr>
                                    <w:t>/</w:t>
                                  </w:r>
                                  <w:r>
                                    <w:rPr>
                                      <w:rFonts w:hAnsi="华文中宋" w:hint="eastAsia"/>
                                      <w:spacing w:val="20"/>
                                      <w:sz w:val="18"/>
                                      <w:szCs w:val="18"/>
                                    </w:rPr>
                                    <w:t>米</w:t>
                                  </w:r>
                                </w:p>
                              </w:txbxContent>
                            </v:textbox>
                          </v:shape>
                          <v:line id="Line 1097" o:spid="_x0000_s1493" style="position:absolute;flip:y;visibility:visible;mso-wrap-style:square" from="6007,9800" to="6008,11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GNJScMAAADcAAAADwAAAGRycy9kb3ducmV2LnhtbESPT4vCMBTE7wv7HcJb8Lam7UGkaxRd&#10;2D+3qnXvj+bZFJuX0mTb+u2NIHgcZuY3zGoz2VYM1PvGsYJ0noAgrpxuuFZwKr/elyB8QNbYOiYF&#10;V/KwWb++rDDXbuQDDcdQiwhhn6MCE0KXS+krQxb93HXE0Tu73mKIsq+l7nGMcNvKLEkW0mLDccFg&#10;R5+Gqsvx3yq4nGW2LP9+9ovWjaaYyqLYfQ9Kzd6m7QeIQFN4hh/tX60gS1O4n4lHQK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jSUnDAAAA3AAAAA8AAAAAAAAAAAAA&#10;AAAAoQIAAGRycy9kb3ducmV2LnhtbFBLBQYAAAAABAAEAPkAAACRAwAAAAA=&#10;" strokeweight=".25pt">
                            <v:stroke endarrow="block" endarrowwidth="narrow" endarrowlength="long"/>
                            <o:lock v:ext="edit" aspectratio="t"/>
                          </v:line>
                          <v:group id="Group 1055" o:spid="_x0000_s1494" style="position:absolute;left:6272;top:11399;width:1308;height:59" coordsize="167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o:lock v:ext="edit" aspectratio="t"/>
                            <v:line id="Line 1056" o:spid="_x0000_s1495" style="position:absolute;visibility:visible;mso-wrap-style:square" from="0,0" to="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dpCMYAAADcAAAADwAAAGRycy9kb3ducmV2LnhtbESPQWvCQBSE7wX/w/KE3upGhSDRVaQi&#10;aA+l2kI9PrPPJDb7Nuxuk/jv3YLQ4zAz3zCLVW9q0ZLzlWUF41ECgji3uuJCwdfn9mUGwgdkjbVl&#10;UnAjD6vl4GmBmbYdH6g9hkJECPsMFZQhNJmUPi/JoB/Zhjh6F+sMhihdIbXDLsJNLSdJkkqDFceF&#10;Eht6LSn/Of4aBe/Tj7Rd7992/fc+Peebw/l07ZxSz8N+PQcRqA//4Ud7pxVMxl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XaQjGAAAA3AAAAA8AAAAAAAAA&#10;AAAAAAAAoQIAAGRycy9kb3ducmV2LnhtbFBLBQYAAAAABAAEAPkAAACUAwAAAAA=&#10;">
                              <o:lock v:ext="edit" aspectratio="t"/>
                            </v:line>
                            <v:line id="Line 1057" o:spid="_x0000_s1496" style="position:absolute;visibility:visible;mso-wrap-style:square" from="336,0" to="3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o:lock v:ext="edit" aspectratio="t"/>
                            </v:line>
                            <v:line id="Line 1058" o:spid="_x0000_s1497" style="position:absolute;visibility:visible;mso-wrap-style:square" from="666,0" to="66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HJU58cAAADcAAAADwAAAGRycy9kb3ducmV2LnhtbESPT2vCQBTE70K/w/IK3nSj0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clTnxwAAANwAAAAPAAAAAAAA&#10;AAAAAAAAAKECAABkcnMvZG93bnJldi54bWxQSwUGAAAAAAQABAD5AAAAlQMAAAAA&#10;">
                              <o:lock v:ext="edit" aspectratio="t"/>
                            </v:line>
                            <v:line id="Line 1059" o:spid="_x0000_s1498" style="position:absolute;visibility:visible;mso-wrap-style:square" from="1002,0" to="1002,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DKkMYAAADcAAAADwAAAGRycy9kb3ducmV2LnhtbESPT2vCQBTE7wW/w/IKvdWNFoKkriKV&#10;gvZQ6h+ox2f2mUSzb8PuNonf3i0IHoeZ+Q0znfemFi05X1lWMBomIIhzqysuFOx3n68TED4ga6wt&#10;k4IreZjPBk9TzLTteEPtNhQiQthnqKAMocmk9HlJBv3QNsTRO1lnMETpCqkddhFuajlOklQarDgu&#10;lNjQR0n5ZftnFHy//aTtYv216n/X6TFfbo6Hc+eUennuF+8gAvXhEb63V1rBeJTC/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gypDGAAAA3AAAAA8AAAAAAAAA&#10;AAAAAAAAoQIAAGRycy9kb3ducmV2LnhtbFBLBQYAAAAABAAEAPkAAACUAwAAAAA=&#10;">
                              <o:lock v:ext="edit" aspectratio="t"/>
                            </v:line>
                            <v:line id="Line 1060" o:spid="_x0000_s1499" style="position:absolute;visibility:visible;mso-wrap-style:square" from="1341,0" to="134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o:lock v:ext="edit" aspectratio="t"/>
                            </v:line>
                            <v:line id="Line 1061" o:spid="_x0000_s1500" style="position:absolute;visibility:visible;mso-wrap-style:square" from="1674,0" to="167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o:lock v:ext="edit" aspectratio="t"/>
                            </v:line>
                          </v:group>
                          <v:group id="Group 1062" o:spid="_x0000_s1501" style="position:absolute;left:6008;top:10089;width:44;height:1027" coordsize="57,10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LEYMQAAADcAAAADwAAAGRycy9kb3ducmV2LnhtbESPQYvCMBSE78L+h/AW&#10;vGlaF2WtRhHZFQ8iqAvi7dE822LzUppsW/+9EQSPw8x8w8yXnSlFQ7UrLCuIhxEI4tTqgjMFf6ff&#10;wTcI55E1lpZJwZ0cLBcfvTkm2rZ8oOboMxEg7BJUkHtfJVK6NCeDbmgr4uBdbW3QB1lnUtfYBrgp&#10;5SiKJtJgwWEhx4rWOaW3479RsGmxXX3FP83udl3fL6fx/ryLSan+Z7eagfDU+Xf41d5qBa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ALEYMQAAADcAAAA&#10;DwAAAAAAAAAAAAAAAACqAgAAZHJzL2Rvd25yZXYueG1sUEsFBgAAAAAEAAQA+gAAAJsDAAAAAA==&#10;">
                            <o:lock v:ext="edit" aspectratio="t"/>
                            <v:line id="Line 1063" o:spid="_x0000_s1502" style="position:absolute;visibility:visible;mso-wrap-style:square" from="0,0" to="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o:lock v:ext="edit" aspectratio="t"/>
                            </v:line>
                            <v:line id="Line 1064" o:spid="_x0000_s1503" style="position:absolute;visibility:visible;mso-wrap-style:square" from="0,333" to="57,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WYWc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nQ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lmFnGAAAA3AAAAA8AAAAAAAAA&#10;AAAAAAAAoQIAAGRycy9kb3ducmV2LnhtbFBLBQYAAAAABAAEAPkAAACUAwAAAAA=&#10;">
                              <o:lock v:ext="edit" aspectratio="t"/>
                            </v:line>
                            <v:line id="Line 1065" o:spid="_x0000_s1504" style="position:absolute;visibility:visible;mso-wrap-style:square" from="0,666" to="57,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cGLsYAAADcAAAADwAAAGRycy9kb3ducmV2LnhtbESPQWvCQBSE7wX/w/IKvdVNUwiSuooo&#10;BfUgagvt8Zl9TVKzb8PuNon/3hWEHoeZ+YaZzgfTiI6cry0reBknIIgLq2suFXx+vD9PQPiArLGx&#10;TAou5GE+Gz1MMde25wN1x1CKCGGfo4IqhDaX0hcVGfRj2xJH78c6gyFKV0rtsI9w08g0STJpsOa4&#10;UGFLy4qK8/HPKNi97rNusdmuh69NdipWh9P3b++UenocFm8gAg3hP3xvr7WCNE3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n3Bi7GAAAA3AAAAA8AAAAAAAAA&#10;AAAAAAAAoQIAAGRycy9kb3ducmV2LnhtbFBLBQYAAAAABAAEAPkAAACUAwAAAAA=&#10;">
                              <o:lock v:ext="edit" aspectratio="t"/>
                            </v:line>
                            <v:line id="Line 1066" o:spid="_x0000_s1505" style="position:absolute;visibility:visible;mso-wrap-style:square" from="0,1002" to="57,1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ujtcYAAADcAAAADwAAAGRycy9kb3ducmV2LnhtbESPQWvCQBSE7wX/w/KE3uqmEUKJriIV&#10;QXso1Rb0+Mw+k2j2bdjdJum/7xYKHoeZ+YaZLwfTiI6cry0reJ4kIIgLq2suFXx9bp5eQPiArLGx&#10;TAp+yMNyMXqYY65tz3vqDqEUEcI+RwVVCG0upS8qMugntiWO3sU6gyFKV0rtsI9w08g0STJpsOa4&#10;UGFLrxUVt8O3UfA+/ci61e5tOxx32blY78+na++UehwPqxmIQEO4h//bW60gTafwdyYeAbn4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7o7XGAAAA3AAAAA8AAAAAAAAA&#10;AAAAAAAAoQIAAGRycy9kb3ducmV2LnhtbFBLBQYAAAAABAAEAPkAAACUAwAAAAA=&#10;">
                              <o:lock v:ext="edit" aspectratio="t"/>
                            </v:line>
                          </v:group>
                          <v:group id="Group 1069" o:spid="_x0000_s1506" style="position:absolute;left:6703;top:10411;width:173;height:1576;rotation:-90"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7osvxgAAANwA&#10;AAAPAAAAAAAAAAAAAAAAAKoCAABkcnMvZG93bnJldi54bWxQSwUGAAAAAAQABAD6AAAAnQMAAAAA&#10;">
                            <o:lock v:ext="edit" aspectratio="t"/>
                            <v:line id="Line 1070" o:spid="_x0000_s1507"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DjiMIAAADcAAAADwAAAGRycy9kb3ducmV2LnhtbESP0WoCMRRE34X+Q7iFvkjNbkCR1Sgq&#10;iEKf1H7AZXPNLm5uliTq9u9NodDHYWbOMMv14DrxoBBbzxrKSQGCuPamZavh+7L/nIOICdlg55k0&#10;/FCE9epttMTK+Cef6HFOVmQIxwo1NCn1lZSxbshhnPieOHtXHxymLIOVJuAzw10nVVHMpMOW80KD&#10;Pe0aqm/nu9NgT6H8Kg+Du9AB7bZW46maj7X+eB82CxCJhvQf/msfjQalpvB7Jh8BuX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DjiMIAAADcAAAADwAAAAAAAAAAAAAA&#10;AAChAgAAZHJzL2Rvd25yZXYueG1sUEsFBgAAAAAEAAQA+QAAAJADAAAAAA==&#10;" strokeweight=".5pt">
                              <v:stroke dashstyle="1 1"/>
                              <o:lock v:ext="edit" aspectratio="t"/>
                            </v:line>
                            <v:line id="Line 1071" o:spid="_x0000_s1508"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J9/8IAAADcAAAADwAAAGRycy9kb3ducmV2LnhtbESP0WoCMRRE3wX/IVzBF6nZDVRkNUot&#10;FAt9UvsBl801u3RzsyRR179vBMHHYWbOMOvt4DpxpRBbzxrKeQGCuPamZavh9/T1tgQRE7LBzjNp&#10;uFOE7WY8WmNl/I0PdD0mKzKEY4UampT6SspYN+Qwzn1PnL2zDw5TlsFKE/CW4a6TqigW0mHLeaHB&#10;nj4bqv+OF6fBHkL5U+4Hd6I92l2tZu9qOdN6Ohk+ViASDekVfra/jQalFvA4k4+A3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J9/8IAAADcAAAADwAAAAAAAAAAAAAA&#10;AAChAgAAZHJzL2Rvd25yZXYueG1sUEsFBgAAAAAEAAQA+QAAAJADAAAAAA==&#10;" strokeweight=".5pt">
                              <v:stroke dashstyle="1 1"/>
                              <o:lock v:ext="edit" aspectratio="t"/>
                            </v:line>
                          </v:group>
                          <v:group id="Group 1072" o:spid="_x0000_s1509" style="position:absolute;left:6705;top:10067;width:171;height:1576;rotation:-90"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PBVYxgAAANwA&#10;AAAPAAAAAAAAAAAAAAAAAKoCAABkcnMvZG93bnJldi54bWxQSwUGAAAAAAQABAD6AAAAnQMAAAAA&#10;">
                            <o:lock v:ext="edit" aspectratio="t"/>
                            <v:line id="Line 1073" o:spid="_x0000_s1510"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FMFr8AAADcAAAADwAAAGRycy9kb3ducmV2LnhtbERPzYrCMBC+L/gOYQQvsqYN7CLVKCqI&#10;wp7UfYChGdNiMylJ1Pr25rCwx4/vf7keXCceFGLrWUM5K0AQ1960bDX8XvafcxAxIRvsPJOGF0VY&#10;r0YfS6yMf/KJHudkRQ7hWKGGJqW+kjLWDTmMM98TZ+7qg8OUYbDSBHzmcNdJVRTf0mHLuaHBnnYN&#10;1bfz3Wmwp1D+lIfBXeiAdlur6ZeaT7WejIfNAkSiIf2L/9xHo0GpvDafyUdArt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lFMFr8AAADcAAAADwAAAAAAAAAAAAAAAACh&#10;AgAAZHJzL2Rvd25yZXYueG1sUEsFBgAAAAAEAAQA+QAAAI0DAAAAAA==&#10;" strokeweight=".5pt">
                              <v:stroke dashstyle="1 1"/>
                              <o:lock v:ext="edit" aspectratio="t"/>
                            </v:line>
                            <v:line id="Line 1074" o:spid="_x0000_s1511"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R3pjcMAAADcAAAADwAAAGRycy9kb3ducmV2LnhtbESP3WoCMRSE7wt9h3AK3ohmN9CiW6No&#10;QSx45c8DHDbH7NLNyZKkur69KRS8HGbmG2axGlwnrhRi61lDOS1AENfetGw1nE/byQxETMgGO8+k&#10;4U4RVsvXlwVWxt/4QNdjsiJDOFaooUmpr6SMdUMO49T3xNm7+OAwZRmsNAFvGe46qYriQzpsOS80&#10;2NNXQ/XP8ddpsIdQ7svd4E60Q7up1fhdzcZaj96G9SeIREN6hv/b30aDUnP4O5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d6Y3DAAAA3AAAAA8AAAAAAAAAAAAA&#10;AAAAoQIAAGRycy9kb3ducmV2LnhtbFBLBQYAAAAABAAEAPkAAACRAwAAAAA=&#10;" strokeweight=".5pt">
                              <v:stroke dashstyle="1 1"/>
                              <o:lock v:ext="edit" aspectratio="t"/>
                            </v:line>
                          </v:group>
                          <v:line id="Line 1077" o:spid="_x0000_s1512" style="position:absolute;rotation:-90;visibility:visible;mso-wrap-style:square" from="6789,9814" to="6791,11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1xdMEAAADcAAAADwAAAGRycy9kb3ducmV2LnhtbERPS2vCQBC+F/oflin0UnRTBZHoKiVF&#10;8GR9FHodspNsMDsbsltN/fWdg+Dx43sv14Nv1YX62AQ28D7OQBGXwTZcG/g+bUZzUDEhW2wDk4E/&#10;irBePT8tMbfhyge6HFOtJIRjjgZcSl2udSwdeYzj0BELV4XeYxLY19r2eJVw3+pJls20x4alwWFH&#10;haPyfPz1BiYu7PZ2f/5Jb583zoriqzqcKmNeX4aPBahEQ3qI7+6tFd9U5ssZOQJ6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XF0wQAAANwAAAAPAAAAAAAAAAAAAAAA&#10;AKECAABkcnMvZG93bnJldi54bWxQSwUGAAAAAAQABAD5AAAAjwMAAAAA&#10;" strokeweight=".5pt">
                            <v:stroke dashstyle="1 1"/>
                            <o:lock v:ext="edit" aspectratio="t"/>
                          </v:line>
                          <v:line id="Line 1078" o:spid="_x0000_s1513" style="position:absolute;rotation:-90;visibility:visible;mso-wrap-style:square" from="6789,9641" to="6791,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HU78UAAADcAAAADwAAAGRycy9kb3ducmV2LnhtbESPQWvCQBSE70L/w/IKvYhutFAkukpJ&#10;EXpqNSn0+si+ZIPZtyG7Jqm/3i0Uehxmvhlmd5hsKwbqfeNYwWqZgCAunW64VvBVHBcbED4ga2wd&#10;k4If8nDYP8x2mGo38pmGPNQilrBPUYEJoUul9KUhi37pOuLoVa63GKLsa6l7HGO5beU6SV6kxYbj&#10;gsGOMkPlJb9aBWvjPk76dPkO87cbJ1n2WZ2LSqmnx+l1CyLQFP7Df/S7jtzzCn7PxCMg9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bHU78UAAADcAAAADwAAAAAAAAAA&#10;AAAAAAChAgAAZHJzL2Rvd25yZXYueG1sUEsFBgAAAAAEAAQA+QAAAJMDAAAAAA==&#10;" strokeweight=".5pt">
                            <v:stroke dashstyle="1 1"/>
                            <o:lock v:ext="edit" aspectratio="t"/>
                          </v:line>
                          <v:group id="Group 1079" o:spid="_x0000_s1514" style="position:absolute;left:6141;top:10089;width:130;height:1382"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o:lock v:ext="edit" aspectratio="t"/>
                            <v:line id="Line 1080" o:spid="_x0000_s1515"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xIusMAAADcAAAADwAAAGRycy9kb3ducmV2LnhtbESP3YrCMBSE7xd8h3AEb0TTVlakGsVd&#10;WBS88ucBDs0xLTYnJclqffvNguDlMDPfMKtNb1txJx8axwryaQaCuHK6YaPgcv6ZLECEiKyxdUwK&#10;nhRgsx58rLDU7sFHup+iEQnCoUQFdYxdKWWoarIYpq4jTt7VeYsxSW+k9vhIcNvKIsvm0mLDaaHG&#10;jr5rqm6nX6vAHH1+yHe9PdMOzVdVjD+LxVip0bDfLkFE6uM7/GrvtYJiNoP/M+kIyP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sSLrDAAAA3AAAAA8AAAAAAAAAAAAA&#10;AAAAoQIAAGRycy9kb3ducmV2LnhtbFBLBQYAAAAABAAEAPkAAACRAwAAAAA=&#10;" strokeweight=".5pt">
                              <v:stroke dashstyle="1 1"/>
                              <o:lock v:ext="edit" aspectratio="t"/>
                            </v:line>
                            <v:line id="Line 1081" o:spid="_x0000_s1516"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XQzsQAAADcAAAADwAAAGRycy9kb3ducmV2LnhtbESPwWrDMBBE74X8g9hAL6GR7TYhOJZD&#10;Wygp5OQkH7BYW9nEWhlJTdy/rwqFHIeZecNUu8kO4ko+9I4V5MsMBHHrdM9Gwfn08bQBESKyxsEx&#10;KfihALt69lBhqd2NG7oeoxEJwqFEBV2MYyllaDuyGJZuJE7el/MWY5LeSO3xluB2kEWWraXFntNC&#10;hyO9d9Rejt9WgWl8fsj3kz3RHs1bWyxWxWah1ON8et2CiDTFe/i//akVFM8v8HcmHQFZ/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dDOxAAAANwAAAAPAAAAAAAAAAAA&#10;AAAAAKECAABkcnMvZG93bnJldi54bWxQSwUGAAAAAAQABAD5AAAAkgMAAAAA&#10;" strokeweight=".5pt">
                              <v:stroke dashstyle="1 1"/>
                              <o:lock v:ext="edit" aspectratio="t"/>
                            </v:line>
                          </v:group>
                          <v:group id="Group 1082" o:spid="_x0000_s1517" style="position:absolute;left:6403;top:10089;width:131;height:1382"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o:lock v:ext="edit" aspectratio="t"/>
                            <v:line id="Line 1083" o:spid="_x0000_s1518"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vrIsMAAADcAAAADwAAAGRycy9kb3ducmV2LnhtbESP3YrCMBSE74V9h3AW9kY0bUWRapTd&#10;hUXBK38e4NAc02JzUpKs1rc3guDlMDPfMMt1b1txJR8axwrycQaCuHK6YaPgdPwbzUGEiKyxdUwK&#10;7hRgvfoYLLHU7sZ7uh6iEQnCoUQFdYxdKWWoarIYxq4jTt7ZeYsxSW+k9nhLcNvKIstm0mLDaaHG&#10;jn5rqi6Hf6vA7H2+yze9PdIGzU9VDKfFfKjU12f/vQARqY/v8Ku91QqKyQyeZ9IR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b6yLDAAAA3AAAAA8AAAAAAAAAAAAA&#10;AAAAoQIAAGRycy9kb3ducmV2LnhtbFBLBQYAAAAABAAEAPkAAACRAwAAAAA=&#10;" strokeweight=".5pt">
                              <v:stroke dashstyle="1 1"/>
                              <o:lock v:ext="edit" aspectratio="t"/>
                            </v:line>
                            <v:line id="Line 1084" o:spid="_x0000_s1519"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dOucQAAADcAAAADwAAAGRycy9kb3ducmV2LnhtbESPwWrDMBBE74X8g9hAL6GR7dIkOJZD&#10;Wygp5OQkH7BYW9nEWhlJTdy/rwqFHIeZecNUu8kO4ko+9I4V5MsMBHHrdM9Gwfn08bQBESKyxsEx&#10;KfihALt69lBhqd2NG7oeoxEJwqFEBV2MYyllaDuyGJZuJE7el/MWY5LeSO3xluB2kEWWraTFntNC&#10;hyO9d9Rejt9WgWl8fsj3kz3RHs1bWyxeis1Cqcf59LoFEWmK9/B/+1MrKJ7X8HcmHQFZ/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F065xAAAANwAAAAPAAAAAAAAAAAA&#10;AAAAAKECAABkcnMvZG93bnJldi54bWxQSwUGAAAAAAQABAD5AAAAkgMAAAAA&#10;" strokeweight=".5pt">
                              <v:stroke dashstyle="1 1"/>
                              <o:lock v:ext="edit" aspectratio="t"/>
                            </v:line>
                          </v:group>
                          <v:line id="Line 1091" o:spid="_x0000_s1520" style="position:absolute;visibility:visible;mso-wrap-style:square" from="6007,11462" to="8104,11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cDcQAAADcAAAADwAAAGRycy9kb3ducmV2LnhtbERPXWvCMBR9F/YfwhV8m6kVZKtGmYJj&#10;oEPWibi3a3Nty5qbLsm0/vvlYeDj4XzPFp1pxIWcry0rGA0TEMSF1TWXCvaf68cnED4ga2wsk4Ib&#10;eVjMH3ozzLS98gdd8lCKGMI+QwVVCG0mpS8qMuiHtiWO3Nk6gyFCV0rt8BrDTSPTJJlIgzXHhgpb&#10;WlVUfOe/RsHOHNPz8r3euO1zeTitftzu6/Wk1KDfvUxBBOrCXfzvftMK0nFcG8/E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NwNxAAAANwAAAAPAAAAAAAAAAAA&#10;AAAAAKECAABkcnMvZG93bnJldi54bWxQSwUGAAAAAAQABAD5AAAAkgMAAAAA&#10;" strokeweight=".25pt">
                            <v:stroke endarrow="block" endarrowwidth="narrow" endarrowlength="long"/>
                            <o:lock v:ext="edit" aspectratio="t"/>
                          </v:line>
                          <v:line id="Line 1100" o:spid="_x0000_s1521" style="position:absolute;rotation:-90;visibility:visible;mso-wrap-style:square" from="6789,9474" to="6790,11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fY6cQAAADcAAAADwAAAGRycy9kb3ducmV2LnhtbESPT4vCMBTE78J+h/AWvIimurBo1yhS&#10;ETytf2Gvj+a1KTYvpYla99NvhAWPw8xvhpkvO1uLG7W+cqxgPEpAEOdOV1wqOJ82wykIH5A11o5J&#10;wYM8LBdvvTmm2t35QLdjKEUsYZ+iAhNCk0rpc0MW/cg1xNErXGsxRNmWUrd4j+W2lpMk+ZQWK44L&#10;BhvKDOWX49UqmBj3vdf7y08YrH85ybJdcTgVSvXfu9UXiEBdeIX/6a2O3McMnmfiEZ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x9jpxAAAANwAAAAPAAAAAAAAAAAA&#10;AAAAAKECAABkcnMvZG93bnJldi54bWxQSwUGAAAAAAQABAD5AAAAkgMAAAAA&#10;" strokeweight=".5pt">
                            <v:stroke dashstyle="1 1"/>
                            <o:lock v:ext="edit" aspectratio="t"/>
                          </v:line>
                          <v:line id="Line 1101" o:spid="_x0000_s1522" style="position:absolute;rotation:-90;visibility:visible;mso-wrap-style:square" from="6789,9302" to="6790,10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sCCcEAAADcAAAADwAAAGRycy9kb3ducmV2LnhtbERPS2vCQBC+F/oflin0UnRTEZHoKiVF&#10;8GR9FHodspNsMDsbsltN/fWdg+Dx43sv14Nv1YX62AQ28D7OQBGXwTZcG/g+bUZzUDEhW2wDk4E/&#10;irBePT8tMbfhyge6HFOtJIRjjgZcSl2udSwdeYzj0BELV4XeYxLY19r2eJVw3+pJls20x4alwWFH&#10;haPyfPz1BiYu7PZ2f/5Jb583zoriqzqcKmNeX4aPBahEQ3qI7+6tFd9U5ssZOQJ6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wIJwQAAANwAAAAPAAAAAAAAAAAAAAAA&#10;AKECAABkcnMvZG93bnJldi54bWxQSwUGAAAAAAQABAD5AAAAjwMAAAAA&#10;" strokeweight=".5pt">
                            <v:stroke dashstyle="1 1"/>
                            <o:lock v:ext="edit" aspectratio="t"/>
                          </v:line>
                          <v:group id="Group 1102" o:spid="_x0000_s1523" style="position:absolute;left:6662;top:10089;width:131;height:1382"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o:lock v:ext="edit" aspectratio="t"/>
                            <v:line id="Line 1103" o:spid="_x0000_s1524"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aeXMMAAADcAAAADwAAAGRycy9kb3ducmV2LnhtbESP3WoCMRSE7wt9h3AK3ohmN7QiW6No&#10;QSx45c8DHDbH7NLNyZKkur69KRS8HGbmG2axGlwnrhRi61lDOS1AENfetGw1nE/byRxETMgGO8+k&#10;4U4RVsvXlwVWxt/4QNdjsiJDOFaooUmpr6SMdUMO49T3xNm7+OAwZRmsNAFvGe46qYpiJh22nBca&#10;7Omrofrn+Os02EMo9+VucCfaod3Uavyh5mOtR2/D+hNEoiE9w//tb6NBvSv4O5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mnlzDAAAA3AAAAA8AAAAAAAAAAAAA&#10;AAAAoQIAAGRycy9kb3ducmV2LnhtbFBLBQYAAAAABAAEAPkAAACRAwAAAAA=&#10;" strokeweight=".5pt">
                              <v:stroke dashstyle="1 1"/>
                              <o:lock v:ext="edit" aspectratio="t"/>
                            </v:line>
                            <v:line id="Line 1104" o:spid="_x0000_s1525"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o7x8QAAADcAAAADwAAAGRycy9kb3ducmV2LnhtbESPwWrDMBBE74X8g9hAL6GR7TYhOJZD&#10;Wygp5OQkH7BYW9nEWhlJTdy/rwqFHIeZecNUu8kO4ko+9I4V5MsMBHHrdM9Gwfn08bQBESKyxsEx&#10;KfihALt69lBhqd2NG7oeoxEJwqFEBV2MYyllaDuyGJZuJE7el/MWY5LeSO3xluB2kEWWraXFntNC&#10;hyO9d9Rejt9WgWl8fsj3kz3RHs1bWyxWxWah1ON8et2CiDTFe/i//akVFC/P8HcmHQFZ/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KjvHxAAAANwAAAAPAAAAAAAAAAAA&#10;AAAAAKECAABkcnMvZG93bnJldi54bWxQSwUGAAAAAAQABAD5AAAAkgMAAAAA&#10;" strokeweight=".5pt">
                              <v:stroke dashstyle="1 1"/>
                              <o:lock v:ext="edit" aspectratio="t"/>
                            </v:line>
                          </v:group>
                          <v:group id="Group 1105" o:spid="_x0000_s1526" style="position:absolute;left:6924;top:10089;width:131;height:1382"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bBE48UAAADcAAAADwAAAGRycy9kb3ducmV2LnhtbESPQYvCMBSE78L+h/CE&#10;vWlaV2WpRhFZlz2IoC6It0fzbIvNS2liW/+9EQSPw8x8w8yXnSlFQ7UrLCuIhxEI4tTqgjMF/8fN&#10;4BuE88gaS8uk4E4OlouP3hwTbVveU3PwmQgQdgkqyL2vEildmpNBN7QVcfAutjbog6wzqWtsA9yU&#10;chRFU2mw4LCQY0XrnNLr4WYU/LbYrr7in2Z7vazv5+Nkd9rGpNRnv1vNQHjq/Dv8av9pBaPx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wROPFAAAA3AAA&#10;AA8AAAAAAAAAAAAAAAAAqgIAAGRycy9kb3ducmV2LnhtbFBLBQYAAAAABAAEAPoAAACcAwAAAAA=&#10;">
                            <o:lock v:ext="edit" aspectratio="t"/>
                            <v:line id="Line 1106" o:spid="_x0000_s1527"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8GKMMAAADcAAAADwAAAGRycy9kb3ducmV2LnhtbESP3YrCMBSE7wXfIZwFb0TTFhXpGkUX&#10;FgWv/HmAQ3M2LduclCRqfXsjLOzlMDPfMKtNb1txJx8axwryaQaCuHK6YaPgevmeLEGEiKyxdUwK&#10;nhRgsx4OVlhq9+AT3c/RiAThUKKCOsaulDJUNVkMU9cRJ+/HeYsxSW+k9vhIcNvKIssW0mLDaaHG&#10;jr5qqn7PN6vAnHx+zPe9vdAeza4qxvNiOVZq9NFvP0FE6uN/+K990AqK2RzeZ9IRkOs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PBijDAAAA3AAAAA8AAAAAAAAAAAAA&#10;AAAAoQIAAGRycy9kb3ducmV2LnhtbFBLBQYAAAAABAAEAPkAAACRAwAAAAA=&#10;" strokeweight=".5pt">
                              <v:stroke dashstyle="1 1"/>
                              <o:lock v:ext="edit" aspectratio="t"/>
                            </v:line>
                            <v:line id="Line 1107" o:spid="_x0000_s1528"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2YX8MAAADcAAAADwAAAGRycy9kb3ducmV2LnhtbESP3YrCMBSE74V9h3AW9kY0bVGRapTd&#10;hUXBK38e4NAc02JzUpKs1rc3guDlMDPfMMt1b1txJR8axwrycQaCuHK6YaPgdPwbzUGEiKyxdUwK&#10;7hRgvfoYLLHU7sZ7uh6iEQnCoUQFdYxdKWWoarIYxq4jTt7ZeYsxSW+k9nhLcNvKIstm0mLDaaHG&#10;jn5rqi6Hf6vA7H2+yze9PdIGzU9VDKfFfKjU12f/vQARqY/v8Ku91QqKyQyeZ9IR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dmF/DAAAA3AAAAA8AAAAAAAAAAAAA&#10;AAAAoQIAAGRycy9kb3ducmV2LnhtbFBLBQYAAAAABAAEAPkAAACRAwAAAAA=&#10;" strokeweight=".5pt">
                              <v:stroke dashstyle="1 1"/>
                              <o:lock v:ext="edit" aspectratio="t"/>
                            </v:line>
                          </v:group>
                          <v:group id="Group 1108" o:spid="_x0000_s1529" style="position:absolute;left:7188;top:10089;width:130;height:1382"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o:lock v:ext="edit" aspectratio="t"/>
                            <v:line id="Line 1109" o:spid="_x0000_s1530"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6ptr8AAADcAAAADwAAAGRycy9kb3ducmV2LnhtbERPzYrCMBC+C/sOYQQvsqYtKlKNsi4s&#10;Cp6s+wBDM6bFZlKSqPXtN4cFjx/f/2Y32E48yIfWsYJ8loEgrp1u2Sj4vfx8rkCEiKyxc0wKXhRg&#10;t/0YbbDU7slnelTRiBTCoUQFTYx9KWWoG7IYZq4nTtzVeYsxQW+k9vhM4baTRZYtpcWWU0ODPX03&#10;VN+qu1Vgzj4/5YfBXuiAZl8X00Wxmio1GQ9faxCRhvgW/7uPWkExT2vTmXQE5PY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46ptr8AAADcAAAADwAAAAAAAAAAAAAAAACh&#10;AgAAZHJzL2Rvd25yZXYueG1sUEsFBgAAAAAEAAQA+QAAAI0DAAAAAA==&#10;" strokeweight=".5pt">
                              <v:stroke dashstyle="1 1"/>
                              <o:lock v:ext="edit" aspectratio="t"/>
                            </v:line>
                            <v:line id="Line 1110" o:spid="_x0000_s1531"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IMLcMAAADcAAAADwAAAGRycy9kb3ducmV2LnhtbESP3WoCMRSE7wu+QziCN6LZXVrR1Si2&#10;IBZ65c8DHDbH7OLmZEmirm9vCoVeDjPzDbPa9LYVd/Khcawgn2YgiCunGzYKzqfdZA4iRGSNrWNS&#10;8KQAm/XgbYWldg8+0P0YjUgQDiUqqGPsSilDVZPFMHUdcfIuzluMSXojtcdHgttWFlk2kxYbTgs1&#10;dvRVU3U93qwCc/D5T77v7Yn2aD6rYvxRzMdKjYb9dgkiUh//w3/tb62geF/A75l0BOT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jCDC3DAAAA3AAAAA8AAAAAAAAAAAAA&#10;AAAAoQIAAGRycy9kb3ducmV2LnhtbFBLBQYAAAAABAAEAPkAAACRAwAAAAA=&#10;" strokeweight=".5pt">
                              <v:stroke dashstyle="1 1"/>
                              <o:lock v:ext="edit" aspectratio="t"/>
                            </v:line>
                          </v:group>
                          <v:group id="Group 1111" o:spid="_x0000_s1532" style="position:absolute;left:7450;top:10089;width:130;height:1382" coordsize="60,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o:lock v:ext="edit" aspectratio="t"/>
                            <v:line id="Line 1112" o:spid="_x0000_s1533" style="position:absolute;visibility:visible;mso-wrap-style:square" from="0,1" to="0,1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2W9sIAAADcAAAADwAAAGRycy9kb3ducmV2LnhtbESP0YrCMBRE34X9h3AX9kU0bUGRrlFc&#10;QRR80voBl+ZuWmxuSpLV7t8bQfBxmJkzzHI92E7cyIfWsYJ8moEgrp1u2Si4VLvJAkSIyBo7x6Tg&#10;nwKsVx+jJZba3flEt3M0IkE4lKigibEvpQx1QxbD1PXEyft13mJM0hupPd4T3HayyLK5tNhyWmiw&#10;p21D9fX8ZxWYk8+P+X6wFe3R/NTFeFYsxkp9fQ6bbxCRhvgOv9oHraCY5fA8k46AX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22W9sIAAADcAAAADwAAAAAAAAAAAAAA&#10;AAChAgAAZHJzL2Rvd25yZXYueG1sUEsFBgAAAAAEAAQA+QAAAJADAAAAAA==&#10;" strokeweight=".5pt">
                              <v:stroke dashstyle="1 1"/>
                              <o:lock v:ext="edit" aspectratio="t"/>
                            </v:line>
                            <v:line id="Line 1113" o:spid="_x0000_s1534" style="position:absolute;visibility:visible;mso-wrap-style:square" from="60,0" to="60,1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8IgcIAAADcAAAADwAAAGRycy9kb3ducmV2LnhtbESP0WoCMRRE34X+Q7iFvkjNbkCR1Sgq&#10;iEKf1H7AZXPNLm5uliTq9u9NodDHYWbOMMv14DrxoBBbzxrKSQGCuPamZavh+7L/nIOICdlg55k0&#10;/FCE9epttMTK+Cef6HFOVmQIxwo1NCn1lZSxbshhnPieOHtXHxymLIOVJuAzw10nVVHMpMOW80KD&#10;Pe0aqm/nu9NgT6H8Kg+Du9AB7bZW46maj7X+eB82CxCJhvQf/msfjQY1VfB7Jh8BuX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78IgcIAAADcAAAADwAAAAAAAAAAAAAA&#10;AAChAgAAZHJzL2Rvd25yZXYueG1sUEsFBgAAAAAEAAQA+QAAAJADAAAAAA==&#10;" strokeweight=".5pt">
                              <v:stroke dashstyle="1 1"/>
                              <o:lock v:ext="edit" aspectratio="t"/>
                            </v:line>
                          </v:group>
                        </v:group>
                      </v:group>
                    </v:group>
                  </v:group>
                </v:group>
                <w10:anchorlock/>
              </v:group>
            </w:pict>
          </mc:Fallback>
        </mc:AlternateContent>
      </w:r>
    </w:p>
    <w:p w:rsidR="000E4A23" w:rsidRPr="006465A3" w:rsidRDefault="000E4A23" w:rsidP="000E4A23">
      <w:pPr>
        <w:tabs>
          <w:tab w:val="left" w:pos="2160"/>
        </w:tabs>
        <w:spacing w:line="360" w:lineRule="auto"/>
        <w:ind w:firstLineChars="200" w:firstLine="420"/>
        <w:rPr>
          <w:rFonts w:ascii="宋体" w:hAnsi="宋体"/>
          <w:color w:val="FF0000"/>
          <w:szCs w:val="21"/>
        </w:rPr>
      </w:pPr>
      <w:r w:rsidRPr="00DA310D">
        <w:rPr>
          <w:rFonts w:ascii="宋体" w:hAnsi="宋体"/>
          <w:color w:val="FF0000"/>
          <w:szCs w:val="21"/>
        </w:rPr>
        <w:t>【答案】</w:t>
      </w:r>
      <w:r>
        <w:rPr>
          <w:rFonts w:hint="eastAsia"/>
          <w:color w:val="FF0000"/>
          <w:szCs w:val="21"/>
        </w:rPr>
        <w:t>A</w:t>
      </w:r>
    </w:p>
    <w:p w:rsidR="000E4A23" w:rsidRPr="006465A3" w:rsidRDefault="000E4A23" w:rsidP="000E4A23">
      <w:pPr>
        <w:numPr>
          <w:ilvl w:val="0"/>
          <w:numId w:val="35"/>
        </w:numPr>
        <w:autoSpaceDE w:val="0"/>
        <w:autoSpaceDN w:val="0"/>
        <w:adjustRightInd w:val="0"/>
        <w:spacing w:line="440" w:lineRule="exact"/>
        <w:ind w:left="448" w:hanging="448"/>
        <w:jc w:val="left"/>
        <w:rPr>
          <w:rFonts w:ascii="宋体" w:hAnsi="宋体"/>
          <w:b/>
        </w:rPr>
      </w:pPr>
      <w:r w:rsidRPr="006465A3">
        <w:rPr>
          <w:rFonts w:ascii="宋体" w:hAnsi="宋体" w:hint="eastAsia"/>
          <w:b/>
        </w:rPr>
        <w:t>填空题</w:t>
      </w:r>
    </w:p>
    <w:p w:rsidR="000E4A23" w:rsidRPr="002E16E3" w:rsidRDefault="000E4A23" w:rsidP="000E4A23">
      <w:pPr>
        <w:spacing w:line="360" w:lineRule="auto"/>
        <w:ind w:firstLineChars="250" w:firstLine="525"/>
        <w:rPr>
          <w:szCs w:val="21"/>
        </w:rPr>
      </w:pPr>
      <w:r>
        <w:rPr>
          <w:rFonts w:hint="eastAsia"/>
        </w:rPr>
        <w:t>16</w:t>
      </w:r>
      <w:r>
        <w:rPr>
          <w:rFonts w:hint="eastAsia"/>
        </w:rPr>
        <w:t>．划船时，浆往后划，船就会向前运动，这是因为力的作用是</w:t>
      </w:r>
      <w:r>
        <w:rPr>
          <w:rFonts w:hAnsi="宋体" w:hint="eastAsia"/>
          <w:szCs w:val="21"/>
          <w:u w:val="single"/>
        </w:rPr>
        <w:t xml:space="preserve">      </w:t>
      </w:r>
      <w:r>
        <w:rPr>
          <w:rFonts w:hAnsi="宋体"/>
          <w:szCs w:val="21"/>
          <w:u w:val="single"/>
        </w:rPr>
        <w:t xml:space="preserve">    </w:t>
      </w:r>
      <w:r>
        <w:rPr>
          <w:rFonts w:hint="eastAsia"/>
        </w:rPr>
        <w:t>的。障碍赛中的船往往质量较小，这主要是为了减小船的</w:t>
      </w:r>
      <w:r>
        <w:rPr>
          <w:rFonts w:hAnsi="宋体" w:hint="eastAsia"/>
          <w:szCs w:val="21"/>
          <w:u w:val="single"/>
        </w:rPr>
        <w:t xml:space="preserve">     </w:t>
      </w:r>
      <w:r>
        <w:rPr>
          <w:rFonts w:hAnsi="宋体"/>
          <w:szCs w:val="21"/>
          <w:u w:val="single"/>
        </w:rPr>
        <w:t xml:space="preserve">    </w:t>
      </w:r>
      <w:r>
        <w:rPr>
          <w:rFonts w:hAnsi="宋体" w:hint="eastAsia"/>
          <w:szCs w:val="21"/>
          <w:u w:val="single"/>
        </w:rPr>
        <w:t xml:space="preserve"> </w:t>
      </w:r>
      <w:r>
        <w:rPr>
          <w:rFonts w:hint="eastAsia"/>
        </w:rPr>
        <w:t>，以便于在力的作用下，船的</w:t>
      </w:r>
      <w:r>
        <w:rPr>
          <w:rFonts w:hAnsi="宋体" w:hint="eastAsia"/>
          <w:szCs w:val="21"/>
          <w:u w:val="single"/>
        </w:rPr>
        <w:t xml:space="preserve">     </w:t>
      </w:r>
      <w:r>
        <w:rPr>
          <w:rFonts w:hAnsi="宋体"/>
          <w:szCs w:val="21"/>
          <w:u w:val="single"/>
        </w:rPr>
        <w:t xml:space="preserve">      </w:t>
      </w:r>
      <w:r>
        <w:rPr>
          <w:rFonts w:hAnsi="宋体" w:hint="eastAsia"/>
          <w:szCs w:val="21"/>
          <w:u w:val="single"/>
        </w:rPr>
        <w:t xml:space="preserve"> </w:t>
      </w:r>
      <w:r>
        <w:rPr>
          <w:rFonts w:hint="eastAsia"/>
        </w:rPr>
        <w:lastRenderedPageBreak/>
        <w:t>更容易被改变；以船为参照物，岸上的树木是</w:t>
      </w:r>
      <w:r>
        <w:rPr>
          <w:rFonts w:hAnsi="宋体" w:hint="eastAsia"/>
          <w:szCs w:val="21"/>
          <w:u w:val="single"/>
        </w:rPr>
        <w:t xml:space="preserve">      </w:t>
      </w:r>
      <w:r>
        <w:rPr>
          <w:rFonts w:hint="eastAsia"/>
        </w:rPr>
        <w:t>的（选填“运动”或“静止”）。</w:t>
      </w:r>
    </w:p>
    <w:p w:rsidR="000E4A23" w:rsidRDefault="000E4A23" w:rsidP="000E4A23">
      <w:pPr>
        <w:spacing w:line="360" w:lineRule="auto"/>
        <w:ind w:firstLineChars="250" w:firstLine="450"/>
        <w:rPr>
          <w:rFonts w:ascii="宋体" w:hAnsi="宋体"/>
          <w:color w:val="FF0000"/>
          <w:szCs w:val="21"/>
        </w:rPr>
      </w:pPr>
      <w:r>
        <w:rPr>
          <w:rFonts w:hint="eastAsia"/>
          <w:sz w:val="18"/>
          <w:szCs w:val="18"/>
        </w:rPr>
        <w:t xml:space="preserve"> </w:t>
      </w:r>
      <w:r w:rsidRPr="00DA310D">
        <w:rPr>
          <w:rFonts w:ascii="宋体" w:hAnsi="宋体"/>
          <w:color w:val="FF0000"/>
          <w:szCs w:val="21"/>
        </w:rPr>
        <w:t>【答案】</w:t>
      </w:r>
      <w:r>
        <w:rPr>
          <w:rFonts w:ascii="宋体" w:hAnsi="宋体" w:hint="eastAsia"/>
          <w:color w:val="FF0000"/>
          <w:szCs w:val="21"/>
        </w:rPr>
        <w:t>相互，惯性，运动状态，运动。</w:t>
      </w:r>
    </w:p>
    <w:p w:rsidR="000E4A23" w:rsidRPr="00ED6E0F" w:rsidRDefault="000E4A23" w:rsidP="000E4A23">
      <w:pPr>
        <w:spacing w:line="360" w:lineRule="auto"/>
        <w:ind w:firstLineChars="250" w:firstLine="525"/>
        <w:rPr>
          <w:szCs w:val="21"/>
        </w:rPr>
      </w:pPr>
      <w:r w:rsidRPr="00A760A2">
        <w:rPr>
          <w:rFonts w:ascii="TimesNewRomanPSMT" w:hAnsi="TimesNewRomanPSMT" w:cs="TimesNewRomanPSMT"/>
          <w:kern w:val="0"/>
          <w:szCs w:val="21"/>
        </w:rPr>
        <w:t>1</w:t>
      </w:r>
      <w:r>
        <w:rPr>
          <w:rFonts w:ascii="TimesNewRomanPSMT" w:hAnsi="TimesNewRomanPSMT" w:cs="TimesNewRomanPSMT" w:hint="eastAsia"/>
          <w:kern w:val="0"/>
          <w:szCs w:val="21"/>
        </w:rPr>
        <w:t>7</w:t>
      </w:r>
      <w:r w:rsidRPr="00A760A2">
        <w:rPr>
          <w:rFonts w:ascii="宋体" w:hAnsi="TimesNewRomanPSMT" w:cs="宋体" w:hint="eastAsia"/>
          <w:kern w:val="0"/>
          <w:szCs w:val="21"/>
        </w:rPr>
        <w:t>．</w:t>
      </w:r>
      <w:r w:rsidRPr="0007546B">
        <w:rPr>
          <w:rFonts w:ascii="宋体" w:hAnsi="Courier New" w:hint="eastAsia"/>
        </w:rPr>
        <w:t>物理学家</w:t>
      </w:r>
      <w:r w:rsidRPr="0007546B">
        <w:rPr>
          <w:szCs w:val="21"/>
        </w:rPr>
        <w:t>________</w:t>
      </w:r>
      <w:r w:rsidRPr="0007546B">
        <w:rPr>
          <w:rFonts w:hint="eastAsia"/>
          <w:szCs w:val="21"/>
        </w:rPr>
        <w:t>总结了伽利略等人的研究成果，概括出重要的物理定律：</w:t>
      </w:r>
      <w:r w:rsidRPr="0007546B">
        <w:rPr>
          <w:rFonts w:hint="eastAsia"/>
        </w:rPr>
        <w:t>一切物体总保持匀速直线运动状态或静止状态，直到有</w:t>
      </w:r>
      <w:r w:rsidRPr="0007546B">
        <w:rPr>
          <w:szCs w:val="21"/>
        </w:rPr>
        <w:t>________</w:t>
      </w:r>
      <w:r w:rsidRPr="0007546B">
        <w:rPr>
          <w:rFonts w:hint="eastAsia"/>
        </w:rPr>
        <w:t>迫使它改变这种状态为止</w:t>
      </w:r>
      <w:r w:rsidRPr="0007546B">
        <w:rPr>
          <w:rFonts w:hint="eastAsia"/>
          <w:szCs w:val="21"/>
        </w:rPr>
        <w:t>。为了纪念他的杰出贡献，人们以他的名字命名了物理量</w:t>
      </w:r>
      <w:r w:rsidRPr="0007546B">
        <w:rPr>
          <w:szCs w:val="21"/>
        </w:rPr>
        <w:t>________</w:t>
      </w:r>
      <w:r w:rsidRPr="0007546B">
        <w:rPr>
          <w:rFonts w:hint="eastAsia"/>
          <w:szCs w:val="21"/>
        </w:rPr>
        <w:t>的单位。</w:t>
      </w:r>
    </w:p>
    <w:p w:rsidR="000E4A23" w:rsidRDefault="000E4A23" w:rsidP="000E4A23">
      <w:pPr>
        <w:adjustRightInd w:val="0"/>
        <w:spacing w:line="360" w:lineRule="auto"/>
        <w:ind w:firstLineChars="200" w:firstLine="420"/>
        <w:rPr>
          <w:rFonts w:ascii="宋体" w:hAnsi="宋体"/>
          <w:color w:val="FF0000"/>
          <w:szCs w:val="21"/>
        </w:rPr>
      </w:pPr>
      <w:r>
        <w:rPr>
          <w:rFonts w:ascii="宋体" w:hAnsi="宋体" w:hint="eastAsia"/>
          <w:noProof/>
          <w:szCs w:val="21"/>
        </w:rPr>
        <mc:AlternateContent>
          <mc:Choice Requires="wpg">
            <w:drawing>
              <wp:anchor distT="0" distB="0" distL="114300" distR="114300" simplePos="0" relativeHeight="251676672" behindDoc="0" locked="0" layoutInCell="1" allowOverlap="1" wp14:anchorId="035BFE31" wp14:editId="7B3357F1">
                <wp:simplePos x="0" y="0"/>
                <wp:positionH relativeFrom="column">
                  <wp:posOffset>4160088</wp:posOffset>
                </wp:positionH>
                <wp:positionV relativeFrom="paragraph">
                  <wp:posOffset>27940</wp:posOffset>
                </wp:positionV>
                <wp:extent cx="2052955" cy="688340"/>
                <wp:effectExtent l="2540" t="0" r="1905" b="0"/>
                <wp:wrapSquare wrapText="bothSides"/>
                <wp:docPr id="880" name="组合 880"/>
                <wp:cNvGraphicFramePr/>
                <a:graphic xmlns:a="http://schemas.openxmlformats.org/drawingml/2006/main">
                  <a:graphicData uri="http://schemas.microsoft.com/office/word/2010/wordprocessingGroup">
                    <wpg:wgp>
                      <wpg:cNvGrpSpPr/>
                      <wpg:grpSpPr>
                        <a:xfrm>
                          <a:off x="0" y="0"/>
                          <a:ext cx="2052955" cy="688340"/>
                          <a:chOff x="6817" y="4778"/>
                          <a:chExt cx="3623" cy="1084"/>
                        </a:xfrm>
                      </wpg:grpSpPr>
                      <pic:pic xmlns:pic="http://schemas.openxmlformats.org/drawingml/2006/picture">
                        <pic:nvPicPr>
                          <pic:cNvPr id="881" name="Picture 521"/>
                          <pic:cNvPicPr>
                            <a:picLocks noChangeAspect="1" noChangeArrowheads="1"/>
                          </pic:cNvPicPr>
                        </pic:nvPicPr>
                        <pic:blipFill>
                          <a:blip r:embed="rId66">
                            <a:extLst>
                              <a:ext uri="{28A0092B-C50C-407E-A947-70E740481C1C}">
                                <a14:useLocalDpi xmlns:a14="http://schemas.microsoft.com/office/drawing/2010/main" val="0"/>
                              </a:ext>
                            </a:extLst>
                          </a:blip>
                          <a:srcRect l="6691" r="5797" b="10162"/>
                          <a:stretch>
                            <a:fillRect/>
                          </a:stretch>
                        </pic:blipFill>
                        <pic:spPr bwMode="auto">
                          <a:xfrm>
                            <a:off x="6817" y="4778"/>
                            <a:ext cx="3623" cy="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82" name="Text Box 522"/>
                        <wps:cNvSpPr txBox="1">
                          <a:spLocks noChangeArrowheads="1"/>
                        </wps:cNvSpPr>
                        <wps:spPr bwMode="auto">
                          <a:xfrm>
                            <a:off x="8220" y="5406"/>
                            <a:ext cx="84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B811AB" w:rsidRDefault="000E4A23" w:rsidP="000E4A23">
                              <w:pPr>
                                <w:rPr>
                                  <w:rFonts w:ascii="宋体" w:hAnsi="宋体"/>
                                  <w:sz w:val="18"/>
                                  <w:szCs w:val="18"/>
                                </w:rPr>
                              </w:pPr>
                              <w:r w:rsidRPr="00B811AB">
                                <w:rPr>
                                  <w:rFonts w:ascii="宋体" w:hAnsi="宋体" w:hint="eastAsia"/>
                                  <w:sz w:val="18"/>
                                  <w:szCs w:val="18"/>
                                </w:rPr>
                                <w:t>图</w:t>
                              </w:r>
                              <w:r>
                                <w:rPr>
                                  <w:rFonts w:hint="eastAsia"/>
                                  <w:sz w:val="18"/>
                                  <w:szCs w:val="18"/>
                                </w:rPr>
                                <w:t>8</w:t>
                              </w:r>
                            </w:p>
                          </w:txbxContent>
                        </wps:txbx>
                        <wps:bodyPr rot="0" vert="horz" wrap="square" anchor="t" anchorCtr="0" upright="1">
                          <a:spAutoFit/>
                        </wps:bodyPr>
                      </wps:wsp>
                    </wpg:wgp>
                  </a:graphicData>
                </a:graphic>
                <wp14:sizeRelH relativeFrom="page">
                  <wp14:pctWidth>0</wp14:pctWidth>
                </wp14:sizeRelH>
                <wp14:sizeRelV relativeFrom="page">
                  <wp14:pctHeight>0</wp14:pctHeight>
                </wp14:sizeRelV>
              </wp:anchor>
            </w:drawing>
          </mc:Choice>
          <mc:Fallback>
            <w:pict>
              <v:group id="组合 880" o:spid="_x0000_s1535" style="position:absolute;left:0;text-align:left;margin-left:327.55pt;margin-top:2.2pt;width:161.65pt;height:54.2pt;z-index:251676672;mso-position-horizontal-relative:text;mso-position-vertical-relative:text" coordorigin="6817,4778" coordsize="3623,10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">
                <v:shape id="Picture 521" o:spid="_x0000_s1536" type="#_x0000_t75" style="position:absolute;left:6817;top:4778;width:3623;height:9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nQ5rGAAAA3AAAAA8AAABkcnMvZG93bnJldi54bWxEj0FrwkAUhO8F/8PyhF5K3VhKCdFVSluh&#10;UKQYe9DbI/tMUrNvQ96q8d+7guBxmJlvmOm8d406Uie1ZwPjUQKKuPC25tLA33rxnIKSgGyx8UwG&#10;ziQwnw0epphZf+IVHfNQqghhydBAFUKbaS1FRQ5l5Fvi6O185zBE2ZXadniKcNfolyR50w5rjgsV&#10;tvRRUbHPD87Aui9W+e/XYfkk/4vPVH42st++GvM47N8noAL14R6+tb+tgTQdw/VMPAJ6d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0OdDmsYAAADcAAAADwAAAAAAAAAAAAAA&#10;AACfAgAAZHJzL2Rvd25yZXYueG1sUEsFBgAAAAAEAAQA9wAAAJIDAAAAAA==&#10;">
                  <v:imagedata r:id="rId67" o:title="" cropbottom="6660f" cropleft="4385f" cropright="3799f"/>
                </v:shape>
                <v:shape id="Text Box 522" o:spid="_x0000_s1537" type="#_x0000_t202" style="position:absolute;left:8220;top:5406;width:840;height: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bc4cIA&#10;AADcAAAADwAAAGRycy9kb3ducmV2LnhtbESPQWvCQBSE74X+h+UVvNWNgiWkriK2BQ9eqvH+yL5m&#10;g9m3Iftq4r93BcHjMDPfMMv16Ft1oT42gQ3Mphko4irYhmsD5fHnPQcVBdliG5gMXCnCevX6ssTC&#10;hoF/6XKQWiUIxwINOJGu0DpWjjzGaeiIk/cXeo+SZF9r2+OQ4L7V8yz70B4bTgsOO9o6qs6Hf29A&#10;xG5m1/Lbx91p3H8NLqsWWBozeRs3n6CERnmGH+2dNZDnc7ifSUdAr2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ZtzhwgAAANwAAAAPAAAAAAAAAAAAAAAAAJgCAABkcnMvZG93&#10;bnJldi54bWxQSwUGAAAAAAQABAD1AAAAhwMAAAAA&#10;" filled="f" stroked="f">
                  <v:textbox style="mso-fit-shape-to-text:t">
                    <w:txbxContent>
                      <w:p w:rsidR="000E4A23" w:rsidRPr="00B811AB" w:rsidRDefault="000E4A23" w:rsidP="000E4A23">
                        <w:pPr>
                          <w:rPr>
                            <w:rFonts w:ascii="宋体" w:hAnsi="宋体"/>
                            <w:sz w:val="18"/>
                            <w:szCs w:val="18"/>
                          </w:rPr>
                        </w:pPr>
                        <w:r w:rsidRPr="00B811AB">
                          <w:rPr>
                            <w:rFonts w:ascii="宋体" w:hAnsi="宋体" w:hint="eastAsia"/>
                            <w:sz w:val="18"/>
                            <w:szCs w:val="18"/>
                          </w:rPr>
                          <w:t>图</w:t>
                        </w:r>
                        <w:r>
                          <w:rPr>
                            <w:rFonts w:hint="eastAsia"/>
                            <w:sz w:val="18"/>
                            <w:szCs w:val="18"/>
                          </w:rPr>
                          <w:t>8</w:t>
                        </w:r>
                      </w:p>
                    </w:txbxContent>
                  </v:textbox>
                </v:shape>
                <w10:wrap type="square"/>
              </v:group>
            </w:pict>
          </mc:Fallback>
        </mc:AlternateContent>
      </w:r>
      <w:r>
        <w:rPr>
          <w:rFonts w:hint="eastAsia"/>
          <w:szCs w:val="21"/>
        </w:rPr>
        <w:t xml:space="preserve"> </w:t>
      </w:r>
      <w:r w:rsidRPr="00DA310D">
        <w:rPr>
          <w:rFonts w:ascii="宋体" w:hAnsi="宋体"/>
          <w:color w:val="FF0000"/>
          <w:szCs w:val="21"/>
        </w:rPr>
        <w:t>【答案】</w:t>
      </w:r>
      <w:r>
        <w:rPr>
          <w:rFonts w:ascii="宋体" w:hAnsi="宋体" w:hint="eastAsia"/>
          <w:color w:val="FF0000"/>
          <w:szCs w:val="21"/>
        </w:rPr>
        <w:t>牛顿，外力，力。</w:t>
      </w:r>
    </w:p>
    <w:p w:rsidR="000E4A23" w:rsidRPr="00CD7D9D" w:rsidRDefault="000E4A23" w:rsidP="000E4A23">
      <w:pPr>
        <w:adjustRightInd w:val="0"/>
        <w:spacing w:line="360" w:lineRule="auto"/>
        <w:ind w:firstLineChars="200" w:firstLine="420"/>
      </w:pPr>
      <w:r w:rsidRPr="00314E41">
        <w:rPr>
          <w:szCs w:val="21"/>
        </w:rPr>
        <w:t>1</w:t>
      </w:r>
      <w:r>
        <w:rPr>
          <w:rFonts w:hint="eastAsia"/>
          <w:szCs w:val="21"/>
        </w:rPr>
        <w:t>8</w:t>
      </w:r>
      <w:r>
        <w:rPr>
          <w:rFonts w:hint="eastAsia"/>
          <w:szCs w:val="21"/>
        </w:rPr>
        <w:t>．</w:t>
      </w:r>
      <w:r w:rsidRPr="00DB581A">
        <w:rPr>
          <w:rFonts w:ascii="宋体" w:hAnsi="宋体" w:hint="eastAsia"/>
          <w:szCs w:val="21"/>
        </w:rPr>
        <w:t>如</w:t>
      </w:r>
      <w:r w:rsidRPr="00D16C29">
        <w:rPr>
          <w:rFonts w:hAnsi="宋体"/>
          <w:szCs w:val="21"/>
        </w:rPr>
        <w:t>图</w:t>
      </w:r>
      <w:r>
        <w:rPr>
          <w:rFonts w:hint="eastAsia"/>
          <w:szCs w:val="21"/>
        </w:rPr>
        <w:t>8</w:t>
      </w:r>
      <w:r w:rsidRPr="00D16C29">
        <w:rPr>
          <w:rFonts w:hAnsi="宋体"/>
          <w:szCs w:val="21"/>
        </w:rPr>
        <w:t>甲所示，完全相同的木块</w:t>
      </w:r>
      <w:r w:rsidRPr="00D16C29">
        <w:rPr>
          <w:szCs w:val="21"/>
        </w:rPr>
        <w:t>A</w:t>
      </w:r>
      <w:r w:rsidRPr="00D16C29">
        <w:rPr>
          <w:rFonts w:hAnsi="宋体"/>
          <w:szCs w:val="21"/>
        </w:rPr>
        <w:t>和</w:t>
      </w:r>
      <w:r w:rsidRPr="00D16C29">
        <w:rPr>
          <w:szCs w:val="21"/>
        </w:rPr>
        <w:t>B</w:t>
      </w:r>
      <w:r w:rsidRPr="00D16C29">
        <w:rPr>
          <w:rFonts w:hAnsi="宋体"/>
          <w:szCs w:val="21"/>
        </w:rPr>
        <w:t>叠放在水平桌面上，在</w:t>
      </w:r>
      <w:r w:rsidRPr="00D16C29">
        <w:rPr>
          <w:szCs w:val="21"/>
        </w:rPr>
        <w:t>12N</w:t>
      </w:r>
      <w:r w:rsidRPr="00D16C29">
        <w:rPr>
          <w:rFonts w:hAnsi="宋体"/>
          <w:szCs w:val="21"/>
        </w:rPr>
        <w:t>的水平拉力</w:t>
      </w:r>
      <w:r w:rsidRPr="00D16C29">
        <w:rPr>
          <w:szCs w:val="21"/>
        </w:rPr>
        <w:t>F</w:t>
      </w:r>
      <w:r w:rsidRPr="00D16C29">
        <w:rPr>
          <w:szCs w:val="21"/>
          <w:vertAlign w:val="subscript"/>
        </w:rPr>
        <w:t>1</w:t>
      </w:r>
      <w:r w:rsidRPr="00D16C29">
        <w:rPr>
          <w:rFonts w:hAnsi="宋体"/>
          <w:szCs w:val="21"/>
        </w:rPr>
        <w:t>作用下，</w:t>
      </w:r>
      <w:r w:rsidRPr="00D16C29">
        <w:rPr>
          <w:szCs w:val="21"/>
        </w:rPr>
        <w:t>A</w:t>
      </w:r>
      <w:r w:rsidRPr="00D16C29">
        <w:rPr>
          <w:rFonts w:hAnsi="宋体"/>
          <w:szCs w:val="21"/>
        </w:rPr>
        <w:t>、</w:t>
      </w:r>
      <w:r w:rsidRPr="00D16C29">
        <w:rPr>
          <w:szCs w:val="21"/>
        </w:rPr>
        <w:t>B</w:t>
      </w:r>
      <w:r w:rsidRPr="00D16C29">
        <w:rPr>
          <w:rFonts w:hAnsi="宋体"/>
          <w:szCs w:val="21"/>
        </w:rPr>
        <w:t>一起作匀速直线运动，若将</w:t>
      </w:r>
      <w:r w:rsidRPr="00D16C29">
        <w:rPr>
          <w:szCs w:val="21"/>
        </w:rPr>
        <w:t>A</w:t>
      </w:r>
      <w:r w:rsidRPr="00D16C29">
        <w:rPr>
          <w:rFonts w:hAnsi="宋体"/>
          <w:szCs w:val="21"/>
        </w:rPr>
        <w:t>、</w:t>
      </w:r>
      <w:r w:rsidRPr="00D16C29">
        <w:rPr>
          <w:szCs w:val="21"/>
        </w:rPr>
        <w:t>B</w:t>
      </w:r>
      <w:r w:rsidRPr="00D16C29">
        <w:rPr>
          <w:rFonts w:hAnsi="宋体"/>
          <w:szCs w:val="21"/>
        </w:rPr>
        <w:t>紧靠着放在水平桌面上，用水平力</w:t>
      </w:r>
      <w:r w:rsidRPr="00D16C29">
        <w:rPr>
          <w:szCs w:val="21"/>
        </w:rPr>
        <w:t>F</w:t>
      </w:r>
      <w:r w:rsidRPr="00D16C29">
        <w:rPr>
          <w:szCs w:val="21"/>
          <w:vertAlign w:val="subscript"/>
        </w:rPr>
        <w:t>2</w:t>
      </w:r>
      <w:r w:rsidRPr="00D16C29">
        <w:rPr>
          <w:rFonts w:hAnsi="宋体"/>
          <w:szCs w:val="21"/>
        </w:rPr>
        <w:t>推</w:t>
      </w:r>
      <w:r w:rsidRPr="00D16C29">
        <w:rPr>
          <w:szCs w:val="21"/>
        </w:rPr>
        <w:t>A</w:t>
      </w:r>
      <w:r w:rsidRPr="00D16C29">
        <w:rPr>
          <w:rFonts w:hAnsi="宋体"/>
          <w:szCs w:val="21"/>
        </w:rPr>
        <w:t>使它们一起匀速运动，则推力</w:t>
      </w:r>
      <w:r w:rsidRPr="00D16C29">
        <w:rPr>
          <w:szCs w:val="21"/>
        </w:rPr>
        <w:t>F</w:t>
      </w:r>
      <w:r w:rsidRPr="00D16C29">
        <w:rPr>
          <w:szCs w:val="21"/>
          <w:vertAlign w:val="subscript"/>
        </w:rPr>
        <w:t>2</w:t>
      </w:r>
      <w:r>
        <w:rPr>
          <w:szCs w:val="21"/>
        </w:rPr>
        <w:t>____</w:t>
      </w:r>
      <w:r w:rsidRPr="00CD7D9D">
        <w:rPr>
          <w:szCs w:val="21"/>
        </w:rPr>
        <w:t xml:space="preserve"> </w:t>
      </w:r>
      <w:r w:rsidRPr="00D16C29">
        <w:rPr>
          <w:szCs w:val="21"/>
        </w:rPr>
        <w:t>F</w:t>
      </w:r>
      <w:r w:rsidRPr="00D16C29">
        <w:rPr>
          <w:szCs w:val="21"/>
          <w:vertAlign w:val="subscript"/>
        </w:rPr>
        <w:t>2</w:t>
      </w:r>
      <w:r>
        <w:rPr>
          <w:rFonts w:hAnsi="宋体" w:hint="eastAsia"/>
          <w:szCs w:val="21"/>
        </w:rPr>
        <w:t>（选填</w:t>
      </w:r>
      <w:r>
        <w:rPr>
          <w:rFonts w:hint="eastAsia"/>
        </w:rPr>
        <w:t>“＞”、“</w:t>
      </w:r>
      <w:r>
        <w:rPr>
          <w:rFonts w:hint="eastAsia"/>
        </w:rPr>
        <w:t>=</w:t>
      </w:r>
      <w:r>
        <w:rPr>
          <w:rFonts w:hint="eastAsia"/>
        </w:rPr>
        <w:t>”或“＜”）</w:t>
      </w:r>
      <w:r>
        <w:rPr>
          <w:rFonts w:hAnsi="宋体" w:hint="eastAsia"/>
          <w:szCs w:val="21"/>
        </w:rPr>
        <w:t>。</w:t>
      </w:r>
    </w:p>
    <w:p w:rsidR="000E4A23" w:rsidRDefault="000E4A23" w:rsidP="000E4A23">
      <w:pPr>
        <w:spacing w:line="360" w:lineRule="auto"/>
        <w:ind w:firstLineChars="250" w:firstLine="525"/>
        <w:rPr>
          <w:rFonts w:ascii="宋体" w:hAnsi="宋体"/>
          <w:color w:val="FF0000"/>
          <w:szCs w:val="21"/>
        </w:rPr>
      </w:pPr>
      <w:r w:rsidRPr="00DA310D">
        <w:rPr>
          <w:rFonts w:ascii="宋体" w:hAnsi="宋体"/>
          <w:color w:val="FF0000"/>
          <w:szCs w:val="21"/>
        </w:rPr>
        <w:t>【答案】</w:t>
      </w:r>
      <w:r>
        <w:rPr>
          <w:rFonts w:ascii="宋体" w:hAnsi="宋体" w:hint="eastAsia"/>
          <w:color w:val="FF0000"/>
          <w:szCs w:val="21"/>
        </w:rPr>
        <w:t>=。</w:t>
      </w:r>
    </w:p>
    <w:p w:rsidR="000E4A23" w:rsidRPr="00AC1FB2" w:rsidRDefault="000E4A23" w:rsidP="000E4A23">
      <w:pPr>
        <w:spacing w:line="360" w:lineRule="auto"/>
        <w:ind w:firstLineChars="250" w:firstLine="525"/>
        <w:rPr>
          <w:color w:val="000000"/>
          <w:szCs w:val="21"/>
        </w:rPr>
      </w:pPr>
      <w:r>
        <w:rPr>
          <w:rFonts w:hint="eastAsia"/>
          <w:noProof/>
        </w:rPr>
        <mc:AlternateContent>
          <mc:Choice Requires="wpg">
            <w:drawing>
              <wp:anchor distT="0" distB="0" distL="114300" distR="114300" simplePos="0" relativeHeight="251677696" behindDoc="0" locked="0" layoutInCell="1" allowOverlap="1" wp14:anchorId="52FEA1B9" wp14:editId="0D8F07CF">
                <wp:simplePos x="0" y="0"/>
                <wp:positionH relativeFrom="column">
                  <wp:posOffset>3510636</wp:posOffset>
                </wp:positionH>
                <wp:positionV relativeFrom="paragraph">
                  <wp:posOffset>105181</wp:posOffset>
                </wp:positionV>
                <wp:extent cx="3199130" cy="1455420"/>
                <wp:effectExtent l="2540" t="0" r="0" b="0"/>
                <wp:wrapSquare wrapText="bothSides"/>
                <wp:docPr id="838" name="组合 838"/>
                <wp:cNvGraphicFramePr/>
                <a:graphic xmlns:a="http://schemas.openxmlformats.org/drawingml/2006/main">
                  <a:graphicData uri="http://schemas.microsoft.com/office/word/2010/wordprocessingGroup">
                    <wpg:wgp>
                      <wpg:cNvGrpSpPr/>
                      <wpg:grpSpPr>
                        <a:xfrm>
                          <a:off x="0" y="0"/>
                          <a:ext cx="3199130" cy="1455420"/>
                          <a:chOff x="1654" y="11501"/>
                          <a:chExt cx="5038" cy="2292"/>
                        </a:xfrm>
                      </wpg:grpSpPr>
                      <wpg:grpSp>
                        <wpg:cNvPr id="839" name="Group 524"/>
                        <wpg:cNvGrpSpPr/>
                        <wpg:grpSpPr>
                          <a:xfrm>
                            <a:off x="1654" y="11501"/>
                            <a:ext cx="5038" cy="2292"/>
                            <a:chOff x="1654" y="11501"/>
                            <a:chExt cx="5038" cy="2292"/>
                          </a:xfrm>
                        </wpg:grpSpPr>
                        <wps:wsp>
                          <wps:cNvPr id="840" name="Text Box 525"/>
                          <wps:cNvSpPr txBox="1">
                            <a:spLocks noChangeArrowheads="1"/>
                          </wps:cNvSpPr>
                          <wps:spPr bwMode="auto">
                            <a:xfrm>
                              <a:off x="4259" y="11501"/>
                              <a:ext cx="78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i/>
                                    <w:sz w:val="18"/>
                                  </w:rPr>
                                  <w:t>s</w:t>
                                </w:r>
                                <w:r>
                                  <w:rPr>
                                    <w:rFonts w:hint="eastAsia"/>
                                    <w:sz w:val="18"/>
                                  </w:rPr>
                                  <w:t>/</w:t>
                                </w:r>
                                <w:r>
                                  <w:rPr>
                                    <w:rFonts w:hint="eastAsia"/>
                                    <w:sz w:val="18"/>
                                  </w:rPr>
                                  <w:t>米</w:t>
                                </w:r>
                              </w:p>
                            </w:txbxContent>
                          </wps:txbx>
                          <wps:bodyPr rot="0" vert="horz" wrap="square" anchor="t" anchorCtr="0" upright="1"/>
                        </wps:wsp>
                        <wpg:grpSp>
                          <wpg:cNvPr id="841" name="Group 526"/>
                          <wpg:cNvGrpSpPr/>
                          <wpg:grpSpPr>
                            <a:xfrm>
                              <a:off x="3949" y="11623"/>
                              <a:ext cx="2743" cy="1906"/>
                              <a:chOff x="3949" y="11623"/>
                              <a:chExt cx="2743" cy="1906"/>
                            </a:xfrm>
                          </wpg:grpSpPr>
                          <wpg:grpSp>
                            <wpg:cNvPr id="842" name="Group 527"/>
                            <wpg:cNvGrpSpPr>
                              <a:grpSpLocks noChangeAspect="1"/>
                            </wpg:cNvGrpSpPr>
                            <wpg:grpSpPr>
                              <a:xfrm>
                                <a:off x="4323" y="11623"/>
                                <a:ext cx="1757" cy="1581"/>
                                <a:chOff x="0" y="0"/>
                                <a:chExt cx="2320" cy="2480"/>
                              </a:xfrm>
                            </wpg:grpSpPr>
                            <wps:wsp>
                              <wps:cNvPr id="843" name="未知"/>
                              <wps:cNvSpPr>
                                <a:spLocks noChangeAspect="1"/>
                              </wps:cNvSpPr>
                              <wps:spPr bwMode="auto">
                                <a:xfrm rot="10800000">
                                  <a:off x="0" y="400"/>
                                  <a:ext cx="2320" cy="2080"/>
                                </a:xfrm>
                                <a:custGeom>
                                  <a:avLst/>
                                  <a:gdLst>
                                    <a:gd name="T0" fmla="*/ 0 w 2320"/>
                                    <a:gd name="T1" fmla="*/ 0 h 2080"/>
                                    <a:gd name="T2" fmla="*/ 2320 w 2320"/>
                                    <a:gd name="T3" fmla="*/ 0 h 2080"/>
                                    <a:gd name="T4" fmla="*/ 2320 w 2320"/>
                                    <a:gd name="T5" fmla="*/ 160 h 2080"/>
                                    <a:gd name="T6" fmla="*/ 400 w 2320"/>
                                    <a:gd name="T7" fmla="*/ 160 h 2080"/>
                                    <a:gd name="T8" fmla="*/ 400 w 2320"/>
                                    <a:gd name="T9" fmla="*/ 320 h 2080"/>
                                    <a:gd name="T10" fmla="*/ 2320 w 2320"/>
                                    <a:gd name="T11" fmla="*/ 320 h 2080"/>
                                    <a:gd name="T12" fmla="*/ 2320 w 2320"/>
                                    <a:gd name="T13" fmla="*/ 480 h 2080"/>
                                    <a:gd name="T14" fmla="*/ 400 w 2320"/>
                                    <a:gd name="T15" fmla="*/ 480 h 2080"/>
                                    <a:gd name="T16" fmla="*/ 400 w 2320"/>
                                    <a:gd name="T17" fmla="*/ 640 h 2080"/>
                                    <a:gd name="T18" fmla="*/ 2320 w 2320"/>
                                    <a:gd name="T19" fmla="*/ 640 h 2080"/>
                                    <a:gd name="T20" fmla="*/ 2320 w 2320"/>
                                    <a:gd name="T21" fmla="*/ 800 h 2080"/>
                                    <a:gd name="T22" fmla="*/ 400 w 2320"/>
                                    <a:gd name="T23" fmla="*/ 800 h 2080"/>
                                    <a:gd name="T24" fmla="*/ 400 w 2320"/>
                                    <a:gd name="T25" fmla="*/ 960 h 2080"/>
                                    <a:gd name="T26" fmla="*/ 2320 w 2320"/>
                                    <a:gd name="T27" fmla="*/ 960 h 2080"/>
                                    <a:gd name="T28" fmla="*/ 2320 w 2320"/>
                                    <a:gd name="T29" fmla="*/ 1120 h 2080"/>
                                    <a:gd name="T30" fmla="*/ 400 w 2320"/>
                                    <a:gd name="T31" fmla="*/ 1120 h 2080"/>
                                    <a:gd name="T32" fmla="*/ 400 w 2320"/>
                                    <a:gd name="T33" fmla="*/ 1280 h 2080"/>
                                    <a:gd name="T34" fmla="*/ 2320 w 2320"/>
                                    <a:gd name="T35" fmla="*/ 1280 h 2080"/>
                                    <a:gd name="T36" fmla="*/ 2320 w 2320"/>
                                    <a:gd name="T37" fmla="*/ 1440 h 2080"/>
                                    <a:gd name="T38" fmla="*/ 400 w 2320"/>
                                    <a:gd name="T39" fmla="*/ 1440 h 2080"/>
                                    <a:gd name="T40" fmla="*/ 400 w 2320"/>
                                    <a:gd name="T41" fmla="*/ 1600 h 2080"/>
                                    <a:gd name="T42" fmla="*/ 2320 w 2320"/>
                                    <a:gd name="T43" fmla="*/ 1600 h 2080"/>
                                    <a:gd name="T44" fmla="*/ 2320 w 2320"/>
                                    <a:gd name="T45" fmla="*/ 1760 h 2080"/>
                                    <a:gd name="T46" fmla="*/ 400 w 2320"/>
                                    <a:gd name="T47" fmla="*/ 1760 h 2080"/>
                                    <a:gd name="T48" fmla="*/ 400 w 2320"/>
                                    <a:gd name="T49" fmla="*/ 1920 h 2080"/>
                                    <a:gd name="T50" fmla="*/ 2320 w 2320"/>
                                    <a:gd name="T51" fmla="*/ 1920 h 2080"/>
                                    <a:gd name="T52" fmla="*/ 2320 w 2320"/>
                                    <a:gd name="T53" fmla="*/ 2080 h 2080"/>
                                    <a:gd name="T54" fmla="*/ 400 w 2320"/>
                                    <a:gd name="T55" fmla="*/ 2080 h 20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0" h="2080">
                                      <a:moveTo>
                                        <a:pt x="0" y="0"/>
                                      </a:moveTo>
                                      <a:lnTo>
                                        <a:pt x="2320" y="0"/>
                                      </a:lnTo>
                                      <a:lnTo>
                                        <a:pt x="2320" y="160"/>
                                      </a:lnTo>
                                      <a:lnTo>
                                        <a:pt x="400" y="160"/>
                                      </a:lnTo>
                                      <a:lnTo>
                                        <a:pt x="400" y="320"/>
                                      </a:lnTo>
                                      <a:lnTo>
                                        <a:pt x="2320" y="320"/>
                                      </a:lnTo>
                                      <a:lnTo>
                                        <a:pt x="2320" y="480"/>
                                      </a:lnTo>
                                      <a:lnTo>
                                        <a:pt x="400" y="480"/>
                                      </a:lnTo>
                                      <a:lnTo>
                                        <a:pt x="400" y="640"/>
                                      </a:lnTo>
                                      <a:lnTo>
                                        <a:pt x="2320" y="640"/>
                                      </a:lnTo>
                                      <a:lnTo>
                                        <a:pt x="2320" y="800"/>
                                      </a:lnTo>
                                      <a:lnTo>
                                        <a:pt x="400" y="800"/>
                                      </a:lnTo>
                                      <a:lnTo>
                                        <a:pt x="400" y="960"/>
                                      </a:lnTo>
                                      <a:lnTo>
                                        <a:pt x="2320" y="960"/>
                                      </a:lnTo>
                                      <a:lnTo>
                                        <a:pt x="2320" y="1120"/>
                                      </a:lnTo>
                                      <a:lnTo>
                                        <a:pt x="400" y="1120"/>
                                      </a:lnTo>
                                      <a:lnTo>
                                        <a:pt x="400" y="1280"/>
                                      </a:lnTo>
                                      <a:lnTo>
                                        <a:pt x="2320" y="1280"/>
                                      </a:lnTo>
                                      <a:lnTo>
                                        <a:pt x="2320" y="1440"/>
                                      </a:lnTo>
                                      <a:lnTo>
                                        <a:pt x="400" y="1440"/>
                                      </a:lnTo>
                                      <a:lnTo>
                                        <a:pt x="400" y="1600"/>
                                      </a:lnTo>
                                      <a:lnTo>
                                        <a:pt x="2320" y="1600"/>
                                      </a:lnTo>
                                      <a:lnTo>
                                        <a:pt x="2320" y="1760"/>
                                      </a:lnTo>
                                      <a:lnTo>
                                        <a:pt x="400" y="1760"/>
                                      </a:lnTo>
                                      <a:lnTo>
                                        <a:pt x="400" y="1920"/>
                                      </a:lnTo>
                                      <a:lnTo>
                                        <a:pt x="2320" y="1920"/>
                                      </a:lnTo>
                                      <a:lnTo>
                                        <a:pt x="2320" y="2080"/>
                                      </a:lnTo>
                                      <a:lnTo>
                                        <a:pt x="400" y="2080"/>
                                      </a:lnTo>
                                    </a:path>
                                  </a:pathLst>
                                </a:custGeom>
                                <a:noFill/>
                                <a:ln w="9525">
                                  <a:solidFill>
                                    <a:srgbClr val="000000"/>
                                  </a:solidFill>
                                  <a:round/>
                                  <a:headEnd type="stealth" w="sm" len="lg"/>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844" name="未知"/>
                              <wps:cNvSpPr>
                                <a:spLocks noChangeAspect="1"/>
                              </wps:cNvSpPr>
                              <wps:spPr bwMode="auto">
                                <a:xfrm>
                                  <a:off x="0" y="0"/>
                                  <a:ext cx="1920" cy="2480"/>
                                </a:xfrm>
                                <a:custGeom>
                                  <a:avLst/>
                                  <a:gdLst>
                                    <a:gd name="T0" fmla="*/ 0 w 1920"/>
                                    <a:gd name="T1" fmla="*/ 0 h 2480"/>
                                    <a:gd name="T2" fmla="*/ 0 w 1920"/>
                                    <a:gd name="T3" fmla="*/ 2480 h 2480"/>
                                    <a:gd name="T4" fmla="*/ 160 w 1920"/>
                                    <a:gd name="T5" fmla="*/ 2480 h 2480"/>
                                    <a:gd name="T6" fmla="*/ 160 w 1920"/>
                                    <a:gd name="T7" fmla="*/ 400 h 2480"/>
                                    <a:gd name="T8" fmla="*/ 320 w 1920"/>
                                    <a:gd name="T9" fmla="*/ 400 h 2480"/>
                                    <a:gd name="T10" fmla="*/ 320 w 1920"/>
                                    <a:gd name="T11" fmla="*/ 2480 h 2480"/>
                                    <a:gd name="T12" fmla="*/ 480 w 1920"/>
                                    <a:gd name="T13" fmla="*/ 2480 h 2480"/>
                                    <a:gd name="T14" fmla="*/ 480 w 1920"/>
                                    <a:gd name="T15" fmla="*/ 400 h 2480"/>
                                    <a:gd name="T16" fmla="*/ 640 w 1920"/>
                                    <a:gd name="T17" fmla="*/ 400 h 2480"/>
                                    <a:gd name="T18" fmla="*/ 640 w 1920"/>
                                    <a:gd name="T19" fmla="*/ 2480 h 2480"/>
                                    <a:gd name="T20" fmla="*/ 800 w 1920"/>
                                    <a:gd name="T21" fmla="*/ 2480 h 2480"/>
                                    <a:gd name="T22" fmla="*/ 800 w 1920"/>
                                    <a:gd name="T23" fmla="*/ 400 h 2480"/>
                                    <a:gd name="T24" fmla="*/ 960 w 1920"/>
                                    <a:gd name="T25" fmla="*/ 400 h 2480"/>
                                    <a:gd name="T26" fmla="*/ 960 w 1920"/>
                                    <a:gd name="T27" fmla="*/ 2480 h 2480"/>
                                    <a:gd name="T28" fmla="*/ 1120 w 1920"/>
                                    <a:gd name="T29" fmla="*/ 2480 h 2480"/>
                                    <a:gd name="T30" fmla="*/ 1120 w 1920"/>
                                    <a:gd name="T31" fmla="*/ 400 h 2480"/>
                                    <a:gd name="T32" fmla="*/ 1280 w 1920"/>
                                    <a:gd name="T33" fmla="*/ 400 h 2480"/>
                                    <a:gd name="T34" fmla="*/ 1280 w 1920"/>
                                    <a:gd name="T35" fmla="*/ 2480 h 2480"/>
                                    <a:gd name="T36" fmla="*/ 1440 w 1920"/>
                                    <a:gd name="T37" fmla="*/ 2480 h 2480"/>
                                    <a:gd name="T38" fmla="*/ 1440 w 1920"/>
                                    <a:gd name="T39" fmla="*/ 400 h 2480"/>
                                    <a:gd name="T40" fmla="*/ 1600 w 1920"/>
                                    <a:gd name="T41" fmla="*/ 400 h 2480"/>
                                    <a:gd name="T42" fmla="*/ 1600 w 1920"/>
                                    <a:gd name="T43" fmla="*/ 2480 h 2480"/>
                                    <a:gd name="T44" fmla="*/ 1760 w 1920"/>
                                    <a:gd name="T45" fmla="*/ 2480 h 2480"/>
                                    <a:gd name="T46" fmla="*/ 1760 w 1920"/>
                                    <a:gd name="T47" fmla="*/ 400 h 2480"/>
                                    <a:gd name="T48" fmla="*/ 1920 w 1920"/>
                                    <a:gd name="T49" fmla="*/ 400 h 2480"/>
                                    <a:gd name="T50" fmla="*/ 1920 w 1920"/>
                                    <a:gd name="T51" fmla="*/ 2480 h 2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20" h="2480">
                                      <a:moveTo>
                                        <a:pt x="0" y="0"/>
                                      </a:moveTo>
                                      <a:lnTo>
                                        <a:pt x="0" y="2480"/>
                                      </a:lnTo>
                                      <a:lnTo>
                                        <a:pt x="160" y="2480"/>
                                      </a:lnTo>
                                      <a:lnTo>
                                        <a:pt x="160" y="400"/>
                                      </a:lnTo>
                                      <a:lnTo>
                                        <a:pt x="320" y="400"/>
                                      </a:lnTo>
                                      <a:lnTo>
                                        <a:pt x="320" y="2480"/>
                                      </a:lnTo>
                                      <a:lnTo>
                                        <a:pt x="480" y="2480"/>
                                      </a:lnTo>
                                      <a:lnTo>
                                        <a:pt x="480" y="400"/>
                                      </a:lnTo>
                                      <a:lnTo>
                                        <a:pt x="640" y="400"/>
                                      </a:lnTo>
                                      <a:lnTo>
                                        <a:pt x="640" y="2480"/>
                                      </a:lnTo>
                                      <a:lnTo>
                                        <a:pt x="800" y="2480"/>
                                      </a:lnTo>
                                      <a:lnTo>
                                        <a:pt x="800" y="400"/>
                                      </a:lnTo>
                                      <a:lnTo>
                                        <a:pt x="960" y="400"/>
                                      </a:lnTo>
                                      <a:lnTo>
                                        <a:pt x="960" y="2480"/>
                                      </a:lnTo>
                                      <a:lnTo>
                                        <a:pt x="1120" y="2480"/>
                                      </a:lnTo>
                                      <a:lnTo>
                                        <a:pt x="1120" y="400"/>
                                      </a:lnTo>
                                      <a:lnTo>
                                        <a:pt x="1280" y="400"/>
                                      </a:lnTo>
                                      <a:lnTo>
                                        <a:pt x="1280" y="2480"/>
                                      </a:lnTo>
                                      <a:lnTo>
                                        <a:pt x="1440" y="2480"/>
                                      </a:lnTo>
                                      <a:lnTo>
                                        <a:pt x="1440" y="400"/>
                                      </a:lnTo>
                                      <a:lnTo>
                                        <a:pt x="1600" y="400"/>
                                      </a:lnTo>
                                      <a:lnTo>
                                        <a:pt x="1600" y="2480"/>
                                      </a:lnTo>
                                      <a:lnTo>
                                        <a:pt x="1760" y="2480"/>
                                      </a:lnTo>
                                      <a:lnTo>
                                        <a:pt x="1760" y="400"/>
                                      </a:lnTo>
                                      <a:lnTo>
                                        <a:pt x="1920" y="400"/>
                                      </a:lnTo>
                                      <a:lnTo>
                                        <a:pt x="1920" y="2480"/>
                                      </a:lnTo>
                                    </a:path>
                                  </a:pathLst>
                                </a:custGeom>
                                <a:noFill/>
                                <a:ln w="9525">
                                  <a:solidFill>
                                    <a:srgbClr val="000000"/>
                                  </a:solidFill>
                                  <a:round/>
                                  <a:headEnd type="stealth" w="sm" len="lg"/>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845" name="Text Box 530"/>
                            <wps:cNvSpPr txBox="1">
                              <a:spLocks noChangeArrowheads="1"/>
                            </wps:cNvSpPr>
                            <wps:spPr bwMode="auto">
                              <a:xfrm>
                                <a:off x="4126"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0</w:t>
                                  </w:r>
                                </w:p>
                              </w:txbxContent>
                            </wps:txbx>
                            <wps:bodyPr rot="0" vert="horz" wrap="square" anchor="t" anchorCtr="0" upright="1"/>
                          </wps:wsp>
                          <wps:wsp>
                            <wps:cNvPr id="846" name="Text Box 531"/>
                            <wps:cNvSpPr txBox="1">
                              <a:spLocks noChangeArrowheads="1"/>
                            </wps:cNvSpPr>
                            <wps:spPr bwMode="auto">
                              <a:xfrm>
                                <a:off x="4376"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1</w:t>
                                  </w:r>
                                </w:p>
                              </w:txbxContent>
                            </wps:txbx>
                            <wps:bodyPr rot="0" vert="horz" wrap="square" anchor="t" anchorCtr="0" upright="1"/>
                          </wps:wsp>
                          <wps:wsp>
                            <wps:cNvPr id="847" name="Text Box 532"/>
                            <wps:cNvSpPr txBox="1">
                              <a:spLocks noChangeArrowheads="1"/>
                            </wps:cNvSpPr>
                            <wps:spPr bwMode="auto">
                              <a:xfrm>
                                <a:off x="4605"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2</w:t>
                                  </w:r>
                                </w:p>
                              </w:txbxContent>
                            </wps:txbx>
                            <wps:bodyPr rot="0" vert="horz" wrap="square" anchor="t" anchorCtr="0" upright="1"/>
                          </wps:wsp>
                          <wps:wsp>
                            <wps:cNvPr id="848" name="Text Box 533"/>
                            <wps:cNvSpPr txBox="1">
                              <a:spLocks noChangeArrowheads="1"/>
                            </wps:cNvSpPr>
                            <wps:spPr bwMode="auto">
                              <a:xfrm>
                                <a:off x="4855"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3</w:t>
                                  </w:r>
                                </w:p>
                              </w:txbxContent>
                            </wps:txbx>
                            <wps:bodyPr rot="0" vert="horz" wrap="square" anchor="t" anchorCtr="0" upright="1"/>
                          </wps:wsp>
                          <wps:wsp>
                            <wps:cNvPr id="849" name="Text Box 534"/>
                            <wps:cNvSpPr txBox="1">
                              <a:spLocks noChangeArrowheads="1"/>
                            </wps:cNvSpPr>
                            <wps:spPr bwMode="auto">
                              <a:xfrm>
                                <a:off x="5095"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4</w:t>
                                  </w:r>
                                </w:p>
                              </w:txbxContent>
                            </wps:txbx>
                            <wps:bodyPr rot="0" vert="horz" wrap="square" anchor="t" anchorCtr="0" upright="1"/>
                          </wps:wsp>
                          <wps:wsp>
                            <wps:cNvPr id="850" name="Text Box 535"/>
                            <wps:cNvSpPr txBox="1">
                              <a:spLocks noChangeArrowheads="1"/>
                            </wps:cNvSpPr>
                            <wps:spPr bwMode="auto">
                              <a:xfrm>
                                <a:off x="5345"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5</w:t>
                                  </w:r>
                                </w:p>
                              </w:txbxContent>
                            </wps:txbx>
                            <wps:bodyPr rot="0" vert="horz" wrap="square" anchor="t" anchorCtr="0" upright="1"/>
                          </wps:wsp>
                          <wps:wsp>
                            <wps:cNvPr id="851" name="Text Box 536"/>
                            <wps:cNvSpPr txBox="1">
                              <a:spLocks noChangeArrowheads="1"/>
                            </wps:cNvSpPr>
                            <wps:spPr bwMode="auto">
                              <a:xfrm>
                                <a:off x="5590"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6</w:t>
                                  </w:r>
                                </w:p>
                              </w:txbxContent>
                            </wps:txbx>
                            <wps:bodyPr rot="0" vert="horz" wrap="square" anchor="t" anchorCtr="0" upright="1"/>
                          </wps:wsp>
                          <wps:wsp>
                            <wps:cNvPr id="852" name="Text Box 537"/>
                            <wps:cNvSpPr txBox="1">
                              <a:spLocks noChangeArrowheads="1"/>
                            </wps:cNvSpPr>
                            <wps:spPr bwMode="auto">
                              <a:xfrm>
                                <a:off x="5904" y="13094"/>
                                <a:ext cx="78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i/>
                                      <w:sz w:val="18"/>
                                    </w:rPr>
                                    <w:t>t</w:t>
                                  </w:r>
                                  <w:r>
                                    <w:rPr>
                                      <w:rFonts w:hint="eastAsia"/>
                                      <w:sz w:val="18"/>
                                    </w:rPr>
                                    <w:t>/</w:t>
                                  </w:r>
                                  <w:r>
                                    <w:rPr>
                                      <w:rFonts w:hint="eastAsia"/>
                                      <w:sz w:val="18"/>
                                    </w:rPr>
                                    <w:t>秒</w:t>
                                  </w:r>
                                </w:p>
                              </w:txbxContent>
                            </wps:txbx>
                            <wps:bodyPr rot="0" vert="horz" wrap="square" anchor="t" anchorCtr="0" upright="1"/>
                          </wps:wsp>
                          <wps:wsp>
                            <wps:cNvPr id="853" name="Text Box 538"/>
                            <wps:cNvSpPr txBox="1">
                              <a:spLocks noChangeArrowheads="1"/>
                            </wps:cNvSpPr>
                            <wps:spPr bwMode="auto">
                              <a:xfrm>
                                <a:off x="3949" y="12684"/>
                                <a:ext cx="56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15</w:t>
                                  </w:r>
                                </w:p>
                              </w:txbxContent>
                            </wps:txbx>
                            <wps:bodyPr rot="0" vert="horz" wrap="square" anchor="t" anchorCtr="0" upright="1"/>
                          </wps:wsp>
                          <wps:wsp>
                            <wps:cNvPr id="854" name="Text Box 539"/>
                            <wps:cNvSpPr txBox="1">
                              <a:spLocks noChangeArrowheads="1"/>
                            </wps:cNvSpPr>
                            <wps:spPr bwMode="auto">
                              <a:xfrm>
                                <a:off x="3949" y="12367"/>
                                <a:ext cx="56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30</w:t>
                                  </w:r>
                                </w:p>
                              </w:txbxContent>
                            </wps:txbx>
                            <wps:bodyPr rot="0" vert="horz" wrap="square" anchor="t" anchorCtr="0" upright="1"/>
                          </wps:wsp>
                          <wps:wsp>
                            <wps:cNvPr id="855" name="Text Box 540"/>
                            <wps:cNvSpPr txBox="1">
                              <a:spLocks noChangeArrowheads="1"/>
                            </wps:cNvSpPr>
                            <wps:spPr bwMode="auto">
                              <a:xfrm>
                                <a:off x="3949" y="12067"/>
                                <a:ext cx="56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45</w:t>
                                  </w:r>
                                </w:p>
                              </w:txbxContent>
                            </wps:txbx>
                            <wps:bodyPr rot="0" vert="horz" wrap="square" anchor="t" anchorCtr="0" upright="1"/>
                          </wps:wsp>
                          <wps:wsp>
                            <wps:cNvPr id="856" name="Text Box 541"/>
                            <wps:cNvSpPr txBox="1">
                              <a:spLocks noChangeArrowheads="1"/>
                            </wps:cNvSpPr>
                            <wps:spPr bwMode="auto">
                              <a:xfrm>
                                <a:off x="3959" y="11764"/>
                                <a:ext cx="543"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60</w:t>
                                  </w:r>
                                </w:p>
                              </w:txbxContent>
                            </wps:txbx>
                            <wps:bodyPr rot="0" vert="horz" wrap="square" anchor="t" anchorCtr="0" upright="1"/>
                          </wps:wsp>
                          <wps:wsp>
                            <wps:cNvPr id="857" name="Line 542"/>
                            <wps:cNvCnPr>
                              <a:cxnSpLocks noChangeShapeType="1"/>
                            </wps:cNvCnPr>
                            <wps:spPr bwMode="auto">
                              <a:xfrm flipV="1">
                                <a:off x="4323" y="11924"/>
                                <a:ext cx="1516" cy="12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8" name="Text Box 543"/>
                            <wps:cNvSpPr txBox="1">
                              <a:spLocks noChangeArrowheads="1"/>
                            </wps:cNvSpPr>
                            <wps:spPr bwMode="auto">
                              <a:xfrm>
                                <a:off x="5654" y="11859"/>
                                <a:ext cx="543"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b/>
                                      <w:sz w:val="18"/>
                                    </w:rPr>
                                  </w:pPr>
                                  <w:r>
                                    <w:rPr>
                                      <w:rFonts w:hint="eastAsia"/>
                                      <w:b/>
                                      <w:sz w:val="18"/>
                                    </w:rPr>
                                    <w:t>乙</w:t>
                                  </w:r>
                                </w:p>
                              </w:txbxContent>
                            </wps:txbx>
                            <wps:bodyPr rot="0" vert="horz" wrap="square" anchor="t" anchorCtr="0" upright="1"/>
                          </wps:wsp>
                        </wpg:grpSp>
                        <wps:wsp>
                          <wps:cNvPr id="859" name="Text Box 544"/>
                          <wps:cNvSpPr txBox="1">
                            <a:spLocks noChangeArrowheads="1"/>
                          </wps:cNvSpPr>
                          <wps:spPr bwMode="auto">
                            <a:xfrm>
                              <a:off x="3609" y="13094"/>
                              <a:ext cx="78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i/>
                                    <w:sz w:val="18"/>
                                  </w:rPr>
                                  <w:t>t</w:t>
                                </w:r>
                                <w:r>
                                  <w:rPr>
                                    <w:rFonts w:hint="eastAsia"/>
                                    <w:sz w:val="18"/>
                                  </w:rPr>
                                  <w:t>/</w:t>
                                </w:r>
                                <w:r>
                                  <w:rPr>
                                    <w:rFonts w:hint="eastAsia"/>
                                    <w:sz w:val="18"/>
                                  </w:rPr>
                                  <w:t>秒</w:t>
                                </w:r>
                              </w:p>
                            </w:txbxContent>
                          </wps:txbx>
                          <wps:bodyPr rot="0" vert="horz" wrap="square" anchor="t" anchorCtr="0" upright="1"/>
                        </wps:wsp>
                        <wpg:grpSp>
                          <wpg:cNvPr id="860" name="Group 545"/>
                          <wpg:cNvGrpSpPr/>
                          <wpg:grpSpPr>
                            <a:xfrm>
                              <a:off x="1654" y="11501"/>
                              <a:ext cx="2131" cy="2001"/>
                              <a:chOff x="1654" y="11501"/>
                              <a:chExt cx="2131" cy="2001"/>
                            </a:xfrm>
                          </wpg:grpSpPr>
                          <wps:wsp>
                            <wps:cNvPr id="861" name="Line 546"/>
                            <wps:cNvCnPr>
                              <a:cxnSpLocks noChangeShapeType="1"/>
                            </wps:cNvCnPr>
                            <wps:spPr bwMode="auto">
                              <a:xfrm flipV="1">
                                <a:off x="2029" y="11833"/>
                                <a:ext cx="1084" cy="13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862" name="Group 547"/>
                            <wpg:cNvGrpSpPr>
                              <a:grpSpLocks noChangeAspect="1"/>
                            </wpg:cNvGrpSpPr>
                            <wpg:grpSpPr>
                              <a:xfrm>
                                <a:off x="2028" y="11623"/>
                                <a:ext cx="1757" cy="1581"/>
                                <a:chOff x="0" y="0"/>
                                <a:chExt cx="2320" cy="2480"/>
                              </a:xfrm>
                            </wpg:grpSpPr>
                            <wps:wsp>
                              <wps:cNvPr id="863" name="未知"/>
                              <wps:cNvSpPr>
                                <a:spLocks noChangeAspect="1"/>
                              </wps:cNvSpPr>
                              <wps:spPr bwMode="auto">
                                <a:xfrm rot="10800000">
                                  <a:off x="0" y="400"/>
                                  <a:ext cx="2320" cy="2080"/>
                                </a:xfrm>
                                <a:custGeom>
                                  <a:avLst/>
                                  <a:gdLst>
                                    <a:gd name="T0" fmla="*/ 0 w 2320"/>
                                    <a:gd name="T1" fmla="*/ 0 h 2080"/>
                                    <a:gd name="T2" fmla="*/ 2320 w 2320"/>
                                    <a:gd name="T3" fmla="*/ 0 h 2080"/>
                                    <a:gd name="T4" fmla="*/ 2320 w 2320"/>
                                    <a:gd name="T5" fmla="*/ 160 h 2080"/>
                                    <a:gd name="T6" fmla="*/ 400 w 2320"/>
                                    <a:gd name="T7" fmla="*/ 160 h 2080"/>
                                    <a:gd name="T8" fmla="*/ 400 w 2320"/>
                                    <a:gd name="T9" fmla="*/ 320 h 2080"/>
                                    <a:gd name="T10" fmla="*/ 2320 w 2320"/>
                                    <a:gd name="T11" fmla="*/ 320 h 2080"/>
                                    <a:gd name="T12" fmla="*/ 2320 w 2320"/>
                                    <a:gd name="T13" fmla="*/ 480 h 2080"/>
                                    <a:gd name="T14" fmla="*/ 400 w 2320"/>
                                    <a:gd name="T15" fmla="*/ 480 h 2080"/>
                                    <a:gd name="T16" fmla="*/ 400 w 2320"/>
                                    <a:gd name="T17" fmla="*/ 640 h 2080"/>
                                    <a:gd name="T18" fmla="*/ 2320 w 2320"/>
                                    <a:gd name="T19" fmla="*/ 640 h 2080"/>
                                    <a:gd name="T20" fmla="*/ 2320 w 2320"/>
                                    <a:gd name="T21" fmla="*/ 800 h 2080"/>
                                    <a:gd name="T22" fmla="*/ 400 w 2320"/>
                                    <a:gd name="T23" fmla="*/ 800 h 2080"/>
                                    <a:gd name="T24" fmla="*/ 400 w 2320"/>
                                    <a:gd name="T25" fmla="*/ 960 h 2080"/>
                                    <a:gd name="T26" fmla="*/ 2320 w 2320"/>
                                    <a:gd name="T27" fmla="*/ 960 h 2080"/>
                                    <a:gd name="T28" fmla="*/ 2320 w 2320"/>
                                    <a:gd name="T29" fmla="*/ 1120 h 2080"/>
                                    <a:gd name="T30" fmla="*/ 400 w 2320"/>
                                    <a:gd name="T31" fmla="*/ 1120 h 2080"/>
                                    <a:gd name="T32" fmla="*/ 400 w 2320"/>
                                    <a:gd name="T33" fmla="*/ 1280 h 2080"/>
                                    <a:gd name="T34" fmla="*/ 2320 w 2320"/>
                                    <a:gd name="T35" fmla="*/ 1280 h 2080"/>
                                    <a:gd name="T36" fmla="*/ 2320 w 2320"/>
                                    <a:gd name="T37" fmla="*/ 1440 h 2080"/>
                                    <a:gd name="T38" fmla="*/ 400 w 2320"/>
                                    <a:gd name="T39" fmla="*/ 1440 h 2080"/>
                                    <a:gd name="T40" fmla="*/ 400 w 2320"/>
                                    <a:gd name="T41" fmla="*/ 1600 h 2080"/>
                                    <a:gd name="T42" fmla="*/ 2320 w 2320"/>
                                    <a:gd name="T43" fmla="*/ 1600 h 2080"/>
                                    <a:gd name="T44" fmla="*/ 2320 w 2320"/>
                                    <a:gd name="T45" fmla="*/ 1760 h 2080"/>
                                    <a:gd name="T46" fmla="*/ 400 w 2320"/>
                                    <a:gd name="T47" fmla="*/ 1760 h 2080"/>
                                    <a:gd name="T48" fmla="*/ 400 w 2320"/>
                                    <a:gd name="T49" fmla="*/ 1920 h 2080"/>
                                    <a:gd name="T50" fmla="*/ 2320 w 2320"/>
                                    <a:gd name="T51" fmla="*/ 1920 h 2080"/>
                                    <a:gd name="T52" fmla="*/ 2320 w 2320"/>
                                    <a:gd name="T53" fmla="*/ 2080 h 2080"/>
                                    <a:gd name="T54" fmla="*/ 400 w 2320"/>
                                    <a:gd name="T55" fmla="*/ 2080 h 20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0" h="2080">
                                      <a:moveTo>
                                        <a:pt x="0" y="0"/>
                                      </a:moveTo>
                                      <a:lnTo>
                                        <a:pt x="2320" y="0"/>
                                      </a:lnTo>
                                      <a:lnTo>
                                        <a:pt x="2320" y="160"/>
                                      </a:lnTo>
                                      <a:lnTo>
                                        <a:pt x="400" y="160"/>
                                      </a:lnTo>
                                      <a:lnTo>
                                        <a:pt x="400" y="320"/>
                                      </a:lnTo>
                                      <a:lnTo>
                                        <a:pt x="2320" y="320"/>
                                      </a:lnTo>
                                      <a:lnTo>
                                        <a:pt x="2320" y="480"/>
                                      </a:lnTo>
                                      <a:lnTo>
                                        <a:pt x="400" y="480"/>
                                      </a:lnTo>
                                      <a:lnTo>
                                        <a:pt x="400" y="640"/>
                                      </a:lnTo>
                                      <a:lnTo>
                                        <a:pt x="2320" y="640"/>
                                      </a:lnTo>
                                      <a:lnTo>
                                        <a:pt x="2320" y="800"/>
                                      </a:lnTo>
                                      <a:lnTo>
                                        <a:pt x="400" y="800"/>
                                      </a:lnTo>
                                      <a:lnTo>
                                        <a:pt x="400" y="960"/>
                                      </a:lnTo>
                                      <a:lnTo>
                                        <a:pt x="2320" y="960"/>
                                      </a:lnTo>
                                      <a:lnTo>
                                        <a:pt x="2320" y="1120"/>
                                      </a:lnTo>
                                      <a:lnTo>
                                        <a:pt x="400" y="1120"/>
                                      </a:lnTo>
                                      <a:lnTo>
                                        <a:pt x="400" y="1280"/>
                                      </a:lnTo>
                                      <a:lnTo>
                                        <a:pt x="2320" y="1280"/>
                                      </a:lnTo>
                                      <a:lnTo>
                                        <a:pt x="2320" y="1440"/>
                                      </a:lnTo>
                                      <a:lnTo>
                                        <a:pt x="400" y="1440"/>
                                      </a:lnTo>
                                      <a:lnTo>
                                        <a:pt x="400" y="1600"/>
                                      </a:lnTo>
                                      <a:lnTo>
                                        <a:pt x="2320" y="1600"/>
                                      </a:lnTo>
                                      <a:lnTo>
                                        <a:pt x="2320" y="1760"/>
                                      </a:lnTo>
                                      <a:lnTo>
                                        <a:pt x="400" y="1760"/>
                                      </a:lnTo>
                                      <a:lnTo>
                                        <a:pt x="400" y="1920"/>
                                      </a:lnTo>
                                      <a:lnTo>
                                        <a:pt x="2320" y="1920"/>
                                      </a:lnTo>
                                      <a:lnTo>
                                        <a:pt x="2320" y="2080"/>
                                      </a:lnTo>
                                      <a:lnTo>
                                        <a:pt x="400" y="2080"/>
                                      </a:lnTo>
                                    </a:path>
                                  </a:pathLst>
                                </a:custGeom>
                                <a:noFill/>
                                <a:ln w="9525">
                                  <a:solidFill>
                                    <a:srgbClr val="000000"/>
                                  </a:solidFill>
                                  <a:round/>
                                  <a:headEnd type="stealth" w="sm" len="lg"/>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864" name="未知"/>
                              <wps:cNvSpPr>
                                <a:spLocks noChangeAspect="1"/>
                              </wps:cNvSpPr>
                              <wps:spPr bwMode="auto">
                                <a:xfrm>
                                  <a:off x="0" y="0"/>
                                  <a:ext cx="1920" cy="2480"/>
                                </a:xfrm>
                                <a:custGeom>
                                  <a:avLst/>
                                  <a:gdLst>
                                    <a:gd name="T0" fmla="*/ 0 w 1920"/>
                                    <a:gd name="T1" fmla="*/ 0 h 2480"/>
                                    <a:gd name="T2" fmla="*/ 0 w 1920"/>
                                    <a:gd name="T3" fmla="*/ 2480 h 2480"/>
                                    <a:gd name="T4" fmla="*/ 160 w 1920"/>
                                    <a:gd name="T5" fmla="*/ 2480 h 2480"/>
                                    <a:gd name="T6" fmla="*/ 160 w 1920"/>
                                    <a:gd name="T7" fmla="*/ 400 h 2480"/>
                                    <a:gd name="T8" fmla="*/ 320 w 1920"/>
                                    <a:gd name="T9" fmla="*/ 400 h 2480"/>
                                    <a:gd name="T10" fmla="*/ 320 w 1920"/>
                                    <a:gd name="T11" fmla="*/ 2480 h 2480"/>
                                    <a:gd name="T12" fmla="*/ 480 w 1920"/>
                                    <a:gd name="T13" fmla="*/ 2480 h 2480"/>
                                    <a:gd name="T14" fmla="*/ 480 w 1920"/>
                                    <a:gd name="T15" fmla="*/ 400 h 2480"/>
                                    <a:gd name="T16" fmla="*/ 640 w 1920"/>
                                    <a:gd name="T17" fmla="*/ 400 h 2480"/>
                                    <a:gd name="T18" fmla="*/ 640 w 1920"/>
                                    <a:gd name="T19" fmla="*/ 2480 h 2480"/>
                                    <a:gd name="T20" fmla="*/ 800 w 1920"/>
                                    <a:gd name="T21" fmla="*/ 2480 h 2480"/>
                                    <a:gd name="T22" fmla="*/ 800 w 1920"/>
                                    <a:gd name="T23" fmla="*/ 400 h 2480"/>
                                    <a:gd name="T24" fmla="*/ 960 w 1920"/>
                                    <a:gd name="T25" fmla="*/ 400 h 2480"/>
                                    <a:gd name="T26" fmla="*/ 960 w 1920"/>
                                    <a:gd name="T27" fmla="*/ 2480 h 2480"/>
                                    <a:gd name="T28" fmla="*/ 1120 w 1920"/>
                                    <a:gd name="T29" fmla="*/ 2480 h 2480"/>
                                    <a:gd name="T30" fmla="*/ 1120 w 1920"/>
                                    <a:gd name="T31" fmla="*/ 400 h 2480"/>
                                    <a:gd name="T32" fmla="*/ 1280 w 1920"/>
                                    <a:gd name="T33" fmla="*/ 400 h 2480"/>
                                    <a:gd name="T34" fmla="*/ 1280 w 1920"/>
                                    <a:gd name="T35" fmla="*/ 2480 h 2480"/>
                                    <a:gd name="T36" fmla="*/ 1440 w 1920"/>
                                    <a:gd name="T37" fmla="*/ 2480 h 2480"/>
                                    <a:gd name="T38" fmla="*/ 1440 w 1920"/>
                                    <a:gd name="T39" fmla="*/ 400 h 2480"/>
                                    <a:gd name="T40" fmla="*/ 1600 w 1920"/>
                                    <a:gd name="T41" fmla="*/ 400 h 2480"/>
                                    <a:gd name="T42" fmla="*/ 1600 w 1920"/>
                                    <a:gd name="T43" fmla="*/ 2480 h 2480"/>
                                    <a:gd name="T44" fmla="*/ 1760 w 1920"/>
                                    <a:gd name="T45" fmla="*/ 2480 h 2480"/>
                                    <a:gd name="T46" fmla="*/ 1760 w 1920"/>
                                    <a:gd name="T47" fmla="*/ 400 h 2480"/>
                                    <a:gd name="T48" fmla="*/ 1920 w 1920"/>
                                    <a:gd name="T49" fmla="*/ 400 h 2480"/>
                                    <a:gd name="T50" fmla="*/ 1920 w 1920"/>
                                    <a:gd name="T51" fmla="*/ 2480 h 2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920" h="2480">
                                      <a:moveTo>
                                        <a:pt x="0" y="0"/>
                                      </a:moveTo>
                                      <a:lnTo>
                                        <a:pt x="0" y="2480"/>
                                      </a:lnTo>
                                      <a:lnTo>
                                        <a:pt x="160" y="2480"/>
                                      </a:lnTo>
                                      <a:lnTo>
                                        <a:pt x="160" y="400"/>
                                      </a:lnTo>
                                      <a:lnTo>
                                        <a:pt x="320" y="400"/>
                                      </a:lnTo>
                                      <a:lnTo>
                                        <a:pt x="320" y="2480"/>
                                      </a:lnTo>
                                      <a:lnTo>
                                        <a:pt x="480" y="2480"/>
                                      </a:lnTo>
                                      <a:lnTo>
                                        <a:pt x="480" y="400"/>
                                      </a:lnTo>
                                      <a:lnTo>
                                        <a:pt x="640" y="400"/>
                                      </a:lnTo>
                                      <a:lnTo>
                                        <a:pt x="640" y="2480"/>
                                      </a:lnTo>
                                      <a:lnTo>
                                        <a:pt x="800" y="2480"/>
                                      </a:lnTo>
                                      <a:lnTo>
                                        <a:pt x="800" y="400"/>
                                      </a:lnTo>
                                      <a:lnTo>
                                        <a:pt x="960" y="400"/>
                                      </a:lnTo>
                                      <a:lnTo>
                                        <a:pt x="960" y="2480"/>
                                      </a:lnTo>
                                      <a:lnTo>
                                        <a:pt x="1120" y="2480"/>
                                      </a:lnTo>
                                      <a:lnTo>
                                        <a:pt x="1120" y="400"/>
                                      </a:lnTo>
                                      <a:lnTo>
                                        <a:pt x="1280" y="400"/>
                                      </a:lnTo>
                                      <a:lnTo>
                                        <a:pt x="1280" y="2480"/>
                                      </a:lnTo>
                                      <a:lnTo>
                                        <a:pt x="1440" y="2480"/>
                                      </a:lnTo>
                                      <a:lnTo>
                                        <a:pt x="1440" y="400"/>
                                      </a:lnTo>
                                      <a:lnTo>
                                        <a:pt x="1600" y="400"/>
                                      </a:lnTo>
                                      <a:lnTo>
                                        <a:pt x="1600" y="2480"/>
                                      </a:lnTo>
                                      <a:lnTo>
                                        <a:pt x="1760" y="2480"/>
                                      </a:lnTo>
                                      <a:lnTo>
                                        <a:pt x="1760" y="400"/>
                                      </a:lnTo>
                                      <a:lnTo>
                                        <a:pt x="1920" y="400"/>
                                      </a:lnTo>
                                      <a:lnTo>
                                        <a:pt x="1920" y="2480"/>
                                      </a:lnTo>
                                    </a:path>
                                  </a:pathLst>
                                </a:custGeom>
                                <a:noFill/>
                                <a:ln w="9525">
                                  <a:solidFill>
                                    <a:srgbClr val="000000"/>
                                  </a:solidFill>
                                  <a:round/>
                                  <a:headEnd type="stealth" w="sm" len="lg"/>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865" name="Text Box 550"/>
                            <wps:cNvSpPr txBox="1">
                              <a:spLocks noChangeArrowheads="1"/>
                            </wps:cNvSpPr>
                            <wps:spPr bwMode="auto">
                              <a:xfrm>
                                <a:off x="1831"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0</w:t>
                                  </w:r>
                                </w:p>
                              </w:txbxContent>
                            </wps:txbx>
                            <wps:bodyPr rot="0" vert="horz" wrap="square" anchor="t" anchorCtr="0" upright="1"/>
                          </wps:wsp>
                          <wps:wsp>
                            <wps:cNvPr id="866" name="Text Box 551"/>
                            <wps:cNvSpPr txBox="1">
                              <a:spLocks noChangeArrowheads="1"/>
                            </wps:cNvSpPr>
                            <wps:spPr bwMode="auto">
                              <a:xfrm>
                                <a:off x="2081"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1</w:t>
                                  </w:r>
                                </w:p>
                              </w:txbxContent>
                            </wps:txbx>
                            <wps:bodyPr rot="0" vert="horz" wrap="square" anchor="t" anchorCtr="0" upright="1"/>
                          </wps:wsp>
                          <wps:wsp>
                            <wps:cNvPr id="867" name="Text Box 552"/>
                            <wps:cNvSpPr txBox="1">
                              <a:spLocks noChangeArrowheads="1"/>
                            </wps:cNvSpPr>
                            <wps:spPr bwMode="auto">
                              <a:xfrm>
                                <a:off x="2310"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2</w:t>
                                  </w:r>
                                </w:p>
                              </w:txbxContent>
                            </wps:txbx>
                            <wps:bodyPr rot="0" vert="horz" wrap="square" anchor="t" anchorCtr="0" upright="1"/>
                          </wps:wsp>
                          <wps:wsp>
                            <wps:cNvPr id="868" name="Text Box 553"/>
                            <wps:cNvSpPr txBox="1">
                              <a:spLocks noChangeArrowheads="1"/>
                            </wps:cNvSpPr>
                            <wps:spPr bwMode="auto">
                              <a:xfrm>
                                <a:off x="2560"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3</w:t>
                                  </w:r>
                                </w:p>
                              </w:txbxContent>
                            </wps:txbx>
                            <wps:bodyPr rot="0" vert="horz" wrap="square" anchor="t" anchorCtr="0" upright="1"/>
                          </wps:wsp>
                          <wps:wsp>
                            <wps:cNvPr id="869" name="Text Box 554"/>
                            <wps:cNvSpPr txBox="1">
                              <a:spLocks noChangeArrowheads="1"/>
                            </wps:cNvSpPr>
                            <wps:spPr bwMode="auto">
                              <a:xfrm>
                                <a:off x="2800"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4</w:t>
                                  </w:r>
                                </w:p>
                              </w:txbxContent>
                            </wps:txbx>
                            <wps:bodyPr rot="0" vert="horz" wrap="square" anchor="t" anchorCtr="0" upright="1"/>
                          </wps:wsp>
                          <wps:wsp>
                            <wps:cNvPr id="870" name="Text Box 555"/>
                            <wps:cNvSpPr txBox="1">
                              <a:spLocks noChangeArrowheads="1"/>
                            </wps:cNvSpPr>
                            <wps:spPr bwMode="auto">
                              <a:xfrm>
                                <a:off x="3050"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5</w:t>
                                  </w:r>
                                </w:p>
                              </w:txbxContent>
                            </wps:txbx>
                            <wps:bodyPr rot="0" vert="horz" wrap="square" anchor="t" anchorCtr="0" upright="1"/>
                          </wps:wsp>
                          <wps:wsp>
                            <wps:cNvPr id="871" name="Text Box 556"/>
                            <wps:cNvSpPr txBox="1">
                              <a:spLocks noChangeArrowheads="1"/>
                            </wps:cNvSpPr>
                            <wps:spPr bwMode="auto">
                              <a:xfrm>
                                <a:off x="3295" y="13108"/>
                                <a:ext cx="362"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6</w:t>
                                  </w:r>
                                </w:p>
                              </w:txbxContent>
                            </wps:txbx>
                            <wps:bodyPr rot="0" vert="horz" wrap="square" anchor="t" anchorCtr="0" upright="1"/>
                          </wps:wsp>
                          <wps:wsp>
                            <wps:cNvPr id="872" name="Text Box 557"/>
                            <wps:cNvSpPr txBox="1">
                              <a:spLocks noChangeArrowheads="1"/>
                            </wps:cNvSpPr>
                            <wps:spPr bwMode="auto">
                              <a:xfrm>
                                <a:off x="1654" y="12676"/>
                                <a:ext cx="56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12</w:t>
                                  </w:r>
                                </w:p>
                              </w:txbxContent>
                            </wps:txbx>
                            <wps:bodyPr rot="0" vert="horz" wrap="square" anchor="t" anchorCtr="0" upright="1"/>
                          </wps:wsp>
                          <wps:wsp>
                            <wps:cNvPr id="873" name="Text Box 558"/>
                            <wps:cNvSpPr txBox="1">
                              <a:spLocks noChangeArrowheads="1"/>
                            </wps:cNvSpPr>
                            <wps:spPr bwMode="auto">
                              <a:xfrm>
                                <a:off x="1654" y="12359"/>
                                <a:ext cx="56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24</w:t>
                                  </w:r>
                                </w:p>
                              </w:txbxContent>
                            </wps:txbx>
                            <wps:bodyPr rot="0" vert="horz" wrap="square" anchor="t" anchorCtr="0" upright="1"/>
                          </wps:wsp>
                          <wps:wsp>
                            <wps:cNvPr id="874" name="Text Box 559"/>
                            <wps:cNvSpPr txBox="1">
                              <a:spLocks noChangeArrowheads="1"/>
                            </wps:cNvSpPr>
                            <wps:spPr bwMode="auto">
                              <a:xfrm>
                                <a:off x="1654" y="12059"/>
                                <a:ext cx="56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36</w:t>
                                  </w:r>
                                </w:p>
                              </w:txbxContent>
                            </wps:txbx>
                            <wps:bodyPr rot="0" vert="horz" wrap="square" anchor="t" anchorCtr="0" upright="1"/>
                          </wps:wsp>
                          <wps:wsp>
                            <wps:cNvPr id="875" name="Text Box 560"/>
                            <wps:cNvSpPr txBox="1">
                              <a:spLocks noChangeArrowheads="1"/>
                            </wps:cNvSpPr>
                            <wps:spPr bwMode="auto">
                              <a:xfrm>
                                <a:off x="1664" y="11764"/>
                                <a:ext cx="543"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sz w:val="18"/>
                                    </w:rPr>
                                    <w:t>48</w:t>
                                  </w:r>
                                </w:p>
                              </w:txbxContent>
                            </wps:txbx>
                            <wps:bodyPr rot="0" vert="horz" wrap="square" anchor="t" anchorCtr="0" upright="1"/>
                          </wps:wsp>
                          <wps:wsp>
                            <wps:cNvPr id="876" name="Text Box 561"/>
                            <wps:cNvSpPr txBox="1">
                              <a:spLocks noChangeArrowheads="1"/>
                            </wps:cNvSpPr>
                            <wps:spPr bwMode="auto">
                              <a:xfrm>
                                <a:off x="1964" y="11501"/>
                                <a:ext cx="78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rPr>
                                  </w:pPr>
                                  <w:r>
                                    <w:rPr>
                                      <w:rFonts w:hint="eastAsia"/>
                                      <w:i/>
                                      <w:sz w:val="18"/>
                                    </w:rPr>
                                    <w:t>s</w:t>
                                  </w:r>
                                  <w:r>
                                    <w:rPr>
                                      <w:rFonts w:hint="eastAsia"/>
                                      <w:sz w:val="18"/>
                                    </w:rPr>
                                    <w:t>/</w:t>
                                  </w:r>
                                  <w:r>
                                    <w:rPr>
                                      <w:rFonts w:hint="eastAsia"/>
                                      <w:sz w:val="18"/>
                                    </w:rPr>
                                    <w:t>米</w:t>
                                  </w:r>
                                </w:p>
                              </w:txbxContent>
                            </wps:txbx>
                            <wps:bodyPr rot="0" vert="horz" wrap="square" anchor="t" anchorCtr="0" upright="1"/>
                          </wps:wsp>
                          <wps:wsp>
                            <wps:cNvPr id="877" name="Text Box 562"/>
                            <wps:cNvSpPr txBox="1">
                              <a:spLocks noChangeArrowheads="1"/>
                            </wps:cNvSpPr>
                            <wps:spPr bwMode="auto">
                              <a:xfrm>
                                <a:off x="2974" y="11556"/>
                                <a:ext cx="543"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b/>
                                      <w:sz w:val="18"/>
                                    </w:rPr>
                                  </w:pPr>
                                  <w:r>
                                    <w:rPr>
                                      <w:rFonts w:hint="eastAsia"/>
                                      <w:b/>
                                      <w:sz w:val="18"/>
                                    </w:rPr>
                                    <w:t>甲</w:t>
                                  </w:r>
                                </w:p>
                              </w:txbxContent>
                            </wps:txbx>
                            <wps:bodyPr rot="0" vert="horz" wrap="square" anchor="t" anchorCtr="0" upright="1"/>
                          </wps:wsp>
                        </wpg:grpSp>
                        <wps:wsp>
                          <wps:cNvPr id="878" name="Text Box 563"/>
                          <wps:cNvSpPr txBox="1">
                            <a:spLocks noChangeArrowheads="1"/>
                          </wps:cNvSpPr>
                          <wps:spPr bwMode="auto">
                            <a:xfrm>
                              <a:off x="2374" y="13325"/>
                              <a:ext cx="30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D534D9" w:rsidRDefault="000E4A23" w:rsidP="000E4A23">
                                <w:pPr>
                                  <w:rPr>
                                    <w:sz w:val="18"/>
                                    <w:szCs w:val="18"/>
                                  </w:rPr>
                                </w:pPr>
                                <w:r w:rsidRPr="00D534D9">
                                  <w:rPr>
                                    <w:rFonts w:hint="eastAsia"/>
                                    <w:sz w:val="18"/>
                                    <w:szCs w:val="18"/>
                                  </w:rPr>
                                  <w:t>（</w:t>
                                </w:r>
                                <w:r w:rsidRPr="00D534D9">
                                  <w:rPr>
                                    <w:rFonts w:hint="eastAsia"/>
                                    <w:sz w:val="18"/>
                                    <w:szCs w:val="18"/>
                                  </w:rPr>
                                  <w:t>a</w:t>
                                </w:r>
                                <w:r w:rsidRPr="00D534D9">
                                  <w:rPr>
                                    <w:rFonts w:hint="eastAsia"/>
                                    <w:sz w:val="18"/>
                                    <w:szCs w:val="18"/>
                                  </w:rPr>
                                  <w:t>）</w:t>
                                </w:r>
                                <w:r w:rsidRPr="00D534D9">
                                  <w:rPr>
                                    <w:rFonts w:hint="eastAsia"/>
                                    <w:sz w:val="18"/>
                                    <w:szCs w:val="18"/>
                                  </w:rPr>
                                  <w:t xml:space="preserve">                    </w:t>
                                </w:r>
                                <w:r w:rsidRPr="00D534D9">
                                  <w:rPr>
                                    <w:rFonts w:hint="eastAsia"/>
                                    <w:sz w:val="18"/>
                                    <w:szCs w:val="18"/>
                                  </w:rPr>
                                  <w:t>（</w:t>
                                </w:r>
                                <w:r w:rsidRPr="00D534D9">
                                  <w:rPr>
                                    <w:rFonts w:hint="eastAsia"/>
                                    <w:sz w:val="18"/>
                                    <w:szCs w:val="18"/>
                                  </w:rPr>
                                  <w:t>b</w:t>
                                </w:r>
                                <w:r w:rsidRPr="00D534D9">
                                  <w:rPr>
                                    <w:rFonts w:hint="eastAsia"/>
                                    <w:sz w:val="18"/>
                                    <w:szCs w:val="18"/>
                                  </w:rPr>
                                  <w:t>）</w:t>
                                </w:r>
                              </w:p>
                            </w:txbxContent>
                          </wps:txbx>
                          <wps:bodyPr rot="0" vert="horz" wrap="square" anchor="t" anchorCtr="0" upright="1"/>
                        </wps:wsp>
                      </wpg:grpSp>
                      <wps:wsp>
                        <wps:cNvPr id="879" name="Text Box 564"/>
                        <wps:cNvSpPr txBox="1">
                          <a:spLocks noChangeArrowheads="1"/>
                        </wps:cNvSpPr>
                        <wps:spPr bwMode="auto">
                          <a:xfrm>
                            <a:off x="3814" y="13513"/>
                            <a:ext cx="5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D534D9" w:rsidRDefault="000E4A23" w:rsidP="000E4A23">
                              <w:pPr>
                                <w:rPr>
                                  <w:sz w:val="18"/>
                                  <w:szCs w:val="18"/>
                                </w:rPr>
                              </w:pPr>
                              <w:r w:rsidRPr="00D534D9">
                                <w:rPr>
                                  <w:rFonts w:hint="eastAsia"/>
                                  <w:sz w:val="18"/>
                                  <w:szCs w:val="18"/>
                                </w:rPr>
                                <w:t>图</w:t>
                              </w:r>
                              <w:r>
                                <w:rPr>
                                  <w:rFonts w:hint="eastAsia"/>
                                  <w:sz w:val="18"/>
                                  <w:szCs w:val="18"/>
                                </w:rPr>
                                <w:t>9</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组合 838" o:spid="_x0000_s1538" style="position:absolute;left:0;text-align:left;margin-left:276.45pt;margin-top:8.3pt;width:251.9pt;height:114.6pt;z-index:251677696;mso-position-horizontal-relative:text;mso-position-vertical-relative:text" coordorigin="1654,11501" coordsize="5038,2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">
                <v:group id="Group 524" o:spid="_x0000_s1539" style="position:absolute;left:1654;top:11501;width:5038;height:2292" coordorigin="1654,11501" coordsize="5038,2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2v0sYAAADcAAAADwAAAGRycy9kb3ducmV2LnhtbESPQWvCQBSE7wX/w/IK&#10;3ppNlJaYZhWRKh5CoSqU3h7ZZxLMvg3ZbRL/fbdQ6HGYmW+YfDOZVgzUu8aygiSKQRCXVjdcKbic&#10;908pCOeRNbaWScGdHGzWs4ccM21H/qDh5CsRIOwyVFB732VSurImgy6yHXHwrrY36IPsK6l7HAPc&#10;tHIRxy/SYMNhocaOdjWVt9O3UXAYcdwuk7ehuF1396/z8/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ba/SxgAAANwA&#10;AAAPAAAAAAAAAAAAAAAAAKoCAABkcnMvZG93bnJldi54bWxQSwUGAAAAAAQABAD6AAAAnQMAAAAA&#10;">
                  <v:shape id="Text Box 525" o:spid="_x0000_s1540" type="#_x0000_t202" style="position:absolute;left:4259;top:11501;width:788;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XwjsEA&#10;AADcAAAADwAAAGRycy9kb3ducmV2LnhtbERPz2vCMBS+D/wfwhO8rYlDR1dNi2wIOylTN9jt0Tzb&#10;YvNSmsx2/705CB4/vt/rYrStuFLvG8ca5okCQVw603Cl4XTcPqcgfEA22DomDf/kocgnT2vMjBv4&#10;i66HUIkYwj5DDXUIXSalL2uy6BPXEUfu7HqLIcK+kqbHIYbbVr4o9SotNhwbauzovabycvizGr53&#10;59+fhdpXH3bZDW5Uku2b1Ho2HTcrEIHG8BDf3Z9GQ7qI8+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F8I7BAAAA3AAAAA8AAAAAAAAAAAAAAAAAmAIAAGRycy9kb3du&#10;cmV2LnhtbFBLBQYAAAAABAAEAPUAAACGAwAAAAA=&#10;" filled="f" stroked="f">
                    <v:textbox>
                      <w:txbxContent>
                        <w:p w:rsidR="000E4A23" w:rsidRDefault="000E4A23" w:rsidP="000E4A23">
                          <w:pPr>
                            <w:rPr>
                              <w:sz w:val="18"/>
                            </w:rPr>
                          </w:pPr>
                          <w:r>
                            <w:rPr>
                              <w:rFonts w:hint="eastAsia"/>
                              <w:i/>
                              <w:sz w:val="18"/>
                            </w:rPr>
                            <w:t>s</w:t>
                          </w:r>
                          <w:r>
                            <w:rPr>
                              <w:rFonts w:hint="eastAsia"/>
                              <w:sz w:val="18"/>
                            </w:rPr>
                            <w:t>/</w:t>
                          </w:r>
                          <w:r>
                            <w:rPr>
                              <w:rFonts w:hint="eastAsia"/>
                              <w:sz w:val="18"/>
                            </w:rPr>
                            <w:t>米</w:t>
                          </w:r>
                        </w:p>
                      </w:txbxContent>
                    </v:textbox>
                  </v:shape>
                  <v:group id="Group 526" o:spid="_x0000_s1541" style="position:absolute;left:3949;top:11623;width:2743;height:1906" coordorigin="3949,11623" coordsize="2743,1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3QqcQAAADcAAAADwAAAGRycy9kb3ducmV2LnhtbESPQYvCMBSE78L+h/CE&#10;vWnaXV2kGkXEXTyIoC6It0fzbIvNS2liW/+9EQSPw8x8w8wWnSlFQ7UrLCuIhxEI4tTqgjMF/8ff&#10;wQSE88gaS8uk4E4OFvOP3gwTbVveU3PwmQgQdgkqyL2vEildmpNBN7QVcfAutjbog6wzqWtsA9yU&#10;8iuKfqTBgsNCjhWtckqvh5tR8Ndiu/yO1832elndz8fx7rSNSanPfrecgvDU+Xf41d5oBZNR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h3QqcQAAADcAAAA&#10;DwAAAAAAAAAAAAAAAACqAgAAZHJzL2Rvd25yZXYueG1sUEsFBgAAAAAEAAQA+gAAAJsDAAAAAA==&#10;">
                    <v:group id="Group 527" o:spid="_x0000_s1542" style="position:absolute;left:4323;top:11623;width:1757;height:1581" coordsize="2320,2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9O3sUAAADcAAAADwAAAGRycy9kb3ducmV2LnhtbESPT4vCMBTE78J+h/AW&#10;9qZpXRWpRhHZXTyI4B8Qb4/m2Rabl9Jk2/rtjSB4HGbmN8x82ZlSNFS7wrKCeBCBIE6tLjhTcDr+&#10;9qcgnEfWWFomBXdysFx89OaYaNvynpqDz0SAsEtQQe59lUjp0pwMuoGtiIN3tbVBH2SdSV1jG+Cm&#10;lMMomkiDBYeFHCta55TeDv9GwV+L7eo7/mm2t+v6fjmOd+dtTEp9fXarGQhPnX+HX+2NVjAdD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PTt7FAAAA3AAA&#10;AA8AAAAAAAAAAAAAAAAAqgIAAGRycy9kb3ducmV2LnhtbFBLBQYAAAAABAAEAPoAAACcAwAAAAA=&#10;">
                      <o:lock v:ext="edit" aspectratio="t"/>
                      <v:shape id="未知" o:spid="_x0000_s1543" style="position:absolute;top:400;width:2320;height:2080;rotation:180;visibility:visible;mso-wrap-style:square;v-text-anchor:top" coordsize="2320,2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WKWccA&#10;AADcAAAADwAAAGRycy9kb3ducmV2LnhtbESPQWvCQBSE74L/YXmFXqRutBLS1FVEsBShiFoovT2y&#10;z2xq9m3IrjH9992C4HGY+WaY+bK3teio9ZVjBZNxAoK4cLriUsHncfOUgfABWWPtmBT8koflYjiY&#10;Y67dlffUHUIpYgn7HBWYEJpcSl8YsujHriGO3sm1FkOUbSl1i9dYbms5TZJUWqw4LhhsaG2oOB8u&#10;VkH2vd9kq8n2y7xcTruf0ce282+pUo8P/eoVRKA+3MM3+l1HbvYM/2fiEZ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lilnHAAAA3AAAAA8AAAAAAAAAAAAAAAAAmAIAAGRy&#10;cy9kb3ducmV2LnhtbFBLBQYAAAAABAAEAPUAAACMAwAAAAA=&#10;" path="m,l2320,r,160l400,160r,160l2320,320r,160l400,480r,160l2320,640r,160l400,800r,160l2320,960r,160l400,1120r,160l2320,1280r,160l400,1440r,160l2320,1600r,160l400,1760r,160l2320,1920r,160l400,2080e" filled="f">
                        <v:stroke startarrow="classic" startarrowwidth="narrow" startarrowlength="long"/>
                        <v:path arrowok="t" o:connecttype="custom" o:connectlocs="0,0;2320,0;2320,160;400,160;400,320;2320,320;2320,480;400,480;400,640;2320,640;2320,800;400,800;400,960;2320,960;2320,1120;400,1120;400,1280;2320,1280;2320,1440;400,1440;400,1600;2320,1600;2320,1760;400,1760;400,1920;2320,1920;2320,2080;400,2080" o:connectangles="0,0,0,0,0,0,0,0,0,0,0,0,0,0,0,0,0,0,0,0,0,0,0,0,0,0,0,0"/>
                        <o:lock v:ext="edit" aspectratio="t"/>
                      </v:shape>
                      <v:shape id="未知" o:spid="_x0000_s1544" style="position:absolute;width:1920;height:2480;visibility:visible;mso-wrap-style:square;v-text-anchor:top" coordsize="1920,2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4BG8UA&#10;AADcAAAADwAAAGRycy9kb3ducmV2LnhtbESPQWsCMRSE70L/Q3iF3mrWsm3t1ihSLHjV1oq3R/Lc&#10;LG5elk3U2F9vCgWPw8x8w0xmybXiRH1oPCsYDQsQxNqbhmsF31+fj2MQISIbbD2TggsFmE3vBhOs&#10;jD/zik7rWIsM4VChAhtjV0kZtCWHYeg74uztfe8wZtnX0vR4znDXyqeieJEOG84LFjv6sKQP66NT&#10;sNnNj5dNev19tnudFlu9fPtZlEo93Kf5O4hIKd7C/+2lUTAuS/g7k4+A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fgEbxQAAANwAAAAPAAAAAAAAAAAAAAAAAJgCAABkcnMv&#10;ZG93bnJldi54bWxQSwUGAAAAAAQABAD1AAAAigMAAAAA&#10;" path="m,l,2480r160,l160,400r160,l320,2480r160,l480,400r160,l640,2480r160,l800,400r160,l960,2480r160,l1120,400r160,l1280,2480r160,l1440,400r160,l1600,2480r160,l1760,400r160,l1920,2480e" filled="f">
                        <v:stroke startarrow="classic" startarrowwidth="narrow" startarrowlength="long"/>
                        <v:path arrowok="t" o:connecttype="custom" o:connectlocs="0,0;0,2480;160,2480;160,400;320,400;320,2480;480,2480;480,400;640,400;640,2480;800,2480;800,400;960,400;960,2480;1120,2480;1120,400;1280,400;1280,2480;1440,2480;1440,400;1600,400;1600,2480;1760,2480;1760,400;1920,400;1920,2480" o:connectangles="0,0,0,0,0,0,0,0,0,0,0,0,0,0,0,0,0,0,0,0,0,0,0,0,0,0"/>
                        <o:lock v:ext="edit" aspectratio="t"/>
                      </v:shape>
                    </v:group>
                    <v:shape id="Text Box 530" o:spid="_x0000_s1545" type="#_x0000_t202" style="position:absolute;left:4126;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JTFsMA&#10;AADcAAAADwAAAGRycy9kb3ducmV2LnhtbESPQYvCMBSE78L+h/AWvGmyoqJdo4gieFLUXWFvj+bZ&#10;lm1eShNt/fdGEDwOM/MNM1u0thQ3qn3hWMNXX4EgTp0pONPwc9r0JiB8QDZYOiYNd/KwmH90ZpgY&#10;1/CBbseQiQhhn6CGPIQqkdKnOVn0fVcRR+/iaoshyjqTpsYmwm0pB0qNpcWC40KOFa1ySv+PV6vh&#10;d3f5Ow/VPlvbUdW4Vkm2U6l197NdfoMI1IZ3+NXeGg2T4Qi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JTFsMAAADcAAAADwAAAAAAAAAAAAAAAACYAgAAZHJzL2Rv&#10;d25yZXYueG1sUEsFBgAAAAAEAAQA9QAAAIgDAAAAAA==&#10;" filled="f" stroked="f">
                      <v:textbox>
                        <w:txbxContent>
                          <w:p w:rsidR="000E4A23" w:rsidRDefault="000E4A23" w:rsidP="000E4A23">
                            <w:pPr>
                              <w:rPr>
                                <w:sz w:val="18"/>
                              </w:rPr>
                            </w:pPr>
                            <w:r>
                              <w:rPr>
                                <w:rFonts w:hint="eastAsia"/>
                                <w:sz w:val="18"/>
                              </w:rPr>
                              <w:t>0</w:t>
                            </w:r>
                          </w:p>
                        </w:txbxContent>
                      </v:textbox>
                    </v:shape>
                    <v:shape id="Text Box 531" o:spid="_x0000_s1546" type="#_x0000_t202" style="position:absolute;left:4376;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DNYcQA&#10;AADcAAAADwAAAGRycy9kb3ducmV2LnhtbESPQWvCQBSE70L/w/IKveluiw2augliKfSkGFuht0f2&#10;mYRm34bs1sR/3xUEj8PMfMOs8tG24ky9bxxreJ4pEMSlMw1XGr4OH9MFCB+QDbaOScOFPOTZw2SF&#10;qXED7+lchEpECPsUNdQhdKmUvqzJop+5jjh6J9dbDFH2lTQ9DhFuW/miVCItNhwXauxoU1P5W/xZ&#10;Dd/b089xrnbVu33tBjcqyXYptX56HNdvIAKN4R6+tT+NhsU8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gzWHEAAAA3AAAAA8AAAAAAAAAAAAAAAAAmAIAAGRycy9k&#10;b3ducmV2LnhtbFBLBQYAAAAABAAEAPUAAACJAwAAAAA=&#10;" filled="f" stroked="f">
                      <v:textbox>
                        <w:txbxContent>
                          <w:p w:rsidR="000E4A23" w:rsidRDefault="000E4A23" w:rsidP="000E4A23">
                            <w:pPr>
                              <w:rPr>
                                <w:sz w:val="18"/>
                              </w:rPr>
                            </w:pPr>
                            <w:r>
                              <w:rPr>
                                <w:rFonts w:hint="eastAsia"/>
                                <w:sz w:val="18"/>
                              </w:rPr>
                              <w:t>1</w:t>
                            </w:r>
                          </w:p>
                        </w:txbxContent>
                      </v:textbox>
                    </v:shape>
                    <v:shape id="Text Box 532" o:spid="_x0000_s1547" type="#_x0000_t202" style="position:absolute;left:4605;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xo+sMA&#10;AADcAAAADwAAAGRycy9kb3ducmV2LnhtbESPT4vCMBTE7wt+h/AEb5q46KrVKLKy4MnFv+Dt0Tzb&#10;YvNSmqztfvuNIOxxmJnfMItVa0vxoNoXjjUMBwoEcepMwZmG0/GrPwXhA7LB0jFp+CUPq2XnbYGJ&#10;cQ3v6XEImYgQ9glqyEOoEil9mpNFP3AVcfRurrYYoqwzaWpsItyW8l2pD2mx4LiQY0WfOaX3w4/V&#10;cN7drpeR+s42dlw1rlWS7Uxq3eu26zmIQG34D7/aW6NhOprA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xo+sMAAADcAAAADwAAAAAAAAAAAAAAAACYAgAAZHJzL2Rv&#10;d25yZXYueG1sUEsFBgAAAAAEAAQA9QAAAIgDAAAAAA==&#10;" filled="f" stroked="f">
                      <v:textbox>
                        <w:txbxContent>
                          <w:p w:rsidR="000E4A23" w:rsidRDefault="000E4A23" w:rsidP="000E4A23">
                            <w:pPr>
                              <w:rPr>
                                <w:sz w:val="18"/>
                              </w:rPr>
                            </w:pPr>
                            <w:r>
                              <w:rPr>
                                <w:rFonts w:hint="eastAsia"/>
                                <w:sz w:val="18"/>
                              </w:rPr>
                              <w:t>2</w:t>
                            </w:r>
                          </w:p>
                        </w:txbxContent>
                      </v:textbox>
                    </v:shape>
                    <v:shape id="Text Box 533" o:spid="_x0000_s1548" type="#_x0000_t202" style="position:absolute;left:4855;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P8iMEA&#10;AADcAAAADwAAAGRycy9kb3ducmV2LnhtbERPz2vCMBS+D/wfwhO8rYlDR1dNi2wIOylTN9jt0Tzb&#10;YvNSmsx2/705CB4/vt/rYrStuFLvG8ca5okCQVw603Cl4XTcPqcgfEA22DomDf/kocgnT2vMjBv4&#10;i66HUIkYwj5DDXUIXSalL2uy6BPXEUfu7HqLIcK+kqbHIYbbVr4o9SotNhwbauzovabycvizGr53&#10;59+fhdpXH3bZDW5Uku2b1Ho2HTcrEIHG8BDf3Z9GQ7qI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z/IjBAAAA3AAAAA8AAAAAAAAAAAAAAAAAmAIAAGRycy9kb3du&#10;cmV2LnhtbFBLBQYAAAAABAAEAPUAAACGAwAAAAA=&#10;" filled="f" stroked="f">
                      <v:textbox>
                        <w:txbxContent>
                          <w:p w:rsidR="000E4A23" w:rsidRDefault="000E4A23" w:rsidP="000E4A23">
                            <w:pPr>
                              <w:rPr>
                                <w:sz w:val="18"/>
                              </w:rPr>
                            </w:pPr>
                            <w:r>
                              <w:rPr>
                                <w:rFonts w:hint="eastAsia"/>
                                <w:sz w:val="18"/>
                              </w:rPr>
                              <w:t>3</w:t>
                            </w:r>
                          </w:p>
                        </w:txbxContent>
                      </v:textbox>
                    </v:shape>
                    <v:shape id="Text Box 534" o:spid="_x0000_s1549" type="#_x0000_t202" style="position:absolute;left:5095;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ZE8QA&#10;AADcAAAADwAAAGRycy9kb3ducmV2LnhtbESPQWvCQBSE7wX/w/KE3ppdSywxdQ3SUvCkVFvB2yP7&#10;TEKzb0N2a+K/dwsFj8PMfMMsi9G24kK9bxxrmCUKBHHpTMOVhq/Dx1MGwgdkg61j0nAlD8Vq8rDE&#10;3LiBP+myD5WIEPY5aqhD6HIpfVmTRZ+4jjh6Z9dbDFH2lTQ9DhFuW/ms1Iu02HBcqLGjt5rKn/2v&#10;1fC9PZ+OqdpV73beDW5Uku1Cav04HdevIAKN4R7+b2+MhixdwN+ZeAT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WRPEAAAA3AAAAA8AAAAAAAAAAAAAAAAAmAIAAGRycy9k&#10;b3ducmV2LnhtbFBLBQYAAAAABAAEAPUAAACJAwAAAAA=&#10;" filled="f" stroked="f">
                      <v:textbox>
                        <w:txbxContent>
                          <w:p w:rsidR="000E4A23" w:rsidRDefault="000E4A23" w:rsidP="000E4A23">
                            <w:pPr>
                              <w:rPr>
                                <w:sz w:val="18"/>
                              </w:rPr>
                            </w:pPr>
                            <w:r>
                              <w:rPr>
                                <w:rFonts w:hint="eastAsia"/>
                                <w:sz w:val="18"/>
                              </w:rPr>
                              <w:t>4</w:t>
                            </w:r>
                          </w:p>
                        </w:txbxContent>
                      </v:textbox>
                    </v:shape>
                    <v:shape id="Text Box 535" o:spid="_x0000_s1550" type="#_x0000_t202" style="position:absolute;left:5345;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xmU8EA&#10;AADcAAAADwAAAGRycy9kb3ducmV2LnhtbERPy2rCQBTdF/yH4QrdNTOKljQ6CWIRulJqH9DdJXNN&#10;gpk7ITM18e+dheDycN7rYrStuFDvG8caZokCQVw603Cl4ftr95KC8AHZYOuYNFzJQ5FPntaYGTfw&#10;J12OoRIxhH2GGuoQukxKX9Zk0SeuI47cyfUWQ4R9JU2PQwy3rZwr9SotNhwbauxoW1N5Pv5bDT/7&#10;09/vQh2qd7vsBjcqyfZNav08HTcrEIHG8BDf3R9GQ7qM8+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cZlPBAAAA3AAAAA8AAAAAAAAAAAAAAAAAmAIAAGRycy9kb3du&#10;cmV2LnhtbFBLBQYAAAAABAAEAPUAAACGAwAAAAA=&#10;" filled="f" stroked="f">
                      <v:textbox>
                        <w:txbxContent>
                          <w:p w:rsidR="000E4A23" w:rsidRDefault="000E4A23" w:rsidP="000E4A23">
                            <w:pPr>
                              <w:rPr>
                                <w:sz w:val="18"/>
                              </w:rPr>
                            </w:pPr>
                            <w:r>
                              <w:rPr>
                                <w:rFonts w:hint="eastAsia"/>
                                <w:sz w:val="18"/>
                              </w:rPr>
                              <w:t>5</w:t>
                            </w:r>
                          </w:p>
                        </w:txbxContent>
                      </v:textbox>
                    </v:shape>
                    <v:shape id="Text Box 536" o:spid="_x0000_s1551" type="#_x0000_t202" style="position:absolute;left:5590;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DDyMMA&#10;AADcAAAADwAAAGRycy9kb3ducmV2LnhtbESPQYvCMBSE78L+h/AWvGmiqGjXKIsieFLUXWFvj+bZ&#10;lm1eShNt/fdGEDwOM/MNM1+2thQ3qn3hWMOgr0AQp84UnGn4OW16UxA+IBssHZOGO3lYLj46c0yM&#10;a/hAt2PIRISwT1BDHkKVSOnTnCz6vquIo3dxtcUQZZ1JU2MT4baUQ6Um0mLBcSHHilY5pf/Hq9Xw&#10;u7v8nUdqn63tuGpcqyTbmdS6+9l+f4EI1IZ3+NXeGg3T8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DDyMMAAADcAAAADwAAAAAAAAAAAAAAAACYAgAAZHJzL2Rv&#10;d25yZXYueG1sUEsFBgAAAAAEAAQA9QAAAIgDAAAAAA==&#10;" filled="f" stroked="f">
                      <v:textbox>
                        <w:txbxContent>
                          <w:p w:rsidR="000E4A23" w:rsidRDefault="000E4A23" w:rsidP="000E4A23">
                            <w:pPr>
                              <w:rPr>
                                <w:sz w:val="18"/>
                              </w:rPr>
                            </w:pPr>
                            <w:r>
                              <w:rPr>
                                <w:rFonts w:hint="eastAsia"/>
                                <w:sz w:val="18"/>
                              </w:rPr>
                              <w:t>6</w:t>
                            </w:r>
                          </w:p>
                        </w:txbxContent>
                      </v:textbox>
                    </v:shape>
                    <v:shape id="Text Box 537" o:spid="_x0000_s1552" type="#_x0000_t202" style="position:absolute;left:5904;top:13094;width:788;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Jdv8QA&#10;AADcAAAADwAAAGRycy9kb3ducmV2LnhtbESPQWvCQBSE7wX/w/KE3uquYopGN0EsQk8tTVXw9sg+&#10;k2D2bchuTfrvu4VCj8PMfMNs89G24k69bxxrmM8UCOLSmYYrDcfPw9MKhA/IBlvHpOGbPOTZ5GGL&#10;qXEDf9C9CJWIEPYpaqhD6FIpfVmTRT9zHXH0rq63GKLsK2l6HCLctnKh1LO02HBcqLGjfU3lrfiy&#10;Gk5v18t5qd6rF5t0gxuVZLuWWj9Ox90GRKAx/If/2q9GwypZ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CXb/EAAAA3AAAAA8AAAAAAAAAAAAAAAAAmAIAAGRycy9k&#10;b3ducmV2LnhtbFBLBQYAAAAABAAEAPUAAACJAwAAAAA=&#10;" filled="f" stroked="f">
                      <v:textbox>
                        <w:txbxContent>
                          <w:p w:rsidR="000E4A23" w:rsidRDefault="000E4A23" w:rsidP="000E4A23">
                            <w:pPr>
                              <w:rPr>
                                <w:sz w:val="18"/>
                              </w:rPr>
                            </w:pPr>
                            <w:r>
                              <w:rPr>
                                <w:rFonts w:hint="eastAsia"/>
                                <w:i/>
                                <w:sz w:val="18"/>
                              </w:rPr>
                              <w:t>t</w:t>
                            </w:r>
                            <w:r>
                              <w:rPr>
                                <w:rFonts w:hint="eastAsia"/>
                                <w:sz w:val="18"/>
                              </w:rPr>
                              <w:t>/</w:t>
                            </w:r>
                            <w:r>
                              <w:rPr>
                                <w:rFonts w:hint="eastAsia"/>
                                <w:sz w:val="18"/>
                              </w:rPr>
                              <w:t>秒</w:t>
                            </w:r>
                          </w:p>
                        </w:txbxContent>
                      </v:textbox>
                    </v:shape>
                    <v:shape id="Text Box 538" o:spid="_x0000_s1553" type="#_x0000_t202" style="position:absolute;left:3949;top:12684;width:568;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74JMQA&#10;AADcAAAADwAAAGRycy9kb3ducmV2LnhtbESPT4vCMBTE7wt+h/AEb2viqotWo8iK4Mll/QfeHs2z&#10;LTYvpYm2fnuzsLDHYWZ+w8yXrS3Fg2pfONYw6CsQxKkzBWcajofN+wSED8gGS8ek4UkelovO2xwT&#10;4xr+occ+ZCJC2CeoIQ+hSqT0aU4Wfd9VxNG7utpiiLLOpKmxiXBbyg+lPqXFguNCjhV95ZTe9ner&#10;4bS7Xs4j9Z2t7bhqXKsk26nUutdtVzMQgdrwH/5rb42GyXgI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CTEAAAA3AAAAA8AAAAAAAAAAAAAAAAAmAIAAGRycy9k&#10;b3ducmV2LnhtbFBLBQYAAAAABAAEAPUAAACJAwAAAAA=&#10;" filled="f" stroked="f">
                      <v:textbox>
                        <w:txbxContent>
                          <w:p w:rsidR="000E4A23" w:rsidRDefault="000E4A23" w:rsidP="000E4A23">
                            <w:pPr>
                              <w:rPr>
                                <w:sz w:val="18"/>
                              </w:rPr>
                            </w:pPr>
                            <w:r>
                              <w:rPr>
                                <w:rFonts w:hint="eastAsia"/>
                                <w:sz w:val="18"/>
                              </w:rPr>
                              <w:t>15</w:t>
                            </w:r>
                          </w:p>
                        </w:txbxContent>
                      </v:textbox>
                    </v:shape>
                    <v:shape id="Text Box 539" o:spid="_x0000_s1554" type="#_x0000_t202" style="position:absolute;left:3949;top:12367;width:568;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dgUMMA&#10;AADcAAAADwAAAGRycy9kb3ducmV2LnhtbESPQYvCMBSE78L+h/AWvGmyoqJdo4gieFLUXWFvj+bZ&#10;lm1eShNt/fdGEDwOM/MNM1u0thQ3qn3hWMNXX4EgTp0pONPwc9r0JiB8QDZYOiYNd/KwmH90ZpgY&#10;1/CBbseQiQhhn6CGPIQqkdKnOVn0fVcRR+/iaoshyjqTpsYmwm0pB0qNpcWC40KOFa1ySv+PV6vh&#10;d3f5Ow/VPlvbUdW4Vkm2U6l197NdfoMI1IZ3+NXeGg2T0RCeZ+IR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dgUMMAAADcAAAADwAAAAAAAAAAAAAAAACYAgAAZHJzL2Rv&#10;d25yZXYueG1sUEsFBgAAAAAEAAQA9QAAAIgDAAAAAA==&#10;" filled="f" stroked="f">
                      <v:textbox>
                        <w:txbxContent>
                          <w:p w:rsidR="000E4A23" w:rsidRDefault="000E4A23" w:rsidP="000E4A23">
                            <w:pPr>
                              <w:rPr>
                                <w:sz w:val="18"/>
                              </w:rPr>
                            </w:pPr>
                            <w:r>
                              <w:rPr>
                                <w:rFonts w:hint="eastAsia"/>
                                <w:sz w:val="18"/>
                              </w:rPr>
                              <w:t>30</w:t>
                            </w:r>
                          </w:p>
                        </w:txbxContent>
                      </v:textbox>
                    </v:shape>
                    <v:shape id="Text Box 540" o:spid="_x0000_s1555" type="#_x0000_t202" style="position:absolute;left:3949;top:12067;width:568;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vFy8QA&#10;AADcAAAADwAAAGRycy9kb3ducmV2LnhtbESPW2sCMRSE3wv+h3AKvtWk0hW7NStiKfikeGmhb4fN&#10;2QvdnCyb1F3/vREEH4eZ+YZZLAfbiDN1vnas4XWiQBDnztRcajgdv17mIHxANtg4Jg0X8rDMRk8L&#10;TI3reU/nQyhFhLBPUUMVQptK6fOKLPqJa4mjV7jOYoiyK6XpsI9w28ipUjNpsea4UGFL64ryv8O/&#10;1fC9LX5/3tSu/LRJ27tBSbbvUuvx87D6ABFoCI/wvb0xGuZJArcz8Qj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rxcvEAAAA3AAAAA8AAAAAAAAAAAAAAAAAmAIAAGRycy9k&#10;b3ducmV2LnhtbFBLBQYAAAAABAAEAPUAAACJAwAAAAA=&#10;" filled="f" stroked="f">
                      <v:textbox>
                        <w:txbxContent>
                          <w:p w:rsidR="000E4A23" w:rsidRDefault="000E4A23" w:rsidP="000E4A23">
                            <w:pPr>
                              <w:rPr>
                                <w:sz w:val="18"/>
                              </w:rPr>
                            </w:pPr>
                            <w:r>
                              <w:rPr>
                                <w:rFonts w:hint="eastAsia"/>
                                <w:sz w:val="18"/>
                              </w:rPr>
                              <w:t>45</w:t>
                            </w:r>
                          </w:p>
                        </w:txbxContent>
                      </v:textbox>
                    </v:shape>
                    <v:shape id="Text Box 541" o:spid="_x0000_s1556" type="#_x0000_t202" style="position:absolute;left:3959;top:11764;width:543;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lbvMQA&#10;AADcAAAADwAAAGRycy9kb3ducmV2LnhtbESPQWvCQBSE70L/w/IKveluSw2augliKfSkGFuht0f2&#10;mYRm34bs1qT/3hUEj8PMfMOs8tG24ky9bxxreJ4pEMSlMw1XGr4OH9MFCB+QDbaOScM/ecizh8kK&#10;U+MG3tO5CJWIEPYpaqhD6FIpfVmTRT9zHXH0Tq63GKLsK2l6HCLctvJFqURabDgu1NjRpqbyt/iz&#10;Gr63p5/jq9pV73beDW5Uku1Sav30OK7fQAQawz18a38aDYt5Atcz8Qj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W7zEAAAA3AAAAA8AAAAAAAAAAAAAAAAAmAIAAGRycy9k&#10;b3ducmV2LnhtbFBLBQYAAAAABAAEAPUAAACJAwAAAAA=&#10;" filled="f" stroked="f">
                      <v:textbox>
                        <w:txbxContent>
                          <w:p w:rsidR="000E4A23" w:rsidRDefault="000E4A23" w:rsidP="000E4A23">
                            <w:pPr>
                              <w:rPr>
                                <w:sz w:val="18"/>
                              </w:rPr>
                            </w:pPr>
                            <w:r>
                              <w:rPr>
                                <w:rFonts w:hint="eastAsia"/>
                                <w:sz w:val="18"/>
                              </w:rPr>
                              <w:t>60</w:t>
                            </w:r>
                          </w:p>
                        </w:txbxContent>
                      </v:textbox>
                    </v:shape>
                    <v:line id="Line 542" o:spid="_x0000_s1557" style="position:absolute;flip:y;visibility:visible;mso-wrap-style:square" from="4323,11924" to="5839,13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8tuMYAAADcAAAADwAAAGRycy9kb3ducmV2LnhtbESPzWrCQBSF94LvMFyhG6mTFLQ2dQwi&#10;FIrgQltIurtkbpNo5k7IjCZ9+44guDycn4+zSgfTiCt1rrasIJ5FIIgLq2suFXx/fTwvQTiPrLGx&#10;TAr+yEG6Ho9WmGjb84GuR1+KMMIuQQWV920ipSsqMuhmtiUO3q/tDPogu1LqDvswbhr5EkULabDm&#10;QKiwpW1Fxfl4MQFy2pY/+xMV2VvW7vpFPO3z/KLU02TYvIPwNPhH+N7+1AqW81e4nQlHQK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4/LbjGAAAA3AAAAA8AAAAAAAAA&#10;AAAAAAAAoQIAAGRycy9kb3ducmV2LnhtbFBLBQYAAAAABAAEAPkAAACUAwAAAAA=&#10;" strokeweight="1pt"/>
                    <v:shape id="Text Box 543" o:spid="_x0000_s1558" type="#_x0000_t202" style="position:absolute;left:5654;top:11859;width:543;height: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pqVcEA&#10;AADcAAAADwAAAGRycy9kb3ducmV2LnhtbERPy2rCQBTdF/yH4QrdNTOKljQ6CWIRulJqH9DdJXNN&#10;gpk7ITM18e+dheDycN7rYrStuFDvG8caZokCQVw603Cl4ftr95KC8AHZYOuYNFzJQ5FPntaYGTfw&#10;J12OoRIxhH2GGuoQukxKX9Zk0SeuI47cyfUWQ4R9JU2PQwy3rZwr9SotNhwbauxoW1N5Pv5bDT/7&#10;09/vQh2qd7vsBjcqyfZNav08HTcrEIHG8BDf3R9GQ7qM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qalXBAAAA3AAAAA8AAAAAAAAAAAAAAAAAmAIAAGRycy9kb3du&#10;cmV2LnhtbFBLBQYAAAAABAAEAPUAAACGAwAAAAA=&#10;" filled="f" stroked="f">
                      <v:textbox>
                        <w:txbxContent>
                          <w:p w:rsidR="000E4A23" w:rsidRDefault="000E4A23" w:rsidP="000E4A23">
                            <w:pPr>
                              <w:rPr>
                                <w:b/>
                                <w:sz w:val="18"/>
                              </w:rPr>
                            </w:pPr>
                            <w:r>
                              <w:rPr>
                                <w:rFonts w:hint="eastAsia"/>
                                <w:b/>
                                <w:sz w:val="18"/>
                              </w:rPr>
                              <w:t>乙</w:t>
                            </w:r>
                          </w:p>
                        </w:txbxContent>
                      </v:textbox>
                    </v:shape>
                  </v:group>
                  <v:shape id="Text Box 544" o:spid="_x0000_s1559" type="#_x0000_t202" style="position:absolute;left:3609;top:13094;width:788;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bPzsQA&#10;AADcAAAADwAAAGRycy9kb3ducmV2LnhtbESPQWvCQBSE7wX/w/KE3ppdi5YYXYNUhJ5aalXw9sg+&#10;k2D2bciuSfrvu4VCj8PMfMOs89E2oqfO1441zBIFgrhwpuZSw/Fr/5SC8AHZYOOYNHyTh3wzeVhj&#10;ZtzAn9QfQikihH2GGqoQ2kxKX1Rk0SeuJY7e1XUWQ5RdKU2HQ4TbRj4r9SIt1hwXKmzptaLidrhb&#10;Daf36+U8Vx/lzi7awY1Ksl1KrR+n43YFItAY/sN/7TejIV0s4f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mz87EAAAA3AAAAA8AAAAAAAAAAAAAAAAAmAIAAGRycy9k&#10;b3ducmV2LnhtbFBLBQYAAAAABAAEAPUAAACJAwAAAAA=&#10;" filled="f" stroked="f">
                    <v:textbox>
                      <w:txbxContent>
                        <w:p w:rsidR="000E4A23" w:rsidRDefault="000E4A23" w:rsidP="000E4A23">
                          <w:pPr>
                            <w:rPr>
                              <w:sz w:val="18"/>
                            </w:rPr>
                          </w:pPr>
                          <w:r>
                            <w:rPr>
                              <w:rFonts w:hint="eastAsia"/>
                              <w:i/>
                              <w:sz w:val="18"/>
                            </w:rPr>
                            <w:t>t</w:t>
                          </w:r>
                          <w:r>
                            <w:rPr>
                              <w:rFonts w:hint="eastAsia"/>
                              <w:sz w:val="18"/>
                            </w:rPr>
                            <w:t>/</w:t>
                          </w:r>
                          <w:r>
                            <w:rPr>
                              <w:rFonts w:hint="eastAsia"/>
                              <w:sz w:val="18"/>
                            </w:rPr>
                            <w:t>秒</w:t>
                          </w:r>
                        </w:p>
                      </w:txbxContent>
                    </v:textbox>
                  </v:shape>
                  <v:group id="Group 545" o:spid="_x0000_s1560" style="position:absolute;left:1654;top:11501;width:2131;height:2001" coordorigin="1654,11501" coordsize="2131,20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QpUsIAAADcAAAADwAAAGRycy9kb3ducmV2LnhtbERPy4rCMBTdC/5DuII7&#10;TTuDIh1TEZkZXIjgA2R2l+baljY3pcm09e/NQnB5OO/1ZjC16Kh1pWUF8TwCQZxZXXKu4Hr5ma1A&#10;OI+ssbZMCh7kYJOOR2tMtO35RN3Z5yKEsEtQQeF9k0jpsoIMurltiAN3t61BH2CbS91iH8JNLT+i&#10;aCkNlhwaCmxoV1BWnf+Ngt8e++1n/N0dqvvu8XdZHG+HmJSaTobtFwhPg3+LX+69VrBahv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kKVLCAAAA3AAAAA8A&#10;AAAAAAAAAAAAAAAAqgIAAGRycy9kb3ducmV2LnhtbFBLBQYAAAAABAAEAPoAAACZAwAAAAA=&#10;">
                    <v:line id="Line 546" o:spid="_x0000_s1561" style="position:absolute;flip:y;visibility:visible;mso-wrap-style:square" from="2029,11833" to="3113,132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ba6sUAAADcAAAADwAAAGRycy9kb3ducmV2LnhtbESPS4vCMBSF98L8h3AH3MiY1kVxOkYZ&#10;hAERXPiAOrtLc22rzU1poq3/3giCy8N5fJzZoje1uFHrKssK4nEEgji3uuJCwWH/9zUF4Tyyxtoy&#10;KbiTg8X8YzDDVNuOt3Tb+UKEEXYpKii9b1IpXV6SQTe2DXHwTrY16INsC6lb7MK4qeUkihJpsOJA&#10;KLGhZUn5ZXc1AXJeFv+bM+XZd9asuyQedcfjVanhZ//7A8JT79/hV3ulFUyTGJ5nwhGQ8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ba6sUAAADcAAAADwAAAAAAAAAA&#10;AAAAAAChAgAAZHJzL2Rvd25yZXYueG1sUEsFBgAAAAAEAAQA+QAAAJMDAAAAAA==&#10;" strokeweight="1pt"/>
                    <v:group id="Group 547" o:spid="_x0000_s1562" style="position:absolute;left:2028;top:11623;width:1757;height:1581" coordsize="2320,24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XoSvsQAAADcAAAADwAAAGRycy9kb3ducmV2LnhtbESPT4vCMBTE78J+h/AW&#10;vGlaZUW6RhFR8SCCf0D29miebbF5KU1s67c3C4LHYWZ+w8wWnSlFQ7UrLCuIhxEI4tTqgjMFl/Nm&#10;MAXhPLLG0jIpeJKDxfyrN8NE25aP1Jx8JgKEXYIKcu+rREqX5mTQDW1FHLybrQ36IOtM6hrbADel&#10;HEXRRBosOCzkWNEqp/R+ehgF2xbb5TheN/v7bfX8O/8crvuYlOp/d8tfEJ46/wm/2zutYDoZwf+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XoSvsQAAADcAAAA&#10;DwAAAAAAAAAAAAAAAACqAgAAZHJzL2Rvd25yZXYueG1sUEsFBgAAAAAEAAQA+gAAAJsDAAAAAA==&#10;">
                      <o:lock v:ext="edit" aspectratio="t"/>
                      <v:shape id="未知" o:spid="_x0000_s1563" style="position:absolute;top:400;width:2320;height:2080;rotation:180;visibility:visible;mso-wrap-style:square;v-text-anchor:top" coordsize="2320,20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DWOccA&#10;AADcAAAADwAAAGRycy9kb3ducmV2LnhtbESP3WrCQBSE74W+w3KE3kjdaCGkqatIQSmCFH9AvDtk&#10;j9nU7NmQXWP69m6h0Mth5pthZove1qKj1leOFUzGCQjiwumKSwXHw+olA+EDssbaMSn4IQ+L+dNg&#10;hrl2d95Rtw+liCXsc1RgQmhyKX1hyKIfu4Y4ehfXWgxRtqXULd5jua3lNElSabHiuGCwoQ9DxXV/&#10;swqy826VLSebk3m7Xb6+R9tN59epUs/DfvkOIlAf/sN/9KeOXPoKv2fiEZ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Q1jnHAAAA3AAAAA8AAAAAAAAAAAAAAAAAmAIAAGRy&#10;cy9kb3ducmV2LnhtbFBLBQYAAAAABAAEAPUAAACMAwAAAAA=&#10;" path="m,l2320,r,160l400,160r,160l2320,320r,160l400,480r,160l2320,640r,160l400,800r,160l2320,960r,160l400,1120r,160l2320,1280r,160l400,1440r,160l2320,1600r,160l400,1760r,160l2320,1920r,160l400,2080e" filled="f">
                        <v:stroke startarrow="classic" startarrowwidth="narrow" startarrowlength="long"/>
                        <v:path arrowok="t" o:connecttype="custom" o:connectlocs="0,0;2320,0;2320,160;400,160;400,320;2320,320;2320,480;400,480;400,640;2320,640;2320,800;400,800;400,960;2320,960;2320,1120;400,1120;400,1280;2320,1280;2320,1440;400,1440;400,1600;2320,1600;2320,1760;400,1760;400,1920;2320,1920;2320,2080;400,2080" o:connectangles="0,0,0,0,0,0,0,0,0,0,0,0,0,0,0,0,0,0,0,0,0,0,0,0,0,0,0,0"/>
                        <o:lock v:ext="edit" aspectratio="t"/>
                      </v:shape>
                      <v:shape id="未知" o:spid="_x0000_s1564" style="position:absolute;width:1920;height:2480;visibility:visible;mso-wrap-style:square;v-text-anchor:top" coordsize="1920,24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tde8UA&#10;AADcAAAADwAAAGRycy9kb3ducmV2LnhtbESPQWsCMRSE74X+h/AEbzVrUWu3RhFR8FqtLb09kudm&#10;6eZl2USN/npTKPQ4zMw3zGyRXCPO1IXas4LhoABBrL2puVLwsd88TUGEiGyw8UwKrhRgMX98mGFp&#10;/IXf6byLlcgQDiUqsDG2pZRBW3IYBr4lzt7Rdw5jll0lTYeXDHeNfC6KiXRYc16w2NLKkv7ZnZyC&#10;w/fydD2kl9vYHnVaf+nt6+d6pFS/l5ZvICKl+B/+a2+NgulkBL9n8hGQ8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y117xQAAANwAAAAPAAAAAAAAAAAAAAAAAJgCAABkcnMv&#10;ZG93bnJldi54bWxQSwUGAAAAAAQABAD1AAAAigMAAAAA&#10;" path="m,l,2480r160,l160,400r160,l320,2480r160,l480,400r160,l640,2480r160,l800,400r160,l960,2480r160,l1120,400r160,l1280,2480r160,l1440,400r160,l1600,2480r160,l1760,400r160,l1920,2480e" filled="f">
                        <v:stroke startarrow="classic" startarrowwidth="narrow" startarrowlength="long"/>
                        <v:path arrowok="t" o:connecttype="custom" o:connectlocs="0,0;0,2480;160,2480;160,400;320,400;320,2480;480,2480;480,400;640,400;640,2480;800,2480;800,400;960,400;960,2480;1120,2480;1120,400;1280,400;1280,2480;1440,2480;1440,400;1600,400;1600,2480;1760,2480;1760,400;1920,400;1920,2480" o:connectangles="0,0,0,0,0,0,0,0,0,0,0,0,0,0,0,0,0,0,0,0,0,0,0,0,0,0"/>
                        <o:lock v:ext="edit" aspectratio="t"/>
                      </v:shape>
                    </v:group>
                    <v:shape id="Text Box 550" o:spid="_x0000_s1565" type="#_x0000_t202" style="position:absolute;left:1831;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cPdsQA&#10;AADcAAAADwAAAGRycy9kb3ducmV2LnhtbESPQWvCQBSE70L/w/IKveluSw2augliKfSkGFuht0f2&#10;mYRm34bs1qT/3hUEj8PMfMOs8tG24ky9bxxreJ4pEMSlMw1XGr4OH9MFCB+QDbaOScM/ecizh8kK&#10;U+MG3tO5CJWIEPYpaqhD6FIpfVmTRT9zHXH0Tq63GKLsK2l6HCLctvJFqURabDgu1NjRpqbyt/iz&#10;Gr63p5/jq9pV73beDW5Uku1Sav30OK7fQAQawz18a38aDYtkDtcz8Qj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HD3bEAAAA3AAAAA8AAAAAAAAAAAAAAAAAmAIAAGRycy9k&#10;b3ducmV2LnhtbFBLBQYAAAAABAAEAPUAAACJAwAAAAA=&#10;" filled="f" stroked="f">
                      <v:textbox>
                        <w:txbxContent>
                          <w:p w:rsidR="000E4A23" w:rsidRDefault="000E4A23" w:rsidP="000E4A23">
                            <w:pPr>
                              <w:rPr>
                                <w:sz w:val="18"/>
                              </w:rPr>
                            </w:pPr>
                            <w:r>
                              <w:rPr>
                                <w:rFonts w:hint="eastAsia"/>
                                <w:sz w:val="18"/>
                              </w:rPr>
                              <w:t>0</w:t>
                            </w:r>
                          </w:p>
                        </w:txbxContent>
                      </v:textbox>
                    </v:shape>
                    <v:shape id="Text Box 551" o:spid="_x0000_s1566" type="#_x0000_t202" style="position:absolute;left:2081;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WRAcQA&#10;AADcAAAADwAAAGRycy9kb3ducmV2LnhtbESPT2sCMRTE74LfIbyCN00qdbFbsyKWgielagu9PTZv&#10;/9DNy7JJ3fXbG6HgcZiZ3zCr9WAbcaHO1441PM8UCOLcmZpLDefTx3QJwgdkg41j0nAlD+tsPFph&#10;alzPn3Q5hlJECPsUNVQhtKmUPq/Iop+5ljh6hesshii7UpoO+wi3jZwrlUiLNceFClvaVpT/Hv+s&#10;hq998fP9og7lu120vRuUZPsqtZ48DZs3EIGG8Aj/t3dGwzJJ4H4mHgG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VkQHEAAAA3AAAAA8AAAAAAAAAAAAAAAAAmAIAAGRycy9k&#10;b3ducmV2LnhtbFBLBQYAAAAABAAEAPUAAACJAwAAAAA=&#10;" filled="f" stroked="f">
                      <v:textbox>
                        <w:txbxContent>
                          <w:p w:rsidR="000E4A23" w:rsidRDefault="000E4A23" w:rsidP="000E4A23">
                            <w:pPr>
                              <w:rPr>
                                <w:sz w:val="18"/>
                              </w:rPr>
                            </w:pPr>
                            <w:r>
                              <w:rPr>
                                <w:rFonts w:hint="eastAsia"/>
                                <w:sz w:val="18"/>
                              </w:rPr>
                              <w:t>1</w:t>
                            </w:r>
                          </w:p>
                        </w:txbxContent>
                      </v:textbox>
                    </v:shape>
                    <v:shape id="Text Box 552" o:spid="_x0000_s1567" type="#_x0000_t202" style="position:absolute;left:2310;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0msQA&#10;AADcAAAADwAAAGRycy9kb3ducmV2LnhtbESPT4vCMBTE7wt+h/AEb2vioq5Wo8iK4Mll/QfeHs2z&#10;LTYvpYm2fnuzsLDHYWZ+w8yXrS3Fg2pfONYw6CsQxKkzBWcajofN+wSED8gGS8ek4UkelovO2xwT&#10;4xr+occ+ZCJC2CeoIQ+hSqT0aU4Wfd9VxNG7utpiiLLOpKmxiXBbyg+lxtJiwXEhx4q+ckpv+7vV&#10;cNpdL+eh+s7WdlQ1rlWS7VRq3eu2qxmIQG34D/+1t0bDZPwJ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ZNJrEAAAA3AAAAA8AAAAAAAAAAAAAAAAAmAIAAGRycy9k&#10;b3ducmV2LnhtbFBLBQYAAAAABAAEAPUAAACJAwAAAAA=&#10;" filled="f" stroked="f">
                      <v:textbox>
                        <w:txbxContent>
                          <w:p w:rsidR="000E4A23" w:rsidRDefault="000E4A23" w:rsidP="000E4A23">
                            <w:pPr>
                              <w:rPr>
                                <w:sz w:val="18"/>
                              </w:rPr>
                            </w:pPr>
                            <w:r>
                              <w:rPr>
                                <w:rFonts w:hint="eastAsia"/>
                                <w:sz w:val="18"/>
                              </w:rPr>
                              <w:t>2</w:t>
                            </w:r>
                          </w:p>
                        </w:txbxContent>
                      </v:textbox>
                    </v:shape>
                    <v:shape id="Text Box 553" o:spid="_x0000_s1568" type="#_x0000_t202" style="position:absolute;left:2560;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ag6MEA&#10;AADcAAAADwAAAGRycy9kb3ducmV2LnhtbERPy2rCQBTdF/yH4QrdNTOKShqdBLEIXSm1D+jukrkm&#10;wcydkJma+PfOQujycN6bYrStuFLvG8caZokCQVw603Cl4etz/5KC8AHZYOuYNNzIQ5FPnjaYGTfw&#10;B11PoRIxhH2GGuoQukxKX9Zk0SeuI47c2fUWQ4R9JU2PQwy3rZwrtZIWG44NNXa0q6m8nP6shu/D&#10;+fdnoY7Vm112gxuVZPsqtX6ejts1iEBj+Bc/3O9GQ7qKa+OZeARk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8GoOjBAAAA3AAAAA8AAAAAAAAAAAAAAAAAmAIAAGRycy9kb3du&#10;cmV2LnhtbFBLBQYAAAAABAAEAPUAAACGAwAAAAA=&#10;" filled="f" stroked="f">
                      <v:textbox>
                        <w:txbxContent>
                          <w:p w:rsidR="000E4A23" w:rsidRDefault="000E4A23" w:rsidP="000E4A23">
                            <w:pPr>
                              <w:rPr>
                                <w:sz w:val="18"/>
                              </w:rPr>
                            </w:pPr>
                            <w:r>
                              <w:rPr>
                                <w:rFonts w:hint="eastAsia"/>
                                <w:sz w:val="18"/>
                              </w:rPr>
                              <w:t>3</w:t>
                            </w:r>
                          </w:p>
                        </w:txbxContent>
                      </v:textbox>
                    </v:shape>
                    <v:shape id="Text Box 554" o:spid="_x0000_s1569" type="#_x0000_t202" style="position:absolute;left:2800;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oFc8MA&#10;AADcAAAADwAAAGRycy9kb3ducmV2LnhtbESPT4vCMBTE74LfITxhb5q4qGg1iqwIe1pZ/4G3R/Ns&#10;i81LaaLtfnsjLHgcZuY3zGLV2lI8qPaFYw3DgQJBnDpTcKbheNj2pyB8QDZYOiYNf+Rhtex2FpgY&#10;1/AvPfYhExHCPkENeQhVIqVPc7LoB64ijt7V1RZDlHUmTY1NhNtSfio1kRYLjgs5VvSVU3rb362G&#10;08/1ch6pXbax46pxrZJsZ1Lrj167noMI1IZ3+L/9bTRMJzN4nYlHQC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EoFc8MAAADcAAAADwAAAAAAAAAAAAAAAACYAgAAZHJzL2Rv&#10;d25yZXYueG1sUEsFBgAAAAAEAAQA9QAAAIgDAAAAAA==&#10;" filled="f" stroked="f">
                      <v:textbox>
                        <w:txbxContent>
                          <w:p w:rsidR="000E4A23" w:rsidRDefault="000E4A23" w:rsidP="000E4A23">
                            <w:pPr>
                              <w:rPr>
                                <w:sz w:val="18"/>
                              </w:rPr>
                            </w:pPr>
                            <w:r>
                              <w:rPr>
                                <w:rFonts w:hint="eastAsia"/>
                                <w:sz w:val="18"/>
                              </w:rPr>
                              <w:t>4</w:t>
                            </w:r>
                          </w:p>
                        </w:txbxContent>
                      </v:textbox>
                    </v:shape>
                    <v:shape id="Text Box 555" o:spid="_x0000_s1570" type="#_x0000_t202" style="position:absolute;left:3050;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6M8AA&#10;AADcAAAADwAAAGRycy9kb3ducmV2LnhtbERPy4rCMBTdC/5DuII7TRRHnWoUUQRXIz5mYHaX5toW&#10;m5vSRNv5+8lCcHk47+W6taV4Uu0LxxpGQwWCOHWm4EzD9bIfzEH4gGywdEwa/sjDetXtLDExruET&#10;Pc8hEzGEfYIa8hCqREqf5mTRD11FHLmbqy2GCOtMmhqbGG5LOVZqKi0WHBtyrGibU3o/P6yG76/b&#10;789EHbOd/aga1yrJ9lNq3e+1mwWIQG14i1/ug9Ewn8X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k6M8AAAADcAAAADwAAAAAAAAAAAAAAAACYAgAAZHJzL2Rvd25y&#10;ZXYueG1sUEsFBgAAAAAEAAQA9QAAAIUDAAAAAA==&#10;" filled="f" stroked="f">
                      <v:textbox>
                        <w:txbxContent>
                          <w:p w:rsidR="000E4A23" w:rsidRDefault="000E4A23" w:rsidP="000E4A23">
                            <w:pPr>
                              <w:rPr>
                                <w:sz w:val="18"/>
                              </w:rPr>
                            </w:pPr>
                            <w:r>
                              <w:rPr>
                                <w:rFonts w:hint="eastAsia"/>
                                <w:sz w:val="18"/>
                              </w:rPr>
                              <w:t>5</w:t>
                            </w:r>
                          </w:p>
                        </w:txbxContent>
                      </v:textbox>
                    </v:shape>
                    <v:shape id="Text Box 556" o:spid="_x0000_s1571" type="#_x0000_t202" style="position:absolute;left:3295;top:13108;width:362;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fqMUA&#10;AADcAAAADwAAAGRycy9kb3ducmV2LnhtbESPS2vDMBCE74X8B7GB3BIpIW0Tx0oILYWeWuo8ILfF&#10;Wj+ItTKWGrv/vioEehxm5hsm3Q22ETfqfO1Yw3ymQBDnztRcajge3qYrED4gG2wck4Yf8rDbjh5S&#10;TIzr+YtuWShFhLBPUEMVQptI6fOKLPqZa4mjV7jOYoiyK6XpsI9w28iFUk/SYs1xocKWXirKr9m3&#10;1XD6KC7npfosX+1j27tBSbZrqfVkPOw3IAIN4T98b78bDavnO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5Z+oxQAAANwAAAAPAAAAAAAAAAAAAAAAAJgCAABkcnMv&#10;ZG93bnJldi54bWxQSwUGAAAAAAQABAD1AAAAigMAAAAA&#10;" filled="f" stroked="f">
                      <v:textbox>
                        <w:txbxContent>
                          <w:p w:rsidR="000E4A23" w:rsidRDefault="000E4A23" w:rsidP="000E4A23">
                            <w:pPr>
                              <w:rPr>
                                <w:sz w:val="18"/>
                              </w:rPr>
                            </w:pPr>
                            <w:r>
                              <w:rPr>
                                <w:rFonts w:hint="eastAsia"/>
                                <w:sz w:val="18"/>
                              </w:rPr>
                              <w:t>6</w:t>
                            </w:r>
                          </w:p>
                        </w:txbxContent>
                      </v:textbox>
                    </v:shape>
                    <v:shape id="Text Box 557" o:spid="_x0000_s1572" type="#_x0000_t202" style="position:absolute;left:1654;top:12676;width:568;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B38MA&#10;AADcAAAADwAAAGRycy9kb3ducmV2LnhtbESPT4vCMBTE7wt+h/AEb5ooumo1iuyy4MnFv+Dt0Tzb&#10;YvNSmqztfvuNIOxxmJnfMMt1a0vxoNoXjjUMBwoEcepMwZmG0/GrPwPhA7LB0jFp+CUP61XnbYmJ&#10;cQ3v6XEImYgQ9glqyEOoEil9mpNFP3AVcfRurrYYoqwzaWpsItyWcqTUu7RYcFzIsaKPnNL74cdq&#10;OO9u18tYfWefdlI1rlWS7Vxq3eu2mwWIQG34D7/aW6NhNh3B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cB38MAAADcAAAADwAAAAAAAAAAAAAAAACYAgAAZHJzL2Rv&#10;d25yZXYueG1sUEsFBgAAAAAEAAQA9QAAAIgDAAAAAA==&#10;" filled="f" stroked="f">
                      <v:textbox>
                        <w:txbxContent>
                          <w:p w:rsidR="000E4A23" w:rsidRDefault="000E4A23" w:rsidP="000E4A23">
                            <w:pPr>
                              <w:rPr>
                                <w:sz w:val="18"/>
                              </w:rPr>
                            </w:pPr>
                            <w:r>
                              <w:rPr>
                                <w:rFonts w:hint="eastAsia"/>
                                <w:sz w:val="18"/>
                              </w:rPr>
                              <w:t>12</w:t>
                            </w:r>
                          </w:p>
                        </w:txbxContent>
                      </v:textbox>
                    </v:shape>
                    <v:shape id="Text Box 558" o:spid="_x0000_s1573" type="#_x0000_t202" style="position:absolute;left:1654;top:12359;width:568;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ukRMQA&#10;AADcAAAADwAAAGRycy9kb3ducmV2LnhtbESPQWsCMRSE7wX/Q3iCt5qobbWrUUQpeFK0KvT22Dx3&#10;Fzcvyya66783hUKPw8x8w8wWrS3FnWpfONYw6CsQxKkzBWcajt9frxMQPiAbLB2Thgd5WMw7LzNM&#10;jGt4T/dDyESEsE9QQx5ClUjp05ws+r6riKN3cbXFEGWdSVNjE+G2lEOlPqTFguNCjhWtckqvh5vV&#10;cNpefs5vapet7XvVuFZJtp9S6163XU5BBGrDf/ivvTEaJuMR/J6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7pETEAAAA3AAAAA8AAAAAAAAAAAAAAAAAmAIAAGRycy9k&#10;b3ducmV2LnhtbFBLBQYAAAAABAAEAPUAAACJAwAAAAA=&#10;" filled="f" stroked="f">
                      <v:textbox>
                        <w:txbxContent>
                          <w:p w:rsidR="000E4A23" w:rsidRDefault="000E4A23" w:rsidP="000E4A23">
                            <w:pPr>
                              <w:rPr>
                                <w:sz w:val="18"/>
                              </w:rPr>
                            </w:pPr>
                            <w:r>
                              <w:rPr>
                                <w:rFonts w:hint="eastAsia"/>
                                <w:sz w:val="18"/>
                              </w:rPr>
                              <w:t>24</w:t>
                            </w:r>
                          </w:p>
                        </w:txbxContent>
                      </v:textbox>
                    </v:shape>
                    <v:shape id="Text Box 559" o:spid="_x0000_s1574" type="#_x0000_t202" style="position:absolute;left:1654;top:12059;width:568;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I8MMMA&#10;AADcAAAADwAAAGRycy9kb3ducmV2LnhtbESPT4vCMBTE7wt+h/AEb5q46KrVKLKy4MnFv+Dt0Tzb&#10;YvNSmqztfvuNIOxxmJnfMItVa0vxoNoXjjUMBwoEcepMwZmG0/GrPwXhA7LB0jFp+CUPq2XnbYGJ&#10;cQ3v6XEImYgQ9glqyEOoEil9mpNFP3AVcfRurrYYoqwzaWpsItyW8l2pD2mx4LiQY0WfOaX3w4/V&#10;cN7drpeR+s42dlw1rlWS7Uxq3eu26zmIQG34D7/aW6NhOhnB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I8MMMAAADcAAAADwAAAAAAAAAAAAAAAACYAgAAZHJzL2Rv&#10;d25yZXYueG1sUEsFBgAAAAAEAAQA9QAAAIgDAAAAAA==&#10;" filled="f" stroked="f">
                      <v:textbox>
                        <w:txbxContent>
                          <w:p w:rsidR="000E4A23" w:rsidRDefault="000E4A23" w:rsidP="000E4A23">
                            <w:pPr>
                              <w:rPr>
                                <w:sz w:val="18"/>
                              </w:rPr>
                            </w:pPr>
                            <w:r>
                              <w:rPr>
                                <w:rFonts w:hint="eastAsia"/>
                                <w:sz w:val="18"/>
                              </w:rPr>
                              <w:t>36</w:t>
                            </w:r>
                          </w:p>
                        </w:txbxContent>
                      </v:textbox>
                    </v:shape>
                    <v:shape id="Text Box 560" o:spid="_x0000_s1575" type="#_x0000_t202" style="position:absolute;left:1664;top:11764;width:543;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6Zq8QA&#10;AADcAAAADwAAAGRycy9kb3ducmV2LnhtbESPT4vCMBTE78J+h/AW9rYmK+pqNcqiCJ6U9R94ezTP&#10;tti8lCZr67c3woLHYWZ+w0znrS3FjWpfONbw1VUgiFNnCs40HParzxEIH5ANlo5Jw508zGdvnSkm&#10;xjX8S7ddyESEsE9QQx5ClUjp05ws+q6riKN3cbXFEGWdSVNjE+G2lD2lhtJiwXEhx4oWOaXX3Z/V&#10;cNxczqe+2mZLO6ga1yrJdiy1/nhvfyYgArXhFf5vr42G0fcA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emavEAAAA3AAAAA8AAAAAAAAAAAAAAAAAmAIAAGRycy9k&#10;b3ducmV2LnhtbFBLBQYAAAAABAAEAPUAAACJAwAAAAA=&#10;" filled="f" stroked="f">
                      <v:textbox>
                        <w:txbxContent>
                          <w:p w:rsidR="000E4A23" w:rsidRDefault="000E4A23" w:rsidP="000E4A23">
                            <w:pPr>
                              <w:rPr>
                                <w:sz w:val="18"/>
                              </w:rPr>
                            </w:pPr>
                            <w:r>
                              <w:rPr>
                                <w:rFonts w:hint="eastAsia"/>
                                <w:sz w:val="18"/>
                              </w:rPr>
                              <w:t>48</w:t>
                            </w:r>
                          </w:p>
                        </w:txbxContent>
                      </v:textbox>
                    </v:shape>
                    <v:shape id="Text Box 561" o:spid="_x0000_s1576" type="#_x0000_t202" style="position:absolute;left:1964;top:11501;width:788;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wH3MQA&#10;AADcAAAADwAAAGRycy9kb3ducmV2LnhtbESPT4vCMBTE7wt+h/AEb2vioq5Wo8iK4Mll/QfeHs2z&#10;LTYvpYm2fnuzsLDHYWZ+w8yXrS3Fg2pfONYw6CsQxKkzBWcajofN+wSED8gGS8ek4UkelovO2xwT&#10;4xr+occ+ZCJC2CeoIQ+hSqT0aU4Wfd9VxNG7utpiiLLOpKmxiXBbyg+lxtJiwXEhx4q+ckpv+7vV&#10;cNpdL+eh+s7WdlQ1rlWS7VRq3eu2qxmIQG34D/+1t0bD5HM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MB9zEAAAA3AAAAA8AAAAAAAAAAAAAAAAAmAIAAGRycy9k&#10;b3ducmV2LnhtbFBLBQYAAAAABAAEAPUAAACJAwAAAAA=&#10;" filled="f" stroked="f">
                      <v:textbox>
                        <w:txbxContent>
                          <w:p w:rsidR="000E4A23" w:rsidRDefault="000E4A23" w:rsidP="000E4A23">
                            <w:pPr>
                              <w:rPr>
                                <w:sz w:val="18"/>
                              </w:rPr>
                            </w:pPr>
                            <w:r>
                              <w:rPr>
                                <w:rFonts w:hint="eastAsia"/>
                                <w:i/>
                                <w:sz w:val="18"/>
                              </w:rPr>
                              <w:t>s</w:t>
                            </w:r>
                            <w:r>
                              <w:rPr>
                                <w:rFonts w:hint="eastAsia"/>
                                <w:sz w:val="18"/>
                              </w:rPr>
                              <w:t>/</w:t>
                            </w:r>
                            <w:r>
                              <w:rPr>
                                <w:rFonts w:hint="eastAsia"/>
                                <w:sz w:val="18"/>
                              </w:rPr>
                              <w:t>米</w:t>
                            </w:r>
                          </w:p>
                        </w:txbxContent>
                      </v:textbox>
                    </v:shape>
                    <v:shape id="Text Box 562" o:spid="_x0000_s1577" type="#_x0000_t202" style="position:absolute;left:2974;top:11556;width:543;height:3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CiR8QA&#10;AADcAAAADwAAAGRycy9kb3ducmV2LnhtbESPT4vCMBTE7wt+h/AEb2vioqtWo8iK4Mll/QfeHs2z&#10;LTYvpYm2fnuzsLDHYWZ+w8yXrS3Fg2pfONYw6CsQxKkzBWcajofN+wSED8gGS8ek4UkelovO2xwT&#10;4xr+occ+ZCJC2CeoIQ+hSqT0aU4Wfd9VxNG7utpiiLLOpKmxiXBbyg+lPqXFguNCjhV95ZTe9ner&#10;4bS7Xs5D9Z2t7ahqXKsk26nUutdtVzMQgdrwH/5rb42GyXgMv2fiEZ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AokfEAAAA3AAAAA8AAAAAAAAAAAAAAAAAmAIAAGRycy9k&#10;b3ducmV2LnhtbFBLBQYAAAAABAAEAPUAAACJAwAAAAA=&#10;" filled="f" stroked="f">
                      <v:textbox>
                        <w:txbxContent>
                          <w:p w:rsidR="000E4A23" w:rsidRDefault="000E4A23" w:rsidP="000E4A23">
                            <w:pPr>
                              <w:rPr>
                                <w:b/>
                                <w:sz w:val="18"/>
                              </w:rPr>
                            </w:pPr>
                            <w:r>
                              <w:rPr>
                                <w:rFonts w:hint="eastAsia"/>
                                <w:b/>
                                <w:sz w:val="18"/>
                              </w:rPr>
                              <w:t>甲</w:t>
                            </w:r>
                          </w:p>
                        </w:txbxContent>
                      </v:textbox>
                    </v:shape>
                  </v:group>
                  <v:shape id="Text Box 563" o:spid="_x0000_s1578" type="#_x0000_t202" style="position:absolute;left:2374;top:13325;width:30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82NcAA&#10;AADcAAAADwAAAGRycy9kb3ducmV2LnhtbERPy4rCMBTdC/5DuII7TRRHnWoUUQRXIz5mYHaX5toW&#10;m5vSRNv5+8lCcHk47+W6taV4Uu0LxxpGQwWCOHWm4EzD9bIfzEH4gGywdEwa/sjDetXtLDExruET&#10;Pc8hEzGEfYIa8hCqREqf5mTRD11FHLmbqy2GCOtMmhqbGG5LOVZqKi0WHBtyrGibU3o/P6yG76/b&#10;789EHbOd/aga1yrJ9lNq3e+1mwWIQG14i1/ug9Ewn8W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82NcAAAADcAAAADwAAAAAAAAAAAAAAAACYAgAAZHJzL2Rvd25y&#10;ZXYueG1sUEsFBgAAAAAEAAQA9QAAAIUDAAAAAA==&#10;" filled="f" stroked="f">
                    <v:textbox>
                      <w:txbxContent>
                        <w:p w:rsidR="000E4A23" w:rsidRPr="00D534D9" w:rsidRDefault="000E4A23" w:rsidP="000E4A23">
                          <w:pPr>
                            <w:rPr>
                              <w:sz w:val="18"/>
                              <w:szCs w:val="18"/>
                            </w:rPr>
                          </w:pPr>
                          <w:r w:rsidRPr="00D534D9">
                            <w:rPr>
                              <w:rFonts w:hint="eastAsia"/>
                              <w:sz w:val="18"/>
                              <w:szCs w:val="18"/>
                            </w:rPr>
                            <w:t>（</w:t>
                          </w:r>
                          <w:r w:rsidRPr="00D534D9">
                            <w:rPr>
                              <w:rFonts w:hint="eastAsia"/>
                              <w:sz w:val="18"/>
                              <w:szCs w:val="18"/>
                            </w:rPr>
                            <w:t>a</w:t>
                          </w:r>
                          <w:r w:rsidRPr="00D534D9">
                            <w:rPr>
                              <w:rFonts w:hint="eastAsia"/>
                              <w:sz w:val="18"/>
                              <w:szCs w:val="18"/>
                            </w:rPr>
                            <w:t>）</w:t>
                          </w:r>
                          <w:r w:rsidRPr="00D534D9">
                            <w:rPr>
                              <w:rFonts w:hint="eastAsia"/>
                              <w:sz w:val="18"/>
                              <w:szCs w:val="18"/>
                            </w:rPr>
                            <w:t xml:space="preserve">                    </w:t>
                          </w:r>
                          <w:r w:rsidRPr="00D534D9">
                            <w:rPr>
                              <w:rFonts w:hint="eastAsia"/>
                              <w:sz w:val="18"/>
                              <w:szCs w:val="18"/>
                            </w:rPr>
                            <w:t>（</w:t>
                          </w:r>
                          <w:r w:rsidRPr="00D534D9">
                            <w:rPr>
                              <w:rFonts w:hint="eastAsia"/>
                              <w:sz w:val="18"/>
                              <w:szCs w:val="18"/>
                            </w:rPr>
                            <w:t>b</w:t>
                          </w:r>
                          <w:r w:rsidRPr="00D534D9">
                            <w:rPr>
                              <w:rFonts w:hint="eastAsia"/>
                              <w:sz w:val="18"/>
                              <w:szCs w:val="18"/>
                            </w:rPr>
                            <w:t>）</w:t>
                          </w:r>
                        </w:p>
                      </w:txbxContent>
                    </v:textbox>
                  </v:shape>
                </v:group>
                <v:shape id="Text Box 564" o:spid="_x0000_s1579" type="#_x0000_t202" style="position:absolute;left:3814;top:13513;width:540;height:2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3docQA&#10;AADcAAAADwAAAGRycy9kb3ducmV2LnhtbESPQWvCQBSE74X+h+UVvNVNe7CauopIBUEoxnjw+Mw+&#10;k8Xs25hdNf57VxA8DjPzDTOedrYWF2q9cazgq5+AIC6cNlwq2OaLzyEIH5A11o5JwY08TCfvb2NM&#10;tbtyRpdNKEWEsE9RQRVCk0rpi4os+r5riKN3cK3FEGVbSt3iNcJtLb+TZCAtGo4LFTY0r6g4bs5W&#10;wWzH2Z85/e/X2SEzeT5KeDU4KtX76Ga/IAJ14RV+tpdawfBnBI8z8QjIy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d3aHEAAAA3AAAAA8AAAAAAAAAAAAAAAAAmAIAAGRycy9k&#10;b3ducmV2LnhtbFBLBQYAAAAABAAEAPUAAACJAwAAAAA=&#10;" filled="f" stroked="f">
                  <v:textbox inset="0,0,0,0">
                    <w:txbxContent>
                      <w:p w:rsidR="000E4A23" w:rsidRPr="00D534D9" w:rsidRDefault="000E4A23" w:rsidP="000E4A23">
                        <w:pPr>
                          <w:rPr>
                            <w:sz w:val="18"/>
                            <w:szCs w:val="18"/>
                          </w:rPr>
                        </w:pPr>
                        <w:r w:rsidRPr="00D534D9">
                          <w:rPr>
                            <w:rFonts w:hint="eastAsia"/>
                            <w:sz w:val="18"/>
                            <w:szCs w:val="18"/>
                          </w:rPr>
                          <w:t>图</w:t>
                        </w:r>
                        <w:r>
                          <w:rPr>
                            <w:rFonts w:hint="eastAsia"/>
                            <w:sz w:val="18"/>
                            <w:szCs w:val="18"/>
                          </w:rPr>
                          <w:t>9</w:t>
                        </w:r>
                      </w:p>
                    </w:txbxContent>
                  </v:textbox>
                </v:shape>
                <w10:wrap type="square"/>
              </v:group>
            </w:pict>
          </mc:Fallback>
        </mc:AlternateContent>
      </w:r>
      <w:r w:rsidRPr="00A760A2">
        <w:rPr>
          <w:rFonts w:ascii="TimesNewRomanPSMT" w:hAnsi="TimesNewRomanPSMT" w:cs="TimesNewRomanPSMT"/>
          <w:kern w:val="0"/>
          <w:szCs w:val="21"/>
        </w:rPr>
        <w:t>1</w:t>
      </w:r>
      <w:r>
        <w:rPr>
          <w:rFonts w:ascii="TimesNewRomanPSMT" w:hAnsi="TimesNewRomanPSMT" w:cs="TimesNewRomanPSMT" w:hint="eastAsia"/>
          <w:kern w:val="0"/>
          <w:szCs w:val="21"/>
        </w:rPr>
        <w:t>9</w:t>
      </w:r>
      <w:r w:rsidRPr="00A760A2">
        <w:rPr>
          <w:rFonts w:ascii="宋体" w:hAnsi="TimesNewRomanPSMT" w:cs="宋体" w:hint="eastAsia"/>
          <w:kern w:val="0"/>
          <w:szCs w:val="21"/>
        </w:rPr>
        <w:t>．</w:t>
      </w:r>
      <w:r w:rsidRPr="00574EAA">
        <w:rPr>
          <w:rFonts w:hint="eastAsia"/>
          <w:spacing w:val="-4"/>
        </w:rPr>
        <w:t>甲、乙两车分别从相距</w:t>
      </w:r>
      <w:smartTag w:uri="urn:schemas-microsoft-com:office:smarttags" w:element="chmetcnv">
        <w:smartTagPr>
          <w:attr w:name="HasSpace" w:val="False"/>
          <w:attr w:name="Negative" w:val="False"/>
          <w:attr w:name="NumberType" w:val="1"/>
          <w:attr w:name="SourceValue" w:val="500"/>
          <w:attr w:name="TCSC" w:val="0"/>
          <w:attr w:name="UnitName" w:val="米"/>
        </w:smartTagPr>
        <w:r w:rsidRPr="00574EAA">
          <w:rPr>
            <w:rFonts w:hint="eastAsia"/>
            <w:spacing w:val="-4"/>
          </w:rPr>
          <w:t>500</w:t>
        </w:r>
        <w:r w:rsidRPr="00574EAA">
          <w:rPr>
            <w:rFonts w:hint="eastAsia"/>
            <w:spacing w:val="-4"/>
          </w:rPr>
          <w:t>米</w:t>
        </w:r>
      </w:smartTag>
      <w:r w:rsidRPr="00574EAA">
        <w:rPr>
          <w:rFonts w:hint="eastAsia"/>
          <w:spacing w:val="-4"/>
        </w:rPr>
        <w:t>的</w:t>
      </w:r>
      <w:r w:rsidRPr="00574EAA">
        <w:rPr>
          <w:rFonts w:hint="eastAsia"/>
          <w:spacing w:val="-4"/>
        </w:rPr>
        <w:t>P</w:t>
      </w:r>
      <w:r w:rsidRPr="00574EAA">
        <w:rPr>
          <w:rFonts w:hint="eastAsia"/>
          <w:spacing w:val="-4"/>
        </w:rPr>
        <w:t>、</w:t>
      </w:r>
      <w:r w:rsidRPr="00574EAA">
        <w:rPr>
          <w:rFonts w:hint="eastAsia"/>
          <w:spacing w:val="-4"/>
        </w:rPr>
        <w:t>Q</w:t>
      </w:r>
      <w:r w:rsidRPr="00574EAA">
        <w:rPr>
          <w:rFonts w:hint="eastAsia"/>
          <w:spacing w:val="-4"/>
        </w:rPr>
        <w:t>两点同时沿</w:t>
      </w:r>
      <w:r>
        <w:rPr>
          <w:rFonts w:hint="eastAsia"/>
          <w:spacing w:val="-4"/>
        </w:rPr>
        <w:t>同一</w:t>
      </w:r>
      <w:r w:rsidRPr="00574EAA">
        <w:rPr>
          <w:rFonts w:hint="eastAsia"/>
          <w:spacing w:val="-4"/>
        </w:rPr>
        <w:t>直线同向而行，它们的</w:t>
      </w:r>
      <w:r w:rsidRPr="00D1737F">
        <w:rPr>
          <w:rFonts w:hint="eastAsia"/>
          <w:i/>
          <w:spacing w:val="-4"/>
        </w:rPr>
        <w:t>s</w:t>
      </w:r>
      <w:r w:rsidRPr="00574EAA">
        <w:rPr>
          <w:rFonts w:hint="eastAsia"/>
          <w:spacing w:val="-4"/>
        </w:rPr>
        <w:t>-</w:t>
      </w:r>
      <w:r w:rsidRPr="00D1737F">
        <w:rPr>
          <w:rFonts w:hint="eastAsia"/>
          <w:i/>
          <w:spacing w:val="-4"/>
        </w:rPr>
        <w:t>t</w:t>
      </w:r>
      <w:r w:rsidRPr="00574EAA">
        <w:rPr>
          <w:rFonts w:hint="eastAsia"/>
          <w:spacing w:val="-4"/>
        </w:rPr>
        <w:t>图像如图</w:t>
      </w:r>
      <w:r>
        <w:rPr>
          <w:rFonts w:hint="eastAsia"/>
          <w:spacing w:val="-4"/>
        </w:rPr>
        <w:t>9</w:t>
      </w:r>
      <w:r w:rsidRPr="00574EAA">
        <w:rPr>
          <w:rFonts w:hint="eastAsia"/>
          <w:spacing w:val="-4"/>
        </w:rPr>
        <w:t>（</w:t>
      </w:r>
      <w:r w:rsidRPr="00574EAA">
        <w:rPr>
          <w:rFonts w:hint="eastAsia"/>
          <w:spacing w:val="-4"/>
        </w:rPr>
        <w:t>a</w:t>
      </w:r>
      <w:r w:rsidRPr="00574EAA">
        <w:rPr>
          <w:rFonts w:hint="eastAsia"/>
          <w:spacing w:val="-4"/>
        </w:rPr>
        <w:t>）、（</w:t>
      </w:r>
      <w:r w:rsidRPr="00574EAA">
        <w:rPr>
          <w:rFonts w:hint="eastAsia"/>
          <w:spacing w:val="-4"/>
        </w:rPr>
        <w:t>b</w:t>
      </w:r>
      <w:r w:rsidRPr="00574EAA">
        <w:rPr>
          <w:rFonts w:hint="eastAsia"/>
          <w:spacing w:val="-4"/>
        </w:rPr>
        <w:t>）所示。</w:t>
      </w:r>
      <w:r w:rsidRPr="00574EAA">
        <w:rPr>
          <w:rFonts w:hint="eastAsia"/>
          <w:color w:val="000000"/>
          <w:spacing w:val="-4"/>
          <w:szCs w:val="21"/>
        </w:rPr>
        <w:t>若以乙车为参照物，甲车是</w:t>
      </w:r>
      <w:r w:rsidRPr="00574EAA">
        <w:rPr>
          <w:rFonts w:hint="eastAsia"/>
          <w:szCs w:val="21"/>
          <w:u w:val="single"/>
        </w:rPr>
        <w:t xml:space="preserve">  </w:t>
      </w:r>
      <w:r>
        <w:rPr>
          <w:rFonts w:hint="eastAsia"/>
          <w:szCs w:val="21"/>
          <w:u w:val="single"/>
        </w:rPr>
        <w:t xml:space="preserve">  </w:t>
      </w:r>
      <w:r w:rsidRPr="00574EAA">
        <w:rPr>
          <w:rFonts w:hint="eastAsia"/>
          <w:szCs w:val="21"/>
          <w:u w:val="single"/>
        </w:rPr>
        <w:t xml:space="preserve">  </w:t>
      </w:r>
      <w:r w:rsidRPr="00574EAA">
        <w:rPr>
          <w:rFonts w:hint="eastAsia"/>
          <w:color w:val="000000"/>
          <w:spacing w:val="-4"/>
          <w:szCs w:val="21"/>
        </w:rPr>
        <w:t>的（选填“静止”或“运动”）；乙车通过</w:t>
      </w:r>
      <w:smartTag w:uri="urn:schemas-microsoft-com:office:smarttags" w:element="chmetcnv">
        <w:smartTagPr>
          <w:attr w:name="HasSpace" w:val="False"/>
          <w:attr w:name="Negative" w:val="False"/>
          <w:attr w:name="NumberType" w:val="1"/>
          <w:attr w:name="SourceValue" w:val="60"/>
          <w:attr w:name="TCSC" w:val="0"/>
          <w:attr w:name="UnitName" w:val="米"/>
        </w:smartTagPr>
        <w:r w:rsidRPr="00574EAA">
          <w:rPr>
            <w:rFonts w:hint="eastAsia"/>
            <w:color w:val="000000"/>
            <w:spacing w:val="-4"/>
            <w:szCs w:val="21"/>
          </w:rPr>
          <w:t>60</w:t>
        </w:r>
        <w:r w:rsidRPr="00574EAA">
          <w:rPr>
            <w:rFonts w:hint="eastAsia"/>
            <w:color w:val="000000"/>
            <w:spacing w:val="-4"/>
            <w:szCs w:val="21"/>
          </w:rPr>
          <w:t>米</w:t>
        </w:r>
      </w:smartTag>
      <w:r w:rsidRPr="00574EAA">
        <w:rPr>
          <w:rFonts w:hint="eastAsia"/>
          <w:color w:val="000000"/>
          <w:spacing w:val="-4"/>
          <w:szCs w:val="21"/>
        </w:rPr>
        <w:t>的距离，需要的时间为</w:t>
      </w:r>
      <w:r w:rsidRPr="00574EAA">
        <w:rPr>
          <w:rFonts w:hint="eastAsia"/>
          <w:szCs w:val="21"/>
          <w:u w:val="single"/>
        </w:rPr>
        <w:t xml:space="preserve">  </w:t>
      </w:r>
      <w:r>
        <w:rPr>
          <w:rFonts w:hint="eastAsia"/>
          <w:szCs w:val="21"/>
          <w:u w:val="single"/>
        </w:rPr>
        <w:t xml:space="preserve"> </w:t>
      </w:r>
      <w:r w:rsidRPr="00574EAA">
        <w:rPr>
          <w:rFonts w:hint="eastAsia"/>
          <w:szCs w:val="21"/>
          <w:u w:val="single"/>
        </w:rPr>
        <w:t xml:space="preserve"> </w:t>
      </w:r>
      <w:r>
        <w:rPr>
          <w:rFonts w:hint="eastAsia"/>
          <w:szCs w:val="21"/>
          <w:u w:val="single"/>
        </w:rPr>
        <w:t xml:space="preserve"> </w:t>
      </w:r>
      <w:r w:rsidRPr="00574EAA">
        <w:rPr>
          <w:rFonts w:hint="eastAsia"/>
          <w:szCs w:val="21"/>
          <w:u w:val="single"/>
        </w:rPr>
        <w:t xml:space="preserve"> </w:t>
      </w:r>
      <w:r w:rsidRPr="00574EAA">
        <w:rPr>
          <w:rFonts w:hint="eastAsia"/>
          <w:color w:val="000000"/>
          <w:spacing w:val="-4"/>
          <w:szCs w:val="21"/>
        </w:rPr>
        <w:t>秒；两车运动</w:t>
      </w:r>
      <w:r w:rsidRPr="00574EAA">
        <w:rPr>
          <w:color w:val="000000"/>
          <w:spacing w:val="-4"/>
          <w:szCs w:val="21"/>
        </w:rPr>
        <w:t>15</w:t>
      </w:r>
      <w:r w:rsidRPr="00574EAA">
        <w:rPr>
          <w:color w:val="000000"/>
          <w:spacing w:val="-4"/>
          <w:szCs w:val="21"/>
        </w:rPr>
        <w:t>秒，</w:t>
      </w:r>
      <w:r w:rsidRPr="00574EAA">
        <w:rPr>
          <w:rFonts w:hint="eastAsia"/>
          <w:color w:val="000000"/>
          <w:spacing w:val="-4"/>
          <w:szCs w:val="21"/>
        </w:rPr>
        <w:t>它们</w:t>
      </w:r>
      <w:r w:rsidRPr="00574EAA">
        <w:rPr>
          <w:color w:val="000000"/>
          <w:spacing w:val="-4"/>
          <w:szCs w:val="21"/>
        </w:rPr>
        <w:t>的</w:t>
      </w:r>
      <w:r w:rsidRPr="00574EAA">
        <w:rPr>
          <w:rFonts w:hint="eastAsia"/>
          <w:color w:val="000000"/>
          <w:spacing w:val="-4"/>
          <w:szCs w:val="21"/>
        </w:rPr>
        <w:t>间</w:t>
      </w:r>
      <w:r w:rsidRPr="00574EAA">
        <w:rPr>
          <w:color w:val="000000"/>
          <w:spacing w:val="-4"/>
          <w:szCs w:val="21"/>
        </w:rPr>
        <w:t>距</w:t>
      </w:r>
      <w:r w:rsidRPr="00574EAA">
        <w:rPr>
          <w:rFonts w:hint="eastAsia"/>
          <w:color w:val="000000"/>
          <w:spacing w:val="-4"/>
          <w:szCs w:val="21"/>
        </w:rPr>
        <w:t>为</w:t>
      </w:r>
      <w:r w:rsidRPr="00574EAA">
        <w:rPr>
          <w:rFonts w:hint="eastAsia"/>
          <w:szCs w:val="21"/>
          <w:u w:val="single"/>
        </w:rPr>
        <w:t xml:space="preserve">  </w:t>
      </w:r>
      <w:r>
        <w:rPr>
          <w:rFonts w:hint="eastAsia"/>
          <w:szCs w:val="21"/>
          <w:u w:val="single"/>
        </w:rPr>
        <w:t xml:space="preserve">  </w:t>
      </w:r>
      <w:r w:rsidRPr="00574EAA">
        <w:rPr>
          <w:rFonts w:hint="eastAsia"/>
          <w:szCs w:val="21"/>
          <w:u w:val="single"/>
        </w:rPr>
        <w:t xml:space="preserve">  </w:t>
      </w:r>
      <w:r w:rsidRPr="00574EAA">
        <w:rPr>
          <w:color w:val="000000"/>
          <w:spacing w:val="-4"/>
          <w:szCs w:val="21"/>
        </w:rPr>
        <w:t>米。</w:t>
      </w:r>
      <w:r>
        <w:rPr>
          <w:rFonts w:hint="eastAsia"/>
          <w:color w:val="000000"/>
          <w:szCs w:val="21"/>
        </w:rPr>
        <w:t xml:space="preserve">  </w:t>
      </w:r>
    </w:p>
    <w:p w:rsidR="000E4A23" w:rsidRPr="003F7362" w:rsidRDefault="000E4A23" w:rsidP="000E4A23">
      <w:pPr>
        <w:spacing w:line="360" w:lineRule="auto"/>
        <w:ind w:firstLineChars="226" w:firstLine="475"/>
        <w:rPr>
          <w:szCs w:val="21"/>
        </w:rPr>
      </w:pPr>
      <w:r w:rsidRPr="00DA310D">
        <w:rPr>
          <w:rFonts w:ascii="宋体" w:hAnsi="宋体"/>
          <w:color w:val="FF0000"/>
          <w:szCs w:val="21"/>
        </w:rPr>
        <w:t>【答案】</w:t>
      </w:r>
      <w:r>
        <w:rPr>
          <w:rFonts w:ascii="宋体" w:hAnsi="宋体" w:hint="eastAsia"/>
          <w:color w:val="FF0000"/>
          <w:szCs w:val="21"/>
        </w:rPr>
        <w:t>运动，</w:t>
      </w:r>
      <w:r>
        <w:rPr>
          <w:color w:val="FF0000"/>
          <w:szCs w:val="21"/>
        </w:rPr>
        <w:t>6</w:t>
      </w:r>
      <w:r>
        <w:rPr>
          <w:rFonts w:hint="eastAsia"/>
          <w:color w:val="FF0000"/>
          <w:szCs w:val="21"/>
        </w:rPr>
        <w:t>，</w:t>
      </w:r>
      <w:r>
        <w:rPr>
          <w:color w:val="FF0000"/>
          <w:szCs w:val="21"/>
        </w:rPr>
        <w:t xml:space="preserve">   </w:t>
      </w:r>
      <w:r w:rsidRPr="003F7362">
        <w:rPr>
          <w:color w:val="FF0000"/>
          <w:szCs w:val="21"/>
        </w:rPr>
        <w:t>530</w:t>
      </w:r>
      <w:r w:rsidRPr="003F7362">
        <w:rPr>
          <w:color w:val="FF0000"/>
          <w:szCs w:val="21"/>
        </w:rPr>
        <w:t>或</w:t>
      </w:r>
      <w:r w:rsidRPr="003F7362">
        <w:rPr>
          <w:color w:val="FF0000"/>
          <w:szCs w:val="21"/>
        </w:rPr>
        <w:t>470.</w:t>
      </w:r>
    </w:p>
    <w:p w:rsidR="000E4A23" w:rsidRPr="00335BCE" w:rsidRDefault="000E4A23" w:rsidP="000E4A23">
      <w:pPr>
        <w:adjustRightInd w:val="0"/>
        <w:snapToGrid w:val="0"/>
        <w:spacing w:line="360" w:lineRule="auto"/>
        <w:ind w:firstLineChars="200" w:firstLine="420"/>
        <w:rPr>
          <w:rFonts w:ascii="宋体" w:hAnsi="宋体"/>
        </w:rPr>
      </w:pPr>
      <w:r>
        <w:rPr>
          <w:rFonts w:hint="eastAsia"/>
          <w:szCs w:val="21"/>
        </w:rPr>
        <w:t>20</w:t>
      </w:r>
      <w:r w:rsidRPr="00D2193B">
        <w:rPr>
          <w:rFonts w:hint="eastAsia"/>
          <w:color w:val="000000"/>
          <w:szCs w:val="21"/>
        </w:rPr>
        <w:t>．</w:t>
      </w:r>
      <w:r w:rsidRPr="00335BCE">
        <w:rPr>
          <w:rFonts w:ascii="宋体" w:hAnsi="宋体"/>
          <w:noProof/>
          <w:szCs w:val="21"/>
        </w:rPr>
        <w:t>如图</w:t>
      </w:r>
      <w:r>
        <w:rPr>
          <w:rFonts w:ascii="宋体" w:hAnsi="宋体" w:hint="eastAsia"/>
          <w:noProof/>
          <w:szCs w:val="21"/>
        </w:rPr>
        <w:t>16</w:t>
      </w:r>
      <w:r w:rsidRPr="00335BCE">
        <w:rPr>
          <w:rFonts w:ascii="宋体" w:hAnsi="宋体"/>
          <w:noProof/>
          <w:szCs w:val="21"/>
        </w:rPr>
        <w:t>所示，手指用力水平捏住铅笔头的两端，与笔尖接触的手指却感到疼，这说明</w:t>
      </w:r>
      <w:r w:rsidRPr="00335BCE">
        <w:rPr>
          <w:rFonts w:ascii="宋体" w:hAnsi="宋体"/>
          <w:u w:val="single"/>
        </w:rPr>
        <w:t xml:space="preserve">           </w:t>
      </w:r>
      <w:r w:rsidRPr="00335BCE">
        <w:rPr>
          <w:rFonts w:ascii="宋体" w:hAnsi="宋体"/>
          <w:noProof/>
          <w:szCs w:val="21"/>
        </w:rPr>
        <w:t>。两只手指对笔压力的合力为</w:t>
      </w:r>
      <w:r w:rsidRPr="00335BCE">
        <w:rPr>
          <w:rFonts w:ascii="宋体" w:hAnsi="宋体"/>
          <w:u w:val="single"/>
        </w:rPr>
        <w:t xml:space="preserve">          </w:t>
      </w:r>
      <w:r w:rsidRPr="00335BCE">
        <w:rPr>
          <w:rFonts w:ascii="宋体" w:hAnsi="宋体"/>
          <w:noProof/>
          <w:szCs w:val="21"/>
        </w:rPr>
        <w:t>。手一松开，笔在重力作用下下落，说明力可以</w:t>
      </w:r>
      <w:r w:rsidRPr="00335BCE">
        <w:rPr>
          <w:rFonts w:ascii="宋体" w:hAnsi="宋体"/>
        </w:rPr>
        <w:t>改变物体的</w:t>
      </w:r>
      <w:r w:rsidRPr="00335BCE">
        <w:rPr>
          <w:rFonts w:ascii="宋体" w:hAnsi="宋体"/>
          <w:u w:val="single"/>
        </w:rPr>
        <w:t xml:space="preserve">              </w:t>
      </w:r>
      <w:r w:rsidRPr="00335BCE">
        <w:rPr>
          <w:rFonts w:ascii="宋体" w:hAnsi="宋体"/>
          <w:noProof/>
          <w:szCs w:val="21"/>
        </w:rPr>
        <w:t>。</w:t>
      </w:r>
      <w:r w:rsidRPr="00335BCE">
        <w:rPr>
          <w:rFonts w:ascii="宋体" w:hAnsi="宋体"/>
        </w:rPr>
        <w:t xml:space="preserve"> </w:t>
      </w:r>
    </w:p>
    <w:p w:rsidR="000E4A23" w:rsidRDefault="000E4A23" w:rsidP="000E4A23">
      <w:pPr>
        <w:spacing w:line="360" w:lineRule="auto"/>
        <w:rPr>
          <w:rFonts w:ascii="宋体" w:hAnsi="宋体"/>
          <w:color w:val="FF0000"/>
          <w:szCs w:val="21"/>
        </w:rPr>
      </w:pPr>
    </w:p>
    <w:p w:rsidR="000E4A23" w:rsidRDefault="000E4A23" w:rsidP="000E4A23">
      <w:pPr>
        <w:spacing w:line="360" w:lineRule="auto"/>
        <w:ind w:firstLineChars="226" w:firstLine="475"/>
        <w:rPr>
          <w:rFonts w:ascii="宋体" w:hAnsi="宋体"/>
          <w:color w:val="FF0000"/>
          <w:szCs w:val="21"/>
        </w:rPr>
      </w:pPr>
      <w:r>
        <w:rPr>
          <w:noProof/>
        </w:rPr>
        <mc:AlternateContent>
          <mc:Choice Requires="wpg">
            <w:drawing>
              <wp:inline distT="0" distB="0" distL="0" distR="0" wp14:anchorId="3B926E3E" wp14:editId="7B9C0514">
                <wp:extent cx="3926205" cy="1078230"/>
                <wp:effectExtent l="0" t="0" r="0" b="7620"/>
                <wp:docPr id="1" name="组合 1"/>
                <wp:cNvGraphicFramePr/>
                <a:graphic xmlns:a="http://schemas.openxmlformats.org/drawingml/2006/main">
                  <a:graphicData uri="http://schemas.microsoft.com/office/word/2010/wordprocessingGroup">
                    <wpg:wgp>
                      <wpg:cNvGrpSpPr/>
                      <wpg:grpSpPr>
                        <a:xfrm>
                          <a:off x="0" y="0"/>
                          <a:ext cx="3926205" cy="1078230"/>
                          <a:chOff x="0" y="0"/>
                          <a:chExt cx="3926205" cy="1078230"/>
                        </a:xfrm>
                      </wpg:grpSpPr>
                      <wpg:grpSp>
                        <wpg:cNvPr id="831" name="组合 831"/>
                        <wpg:cNvGrpSpPr/>
                        <wpg:grpSpPr>
                          <a:xfrm>
                            <a:off x="1466850" y="0"/>
                            <a:ext cx="2459355" cy="1078230"/>
                            <a:chOff x="5553" y="12361"/>
                            <a:chExt cx="3873" cy="1698"/>
                          </a:xfrm>
                        </wpg:grpSpPr>
                        <pic:pic xmlns:pic="http://schemas.openxmlformats.org/drawingml/2006/picture">
                          <pic:nvPicPr>
                            <pic:cNvPr id="832" name="Picture 5162" descr="汽车"/>
                            <pic:cNvPicPr>
                              <a:picLocks noChangeAspect="1" noChangeArrowheads="1"/>
                            </pic:cNvPicPr>
                          </pic:nvPicPr>
                          <pic:blipFill>
                            <a:blip r:embed="rId68">
                              <a:lum contrast="6000"/>
                              <a:extLst>
                                <a:ext uri="{28A0092B-C50C-407E-A947-70E740481C1C}">
                                  <a14:useLocalDpi xmlns:a14="http://schemas.microsoft.com/office/drawing/2010/main" val="0"/>
                                </a:ext>
                              </a:extLst>
                            </a:blip>
                            <a:stretch>
                              <a:fillRect/>
                            </a:stretch>
                          </pic:blipFill>
                          <pic:spPr bwMode="auto">
                            <a:xfrm>
                              <a:off x="5553" y="12361"/>
                              <a:ext cx="1984" cy="14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33" name="Picture 5163" descr="头枕"/>
                            <pic:cNvPicPr>
                              <a:picLocks noChangeAspect="1" noChangeArrowheads="1"/>
                            </pic:cNvPicPr>
                          </pic:nvPicPr>
                          <pic:blipFill>
                            <a:blip r:embed="rId69" cstate="print">
                              <a:lum contrast="12000"/>
                              <a:extLst>
                                <a:ext uri="{28A0092B-C50C-407E-A947-70E740481C1C}">
                                  <a14:useLocalDpi xmlns:a14="http://schemas.microsoft.com/office/drawing/2010/main" val="0"/>
                                </a:ext>
                              </a:extLst>
                            </a:blip>
                            <a:srcRect b="47623"/>
                            <a:stretch>
                              <a:fillRect/>
                            </a:stretch>
                          </pic:blipFill>
                          <pic:spPr bwMode="auto">
                            <a:xfrm>
                              <a:off x="7805" y="12432"/>
                              <a:ext cx="1621" cy="1179"/>
                            </a:xfrm>
                            <a:prstGeom prst="rect">
                              <a:avLst/>
                            </a:prstGeom>
                            <a:noFill/>
                            <a:extLst>
                              <a:ext uri="{909E8E84-426E-40DD-AFC4-6F175D3DCCD1}">
                                <a14:hiddenFill xmlns:a14="http://schemas.microsoft.com/office/drawing/2010/main">
                                  <a:solidFill>
                                    <a:srgbClr val="FFFFFF"/>
                                  </a:solidFill>
                                </a14:hiddenFill>
                              </a:ext>
                            </a:extLst>
                          </pic:spPr>
                        </pic:pic>
                        <wps:wsp>
                          <wps:cNvPr id="834" name="Text Box 5164"/>
                          <wps:cNvSpPr txBox="1">
                            <a:spLocks noChangeArrowheads="1"/>
                          </wps:cNvSpPr>
                          <wps:spPr bwMode="auto">
                            <a:xfrm>
                              <a:off x="6435" y="13591"/>
                              <a:ext cx="278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CA5F59" w:rsidRDefault="000E4A23" w:rsidP="000E4A23">
                                <w:pPr>
                                  <w:rPr>
                                    <w:sz w:val="18"/>
                                    <w:szCs w:val="18"/>
                                  </w:rPr>
                                </w:pPr>
                                <w:r>
                                  <w:rPr>
                                    <w:rFonts w:hint="eastAsia"/>
                                    <w:sz w:val="18"/>
                                    <w:szCs w:val="18"/>
                                  </w:rPr>
                                  <w:t>（</w:t>
                                </w:r>
                                <w:r w:rsidRPr="000E15D8">
                                  <w:rPr>
                                    <w:rFonts w:hint="eastAsia"/>
                                    <w:sz w:val="18"/>
                                    <w:szCs w:val="18"/>
                                  </w:rPr>
                                  <w:t>a</w:t>
                                </w:r>
                                <w:r>
                                  <w:rPr>
                                    <w:rFonts w:hint="eastAsia"/>
                                    <w:sz w:val="18"/>
                                    <w:szCs w:val="18"/>
                                  </w:rPr>
                                  <w:t>）</w:t>
                                </w:r>
                                <w:r>
                                  <w:rPr>
                                    <w:rFonts w:hint="eastAsia"/>
                                    <w:sz w:val="18"/>
                                    <w:szCs w:val="18"/>
                                  </w:rPr>
                                  <w:t xml:space="preserve">       </w:t>
                                </w:r>
                                <w:r>
                                  <w:rPr>
                                    <w:rFonts w:hint="eastAsia"/>
                                    <w:sz w:val="18"/>
                                    <w:szCs w:val="18"/>
                                  </w:rPr>
                                  <w:t>图</w:t>
                                </w:r>
                                <w:r>
                                  <w:rPr>
                                    <w:rFonts w:hint="eastAsia"/>
                                    <w:sz w:val="18"/>
                                    <w:szCs w:val="18"/>
                                  </w:rPr>
                                  <w:t xml:space="preserve">11     </w:t>
                                </w:r>
                                <w:r>
                                  <w:rPr>
                                    <w:rFonts w:hint="eastAsia"/>
                                    <w:sz w:val="18"/>
                                    <w:szCs w:val="18"/>
                                  </w:rPr>
                                  <w:t>（</w:t>
                                </w:r>
                                <w:r w:rsidRPr="000E15D8">
                                  <w:rPr>
                                    <w:rFonts w:hint="eastAsia"/>
                                    <w:sz w:val="18"/>
                                    <w:szCs w:val="18"/>
                                  </w:rPr>
                                  <w:t>b</w:t>
                                </w:r>
                                <w:r>
                                  <w:rPr>
                                    <w:rFonts w:hint="eastAsia"/>
                                    <w:sz w:val="18"/>
                                    <w:szCs w:val="18"/>
                                  </w:rPr>
                                  <w:t>）</w:t>
                                </w:r>
                              </w:p>
                            </w:txbxContent>
                          </wps:txbx>
                          <wps:bodyPr rot="0" vert="horz" wrap="square" anchor="t" anchorCtr="0" upright="1"/>
                        </wps:wsp>
                      </wpg:grpSp>
                      <wpg:grpSp>
                        <wpg:cNvPr id="1070" name="组合 1070"/>
                        <wpg:cNvGrpSpPr/>
                        <wpg:grpSpPr>
                          <a:xfrm>
                            <a:off x="0" y="9525"/>
                            <a:ext cx="971550" cy="1000125"/>
                            <a:chOff x="9153" y="8175"/>
                            <a:chExt cx="1080" cy="1170"/>
                          </a:xfrm>
                        </wpg:grpSpPr>
                        <wps:wsp>
                          <wps:cNvPr id="1071" name="Text Box 1074"/>
                          <wps:cNvSpPr txBox="1">
                            <a:spLocks noChangeArrowheads="1"/>
                          </wps:cNvSpPr>
                          <wps:spPr bwMode="auto">
                            <a:xfrm>
                              <a:off x="9423" y="9024"/>
                              <a:ext cx="450" cy="3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A23" w:rsidRPr="001B5D96" w:rsidRDefault="000E4A23" w:rsidP="000E4A23">
                                <w:pPr>
                                  <w:rPr>
                                    <w:sz w:val="18"/>
                                    <w:szCs w:val="18"/>
                                  </w:rPr>
                                </w:pPr>
                                <w:r w:rsidRPr="001B5D96">
                                  <w:rPr>
                                    <w:rFonts w:hint="eastAsia"/>
                                    <w:sz w:val="18"/>
                                    <w:szCs w:val="18"/>
                                  </w:rPr>
                                  <w:t>图</w:t>
                                </w:r>
                                <w:r>
                                  <w:rPr>
                                    <w:rFonts w:hint="eastAsia"/>
                                    <w:sz w:val="18"/>
                                    <w:szCs w:val="18"/>
                                  </w:rPr>
                                  <w:t>16</w:t>
                                </w:r>
                              </w:p>
                            </w:txbxContent>
                          </wps:txbx>
                          <wps:bodyPr rot="0" vert="horz" wrap="square" lIns="0" tIns="0" rIns="0" bIns="0" anchor="t" anchorCtr="0" upright="1"/>
                        </wps:wsp>
                        <pic:pic xmlns:pic="http://schemas.openxmlformats.org/drawingml/2006/picture">
                          <pic:nvPicPr>
                            <pic:cNvPr id="1073" name="Picture 1075" descr="http://t2.baidu.com/it/u=787468914,1471338955&amp;fm=0&amp;gp=0.jpg"/>
                            <pic:cNvPicPr>
                              <a:picLocks noChangeAspect="1" noChangeArrowheads="1"/>
                            </pic:cNvPicPr>
                          </pic:nvPicPr>
                          <pic:blipFill>
                            <a:blip r:embed="rId70" r:link="rId71">
                              <a:extLst>
                                <a:ext uri="{28A0092B-C50C-407E-A947-70E740481C1C}">
                                  <a14:useLocalDpi xmlns:a14="http://schemas.microsoft.com/office/drawing/2010/main" val="0"/>
                                </a:ext>
                              </a:extLst>
                            </a:blip>
                            <a:stretch>
                              <a:fillRect/>
                            </a:stretch>
                          </pic:blipFill>
                          <pic:spPr bwMode="auto">
                            <a:xfrm>
                              <a:off x="9153" y="8175"/>
                              <a:ext cx="1080"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wgp>
                  </a:graphicData>
                </a:graphic>
              </wp:inline>
            </w:drawing>
          </mc:Choice>
          <mc:Fallback>
            <w:pict>
              <v:group id="组合 1" o:spid="_x0000_s1580" style="width:309.15pt;height:84.9pt;mso-position-horizontal-relative:char;mso-position-vertical-relative:line" coordsize="39262,10782"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">
                <v:group id="组合 831" o:spid="_x0000_s1581" style="position:absolute;left:14668;width:24594;height:10782" coordorigin="5553,12361" coordsize="3873,1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uj1MQAAADcAAAADwAAAGRycy9kb3ducmV2LnhtbESPQYvCMBSE78L+h/AW&#10;vGnaFRfpGkVkVzyIsFUQb4/m2Rabl9LEtv57Iwgeh5n5hpkve1OJlhpXWlYQjyMQxJnVJecKjoe/&#10;0QyE88gaK8uk4E4OlouPwRwTbTv+pzb1uQgQdgkqKLyvEyldVpBBN7Y1cfAutjHog2xyqRvsAtxU&#10;8iuKvqXBksNCgTWtC8qu6c0o2HTYrSbxb7u7Xtb382G6P+1iUmr42a9+QHjq/Tv8am+1gtkk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huj1MQAAADcAAAA&#10;DwAAAAAAAAAAAAAAAACqAgAAZHJzL2Rvd25yZXYueG1sUEsFBgAAAAAEAAQA+gAAAJsDAAAAAA==&#10;">
                  <v:shape id="Picture 5162" o:spid="_x0000_s1582" type="#_x0000_t75" alt="汽车" style="position:absolute;left:5553;top:12361;width:1984;height:14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IvlfFAAAA3AAAAA8AAABkcnMvZG93bnJldi54bWxEj0FrwkAUhO+C/2F5Qi9SX2pBJHWVIBTa&#10;S0Rb9PqafU2C2bchu41pf31XEDwOM/MNs9oMtlE9d752ouFploBiKZyppdTw+fH6uATlA4mhxglr&#10;+GUPm/V4tKLUuIvsuT+EUkWI+JQ0VCG0KaIvKrbkZ65lid636yyFKLsSTUeXCLcNzpNkgZZqiQsV&#10;tbytuDgffqyG9930eMryLMP8K3e78IdYL3qtHyZD9gIq8BDu4Vv7zWhYPs/heiYeAVz/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hiL5XxQAAANwAAAAPAAAAAAAAAAAAAAAA&#10;AJ8CAABkcnMvZG93bnJldi54bWxQSwUGAAAAAAQABAD3AAAAkQMAAAAA&#10;">
                    <v:imagedata r:id="rId72" o:title="汽车" gain="69719f"/>
                  </v:shape>
                  <v:shape id="Picture 5163" o:spid="_x0000_s1583" type="#_x0000_t75" alt="头枕" style="position:absolute;left:7805;top:12432;width:1621;height:11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1qfvEAAAA3AAAAA8AAABkcnMvZG93bnJldi54bWxEj8FqwzAQRO+F/IPYQG6N7KYY40QJptCS&#10;nkrdfsBibSwTa+VYsuP266tAoMdhZt4wu8NsOzHR4FvHCtJ1AoK4drrlRsH31+tjDsIHZI2dY1Lw&#10;Qx4O+8XDDgvtrvxJUxUaESHsC1RgQugLKX1tyKJfu544eic3WAxRDo3UA14j3HbyKUkyabHluGCw&#10;pxdD9bkarYKPIPvprWve+fdk0vNzfinTMVNqtZzLLYhAc/gP39tHrSDfbOB2Jh4Buf8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h1qfvEAAAA3AAAAA8AAAAAAAAAAAAAAAAA&#10;nwIAAGRycy9kb3ducmV2LnhtbFBLBQYAAAAABAAEAPcAAACQAwAAAAA=&#10;">
                    <v:imagedata r:id="rId73" o:title="头枕" cropbottom="31210f" gain="74473f"/>
                  </v:shape>
                  <v:shape id="Text Box 5164" o:spid="_x0000_s1584" type="#_x0000_t202" style="position:absolute;left:6435;top:13591;width:278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iF8MQA&#10;AADcAAAADwAAAGRycy9kb3ducmV2LnhtbESPW4vCMBSE34X9D+Es7NuarJdFq1EWRfBJWW/g26E5&#10;tsXmpDRZW/+9ERZ8HGbmG2Y6b20pblT7wrGGr64CQZw6U3Cm4bBffY5A+IBssHRMGu7kYT5760wx&#10;Ma7hX7rtQiYihH2CGvIQqkRKn+Zk0XddRRy9i6sthijrTJoamwi3pewp9S0tFhwXcqxokVN63f1Z&#10;DcfN5XwaqG22tMOqca2SbMdS64/39mcCIlAbXuH/9tpoGPUH8DwTj4C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4hfDEAAAA3AAAAA8AAAAAAAAAAAAAAAAAmAIAAGRycy9k&#10;b3ducmV2LnhtbFBLBQYAAAAABAAEAPUAAACJAwAAAAA=&#10;" filled="f" stroked="f">
                    <v:textbox>
                      <w:txbxContent>
                        <w:p w:rsidR="000E4A23" w:rsidRPr="00CA5F59" w:rsidRDefault="000E4A23" w:rsidP="000E4A23">
                          <w:pPr>
                            <w:rPr>
                              <w:sz w:val="18"/>
                              <w:szCs w:val="18"/>
                            </w:rPr>
                          </w:pPr>
                          <w:r>
                            <w:rPr>
                              <w:rFonts w:hint="eastAsia"/>
                              <w:sz w:val="18"/>
                              <w:szCs w:val="18"/>
                            </w:rPr>
                            <w:t>（</w:t>
                          </w:r>
                          <w:r w:rsidRPr="000E15D8">
                            <w:rPr>
                              <w:rFonts w:hint="eastAsia"/>
                              <w:sz w:val="18"/>
                              <w:szCs w:val="18"/>
                            </w:rPr>
                            <w:t>a</w:t>
                          </w:r>
                          <w:r>
                            <w:rPr>
                              <w:rFonts w:hint="eastAsia"/>
                              <w:sz w:val="18"/>
                              <w:szCs w:val="18"/>
                            </w:rPr>
                            <w:t>）</w:t>
                          </w:r>
                          <w:r>
                            <w:rPr>
                              <w:rFonts w:hint="eastAsia"/>
                              <w:sz w:val="18"/>
                              <w:szCs w:val="18"/>
                            </w:rPr>
                            <w:t xml:space="preserve">       </w:t>
                          </w:r>
                          <w:r>
                            <w:rPr>
                              <w:rFonts w:hint="eastAsia"/>
                              <w:sz w:val="18"/>
                              <w:szCs w:val="18"/>
                            </w:rPr>
                            <w:t>图</w:t>
                          </w:r>
                          <w:r>
                            <w:rPr>
                              <w:rFonts w:hint="eastAsia"/>
                              <w:sz w:val="18"/>
                              <w:szCs w:val="18"/>
                            </w:rPr>
                            <w:t xml:space="preserve">11     </w:t>
                          </w:r>
                          <w:r>
                            <w:rPr>
                              <w:rFonts w:hint="eastAsia"/>
                              <w:sz w:val="18"/>
                              <w:szCs w:val="18"/>
                            </w:rPr>
                            <w:t>（</w:t>
                          </w:r>
                          <w:r w:rsidRPr="000E15D8">
                            <w:rPr>
                              <w:rFonts w:hint="eastAsia"/>
                              <w:sz w:val="18"/>
                              <w:szCs w:val="18"/>
                            </w:rPr>
                            <w:t>b</w:t>
                          </w:r>
                          <w:r>
                            <w:rPr>
                              <w:rFonts w:hint="eastAsia"/>
                              <w:sz w:val="18"/>
                              <w:szCs w:val="18"/>
                            </w:rPr>
                            <w:t>）</w:t>
                          </w:r>
                        </w:p>
                      </w:txbxContent>
                    </v:textbox>
                  </v:shape>
                </v:group>
                <v:group id="组合 1070" o:spid="_x0000_s1585" style="position:absolute;top:95;width:9715;height:10001" coordorigin="9153,8175" coordsize="1080,1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5waHscAAADdAAAADwAAAGRycy9kb3ducmV2LnhtbESPQWvCQBCF70L/wzKF&#10;3nSTFm2JriLSlh5EMBaKtyE7JsHsbMhuk/jvnUOhtxnem/e+WW1G16ieulB7NpDOElDEhbc1lwa+&#10;Tx/TN1AhIltsPJOBGwXYrB8mK8ysH/hIfR5LJSEcMjRQxdhmWoeiIodh5lti0S6+cxhl7UptOxwk&#10;3DX6OUkW2mHN0lBhS7uKimv+6wx8DjhsX9L3fn+97G7n0/zws0/JmKfHcbsEFWmM/+a/6y8r+Mmr&#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N5waHscAAADd&#10;AAAADwAAAAAAAAAAAAAAAACqAgAAZHJzL2Rvd25yZXYueG1sUEsFBgAAAAAEAAQA+gAAAJ4DAAAA&#10;AA==&#10;">
                  <v:shape id="Text Box 1074" o:spid="_x0000_s1586" type="#_x0000_t202" style="position:absolute;left:9423;top:9024;width:450;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XkQ8MA&#10;AADdAAAADwAAAGRycy9kb3ducmV2LnhtbERPS2sCMRC+F/ofwhS8lJp1Dypbo1it0EM9aMXzsJnu&#10;Lm4mS5J9/fumIHibj+85q81gatGR85VlBbNpAoI4t7riQsHl5/C2BOEDssbaMikYycNm/fy0wkzb&#10;nk/UnUMhYgj7DBWUITSZlD4vyaCf2oY4cr/WGQwRukJqh30MN7VMk2QuDVYcG0psaFdSfju3RsF8&#10;79r+xLvX/eXzG49NkV4/xqtSk5dh+w4i0BAe4rv7S8f5yWIG/9/EE+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SXkQ8MAAADdAAAADwAAAAAAAAAAAAAAAACYAgAAZHJzL2Rv&#10;d25yZXYueG1sUEsFBgAAAAAEAAQA9QAAAIgDAAAAAA==&#10;" stroked="f">
                    <v:textbox inset="0,0,0,0">
                      <w:txbxContent>
                        <w:p w:rsidR="000E4A23" w:rsidRPr="001B5D96" w:rsidRDefault="000E4A23" w:rsidP="000E4A23">
                          <w:pPr>
                            <w:rPr>
                              <w:sz w:val="18"/>
                              <w:szCs w:val="18"/>
                            </w:rPr>
                          </w:pPr>
                          <w:r w:rsidRPr="001B5D96">
                            <w:rPr>
                              <w:rFonts w:hint="eastAsia"/>
                              <w:sz w:val="18"/>
                              <w:szCs w:val="18"/>
                            </w:rPr>
                            <w:t>图</w:t>
                          </w:r>
                          <w:r>
                            <w:rPr>
                              <w:rFonts w:hint="eastAsia"/>
                              <w:sz w:val="18"/>
                              <w:szCs w:val="18"/>
                            </w:rPr>
                            <w:t>16</w:t>
                          </w:r>
                        </w:p>
                      </w:txbxContent>
                    </v:textbox>
                  </v:shape>
                  <v:shape id="Picture 1075" o:spid="_x0000_s1587" type="#_x0000_t75" alt="http://t2.baidu.com/it/u=787468914,1471338955&amp;fm=0&amp;gp=0.jpg" style="position:absolute;left:9153;top:8175;width:1080;height:7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JHz7CAAAA3QAAAA8AAABkcnMvZG93bnJldi54bWxET81qwkAQvhd8h2WE3uomCtZG1yABIdVL&#10;1T7AkB2TYHY27G5NfPtuoeBtPr7f2eSj6cSdnG8tK0hnCQjiyuqWawXfl/3bCoQPyBo7y6TgQR7y&#10;7eRlg5m2A5/ofg61iCHsM1TQhNBnUvqqIYN+ZnviyF2tMxgidLXUDocYbjo5T5KlNNhybGiwp6Kh&#10;6nb+MQqOp1vxRY9LevDl/sN9Mod0wUq9TsfdGkSgMTzF/+5Sx/nJ+wL+voknyO0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XSR8+wgAAAN0AAAAPAAAAAAAAAAAAAAAAAJ8C&#10;AABkcnMvZG93bnJldi54bWxQSwUGAAAAAAQABAD3AAAAjgMAAAAA&#10;">
                    <v:imagedata r:id="rId74" r:href="rId75"/>
                  </v:shape>
                </v:group>
                <w10:anchorlock/>
              </v:group>
            </w:pict>
          </mc:Fallback>
        </mc:AlternateContent>
      </w:r>
    </w:p>
    <w:p w:rsidR="000E4A23" w:rsidRDefault="000E4A23" w:rsidP="000E4A23">
      <w:pPr>
        <w:spacing w:line="360" w:lineRule="auto"/>
        <w:ind w:firstLineChars="226" w:firstLine="475"/>
        <w:rPr>
          <w:rFonts w:ascii="宋体" w:hAnsi="宋体"/>
          <w:color w:val="FF0000"/>
          <w:szCs w:val="21"/>
        </w:rPr>
      </w:pPr>
      <w:r w:rsidRPr="00DA310D">
        <w:rPr>
          <w:rFonts w:ascii="宋体" w:hAnsi="宋体"/>
          <w:color w:val="FF0000"/>
          <w:szCs w:val="21"/>
        </w:rPr>
        <w:t>【答案】</w:t>
      </w:r>
      <w:r>
        <w:rPr>
          <w:rFonts w:ascii="宋体" w:hAnsi="宋体" w:hint="eastAsia"/>
          <w:color w:val="FF0000"/>
          <w:szCs w:val="21"/>
        </w:rPr>
        <w:t>物体间力的作用是相互的，0，运动状态。</w:t>
      </w:r>
    </w:p>
    <w:p w:rsidR="000E4A23" w:rsidRPr="00EA1227" w:rsidRDefault="000E4A23" w:rsidP="000E4A23">
      <w:pPr>
        <w:spacing w:line="360" w:lineRule="auto"/>
        <w:ind w:firstLineChars="250" w:firstLine="525"/>
        <w:rPr>
          <w:szCs w:val="21"/>
        </w:rPr>
      </w:pPr>
      <w:r>
        <w:rPr>
          <w:rFonts w:hint="eastAsia"/>
          <w:szCs w:val="21"/>
        </w:rPr>
        <w:t>21</w:t>
      </w:r>
      <w:r>
        <w:rPr>
          <w:rFonts w:hint="eastAsia"/>
          <w:szCs w:val="21"/>
        </w:rPr>
        <w:t>．</w:t>
      </w:r>
      <w:r w:rsidRPr="00B71384">
        <w:rPr>
          <w:rFonts w:hint="eastAsia"/>
          <w:szCs w:val="21"/>
        </w:rPr>
        <w:t>汽车</w:t>
      </w:r>
      <w:r>
        <w:rPr>
          <w:rFonts w:hint="eastAsia"/>
          <w:szCs w:val="21"/>
        </w:rPr>
        <w:t>已进入百姓家庭。图</w:t>
      </w:r>
      <w:r>
        <w:rPr>
          <w:rFonts w:hint="eastAsia"/>
          <w:szCs w:val="21"/>
        </w:rPr>
        <w:t>11</w:t>
      </w:r>
      <w:r>
        <w:rPr>
          <w:rFonts w:hint="eastAsia"/>
          <w:szCs w:val="21"/>
        </w:rPr>
        <w:t>（</w:t>
      </w:r>
      <w:r w:rsidRPr="000E15D8">
        <w:rPr>
          <w:rFonts w:hint="eastAsia"/>
          <w:szCs w:val="21"/>
        </w:rPr>
        <w:t>a</w:t>
      </w:r>
      <w:r>
        <w:rPr>
          <w:rFonts w:hint="eastAsia"/>
          <w:szCs w:val="21"/>
        </w:rPr>
        <w:t>）所示，小华驾车兜风，</w:t>
      </w:r>
      <w:r w:rsidRPr="0063509D">
        <w:rPr>
          <w:szCs w:val="21"/>
        </w:rPr>
        <w:t>以路边的树木为参照物，</w:t>
      </w:r>
      <w:r>
        <w:rPr>
          <w:rFonts w:hint="eastAsia"/>
          <w:szCs w:val="21"/>
        </w:rPr>
        <w:t>他</w:t>
      </w:r>
      <w:r w:rsidRPr="0063509D">
        <w:rPr>
          <w:szCs w:val="21"/>
        </w:rPr>
        <w:t>是</w:t>
      </w:r>
      <w:r w:rsidRPr="0063509D">
        <w:rPr>
          <w:rFonts w:hint="eastAsia"/>
          <w:szCs w:val="21"/>
        </w:rPr>
        <w:t>_______</w:t>
      </w:r>
      <w:r w:rsidRPr="0063509D">
        <w:rPr>
          <w:szCs w:val="21"/>
        </w:rPr>
        <w:t>的（选</w:t>
      </w:r>
      <w:r w:rsidRPr="0063509D">
        <w:rPr>
          <w:rFonts w:hAnsi="宋体"/>
          <w:szCs w:val="21"/>
        </w:rPr>
        <w:t>填“运动”或“静止”</w:t>
      </w:r>
      <w:r w:rsidRPr="0063509D">
        <w:rPr>
          <w:szCs w:val="21"/>
        </w:rPr>
        <w:t>）</w:t>
      </w:r>
      <w:r>
        <w:rPr>
          <w:rFonts w:hint="eastAsia"/>
          <w:szCs w:val="21"/>
        </w:rPr>
        <w:t>；当</w:t>
      </w:r>
      <w:r>
        <w:rPr>
          <w:rFonts w:hint="eastAsia"/>
        </w:rPr>
        <w:t>汽车急刹车时</w:t>
      </w:r>
      <w:r w:rsidRPr="0063509D">
        <w:t>，</w:t>
      </w:r>
      <w:r>
        <w:rPr>
          <w:rFonts w:hint="eastAsia"/>
        </w:rPr>
        <w:t>制动轮的轮胎与地面之间的摩擦为</w:t>
      </w:r>
      <w:r w:rsidRPr="0063509D">
        <w:rPr>
          <w:rFonts w:hint="eastAsia"/>
        </w:rPr>
        <w:t>_______</w:t>
      </w:r>
      <w:r>
        <w:rPr>
          <w:rFonts w:hint="eastAsia"/>
        </w:rPr>
        <w:t>摩擦</w:t>
      </w:r>
      <w:r w:rsidRPr="0063509D">
        <w:rPr>
          <w:szCs w:val="21"/>
        </w:rPr>
        <w:t>（选</w:t>
      </w:r>
      <w:r w:rsidRPr="0063509D">
        <w:rPr>
          <w:rFonts w:hAnsi="宋体"/>
          <w:szCs w:val="21"/>
        </w:rPr>
        <w:t>填“</w:t>
      </w:r>
      <w:r>
        <w:rPr>
          <w:rFonts w:hAnsi="宋体" w:hint="eastAsia"/>
          <w:szCs w:val="21"/>
        </w:rPr>
        <w:t>滑动</w:t>
      </w:r>
      <w:r w:rsidRPr="0063509D">
        <w:rPr>
          <w:rFonts w:hAnsi="宋体"/>
          <w:szCs w:val="21"/>
        </w:rPr>
        <w:t>”或“</w:t>
      </w:r>
      <w:r>
        <w:rPr>
          <w:rFonts w:hAnsi="宋体" w:hint="eastAsia"/>
          <w:szCs w:val="21"/>
        </w:rPr>
        <w:t>滚动</w:t>
      </w:r>
      <w:r w:rsidRPr="0063509D">
        <w:rPr>
          <w:rFonts w:hAnsi="宋体"/>
          <w:szCs w:val="21"/>
        </w:rPr>
        <w:t>”</w:t>
      </w:r>
      <w:r w:rsidRPr="0063509D">
        <w:rPr>
          <w:szCs w:val="21"/>
        </w:rPr>
        <w:t>）</w:t>
      </w:r>
      <w:r w:rsidRPr="0063509D">
        <w:rPr>
          <w:rFonts w:hint="eastAsia"/>
        </w:rPr>
        <w:t>；</w:t>
      </w:r>
      <w:r>
        <w:rPr>
          <w:rFonts w:hint="eastAsia"/>
          <w:szCs w:val="21"/>
        </w:rPr>
        <w:t>图</w:t>
      </w:r>
      <w:r>
        <w:rPr>
          <w:rFonts w:hint="eastAsia"/>
          <w:szCs w:val="21"/>
        </w:rPr>
        <w:t>11</w:t>
      </w:r>
      <w:r>
        <w:rPr>
          <w:rFonts w:hint="eastAsia"/>
          <w:szCs w:val="21"/>
        </w:rPr>
        <w:t>（</w:t>
      </w:r>
      <w:r w:rsidRPr="000E15D8">
        <w:rPr>
          <w:rFonts w:hint="eastAsia"/>
          <w:szCs w:val="21"/>
        </w:rPr>
        <w:t>b</w:t>
      </w:r>
      <w:r>
        <w:rPr>
          <w:rFonts w:hint="eastAsia"/>
          <w:szCs w:val="21"/>
        </w:rPr>
        <w:t>）所示的汽车座位上的头枕，可以预防汽车</w:t>
      </w:r>
      <w:r w:rsidRPr="0063509D">
        <w:rPr>
          <w:rFonts w:hint="eastAsia"/>
        </w:rPr>
        <w:t>_______</w:t>
      </w:r>
      <w:r>
        <w:rPr>
          <w:rFonts w:hint="eastAsia"/>
        </w:rPr>
        <w:t>时造成的危害</w:t>
      </w:r>
      <w:r w:rsidRPr="0063509D">
        <w:rPr>
          <w:szCs w:val="21"/>
        </w:rPr>
        <w:t>（选</w:t>
      </w:r>
      <w:r w:rsidRPr="0063509D">
        <w:rPr>
          <w:rFonts w:hAnsi="宋体"/>
          <w:szCs w:val="21"/>
        </w:rPr>
        <w:t>填“</w:t>
      </w:r>
      <w:r>
        <w:rPr>
          <w:rFonts w:hAnsi="宋体" w:hint="eastAsia"/>
          <w:szCs w:val="21"/>
        </w:rPr>
        <w:t>急刹车</w:t>
      </w:r>
      <w:r w:rsidRPr="0063509D">
        <w:rPr>
          <w:rFonts w:hAnsi="宋体"/>
          <w:szCs w:val="21"/>
        </w:rPr>
        <w:t>”或“</w:t>
      </w:r>
      <w:r>
        <w:rPr>
          <w:rFonts w:hAnsi="宋体" w:hint="eastAsia"/>
          <w:szCs w:val="21"/>
        </w:rPr>
        <w:t>被追尾</w:t>
      </w:r>
      <w:r w:rsidRPr="0063509D">
        <w:rPr>
          <w:rFonts w:hAnsi="宋体"/>
          <w:szCs w:val="21"/>
        </w:rPr>
        <w:t>”</w:t>
      </w:r>
      <w:r w:rsidRPr="0063509D">
        <w:rPr>
          <w:szCs w:val="21"/>
        </w:rPr>
        <w:t>）</w:t>
      </w:r>
      <w:r>
        <w:rPr>
          <w:rFonts w:hint="eastAsia"/>
        </w:rPr>
        <w:t>。</w:t>
      </w:r>
    </w:p>
    <w:p w:rsidR="000E4A23" w:rsidRDefault="000E4A23" w:rsidP="000E4A23">
      <w:pPr>
        <w:autoSpaceDE w:val="0"/>
        <w:autoSpaceDN w:val="0"/>
        <w:adjustRightInd w:val="0"/>
        <w:spacing w:line="360" w:lineRule="auto"/>
        <w:ind w:firstLineChars="200" w:firstLine="420"/>
        <w:jc w:val="left"/>
        <w:rPr>
          <w:rFonts w:ascii="宋体" w:hAnsi="宋体"/>
          <w:color w:val="FF0000"/>
          <w:szCs w:val="21"/>
        </w:rPr>
      </w:pPr>
      <w:r w:rsidRPr="00DA310D">
        <w:rPr>
          <w:rFonts w:ascii="宋体" w:hAnsi="宋体"/>
          <w:color w:val="FF0000"/>
          <w:szCs w:val="21"/>
        </w:rPr>
        <w:lastRenderedPageBreak/>
        <w:t>【答案】</w:t>
      </w:r>
      <w:r>
        <w:rPr>
          <w:rFonts w:ascii="宋体" w:hAnsi="宋体" w:hint="eastAsia"/>
          <w:color w:val="FF0000"/>
          <w:szCs w:val="21"/>
        </w:rPr>
        <w:t>运动，滑动</w:t>
      </w:r>
      <w:r w:rsidRPr="00260BF8">
        <w:rPr>
          <w:rFonts w:ascii="宋体" w:hAnsi="宋体" w:hint="eastAsia"/>
          <w:color w:val="FF0000"/>
          <w:szCs w:val="21"/>
        </w:rPr>
        <w:t>，</w:t>
      </w:r>
      <w:r w:rsidRPr="00260BF8">
        <w:rPr>
          <w:rFonts w:hAnsi="宋体" w:hint="eastAsia"/>
          <w:color w:val="FF0000"/>
          <w:szCs w:val="21"/>
        </w:rPr>
        <w:t>被追尾。</w:t>
      </w:r>
    </w:p>
    <w:p w:rsidR="000E4A23" w:rsidRDefault="000E4A23" w:rsidP="000E4A23">
      <w:pPr>
        <w:autoSpaceDE w:val="0"/>
        <w:autoSpaceDN w:val="0"/>
        <w:adjustRightInd w:val="0"/>
        <w:spacing w:line="360" w:lineRule="auto"/>
        <w:ind w:firstLineChars="200" w:firstLine="420"/>
        <w:jc w:val="left"/>
        <w:rPr>
          <w:rFonts w:ascii="宋体" w:hAnsi="TimesNewRomanPSMT" w:cs="宋体"/>
          <w:kern w:val="0"/>
          <w:szCs w:val="21"/>
        </w:rPr>
      </w:pPr>
      <w:r>
        <w:rPr>
          <w:rFonts w:ascii="TimesNewRomanPSMT" w:hAnsi="TimesNewRomanPSMT" w:cs="TimesNewRomanPSMT" w:hint="eastAsia"/>
          <w:kern w:val="0"/>
          <w:szCs w:val="21"/>
        </w:rPr>
        <w:t>22</w:t>
      </w:r>
      <w:r w:rsidRPr="00AE78CD">
        <w:rPr>
          <w:rFonts w:ascii="宋体" w:hAnsi="TimesNewRomanPSMT" w:cs="宋体" w:hint="eastAsia"/>
          <w:kern w:val="0"/>
          <w:szCs w:val="21"/>
        </w:rPr>
        <w:t>．小李同学通过实验研究物体受力情况与运动状态之间的关系。他将一个小瓶挂在氢气球下，瓶内装入适量的水，如</w:t>
      </w:r>
      <w:r w:rsidRPr="009D3375">
        <w:rPr>
          <w:kern w:val="0"/>
          <w:szCs w:val="21"/>
        </w:rPr>
        <w:t>图</w:t>
      </w:r>
      <w:r w:rsidRPr="009D3375">
        <w:rPr>
          <w:kern w:val="0"/>
          <w:szCs w:val="21"/>
        </w:rPr>
        <w:t>1</w:t>
      </w:r>
      <w:r>
        <w:rPr>
          <w:rFonts w:hint="eastAsia"/>
          <w:kern w:val="0"/>
          <w:szCs w:val="21"/>
        </w:rPr>
        <w:t>2</w:t>
      </w:r>
      <w:r w:rsidRPr="009D3375">
        <w:rPr>
          <w:kern w:val="0"/>
          <w:szCs w:val="21"/>
        </w:rPr>
        <w:t>（</w:t>
      </w:r>
      <w:r w:rsidRPr="009D3375">
        <w:rPr>
          <w:kern w:val="0"/>
          <w:szCs w:val="21"/>
        </w:rPr>
        <w:t>a</w:t>
      </w:r>
      <w:r w:rsidRPr="009D3375">
        <w:rPr>
          <w:kern w:val="0"/>
          <w:szCs w:val="21"/>
        </w:rPr>
        <w:t>）所示，瓶与水的总重为</w:t>
      </w:r>
      <w:r w:rsidRPr="009D3375">
        <w:rPr>
          <w:kern w:val="0"/>
          <w:szCs w:val="21"/>
        </w:rPr>
        <w:t xml:space="preserve">1 </w:t>
      </w:r>
      <w:r w:rsidRPr="009D3375">
        <w:rPr>
          <w:kern w:val="0"/>
          <w:szCs w:val="21"/>
        </w:rPr>
        <w:t>牛，松手后，小瓶静止；接着他两次调整瓶内水的质量，如图</w:t>
      </w:r>
      <w:r w:rsidRPr="009D3375">
        <w:rPr>
          <w:kern w:val="0"/>
          <w:szCs w:val="21"/>
        </w:rPr>
        <w:t>1</w:t>
      </w:r>
      <w:r>
        <w:rPr>
          <w:rFonts w:hint="eastAsia"/>
          <w:kern w:val="0"/>
          <w:szCs w:val="21"/>
        </w:rPr>
        <w:t>2</w:t>
      </w:r>
      <w:r w:rsidRPr="009D3375">
        <w:rPr>
          <w:kern w:val="0"/>
          <w:szCs w:val="21"/>
        </w:rPr>
        <w:t>（</w:t>
      </w:r>
      <w:r w:rsidRPr="00AE78CD">
        <w:rPr>
          <w:rFonts w:ascii="TimesNewRomanPSMT" w:hAnsi="TimesNewRomanPSMT" w:cs="TimesNewRomanPSMT"/>
          <w:kern w:val="0"/>
          <w:szCs w:val="21"/>
        </w:rPr>
        <w:t>b</w:t>
      </w:r>
      <w:r w:rsidRPr="00AE78CD">
        <w:rPr>
          <w:rFonts w:ascii="宋体" w:hAnsi="TimesNewRomanPSMT" w:cs="宋体" w:hint="eastAsia"/>
          <w:kern w:val="0"/>
          <w:szCs w:val="21"/>
        </w:rPr>
        <w:t>）和（</w:t>
      </w:r>
      <w:r w:rsidRPr="00AE78CD">
        <w:rPr>
          <w:rFonts w:ascii="TimesNewRomanPSMT" w:hAnsi="TimesNewRomanPSMT" w:cs="TimesNewRomanPSMT"/>
          <w:kern w:val="0"/>
          <w:szCs w:val="21"/>
        </w:rPr>
        <w:t>c</w:t>
      </w:r>
      <w:r w:rsidRPr="00AE78CD">
        <w:rPr>
          <w:rFonts w:ascii="宋体" w:hAnsi="TimesNewRomanPSMT" w:cs="宋体" w:hint="eastAsia"/>
          <w:kern w:val="0"/>
          <w:szCs w:val="21"/>
        </w:rPr>
        <w:t>）所示。松手后，小瓶分别开始向下、向上运动。他还用</w:t>
      </w:r>
      <w:r w:rsidRPr="00AE78CD">
        <w:rPr>
          <w:rFonts w:ascii="TimesNewRomanPSMT" w:hAnsi="TimesNewRomanPSMT" w:cs="TimesNewRomanPSMT"/>
          <w:kern w:val="0"/>
          <w:szCs w:val="21"/>
        </w:rPr>
        <w:t xml:space="preserve">DIS </w:t>
      </w:r>
      <w:r w:rsidRPr="00AE78CD">
        <w:rPr>
          <w:rFonts w:ascii="宋体" w:hAnsi="TimesNewRomanPSMT" w:cs="宋体" w:hint="eastAsia"/>
          <w:kern w:val="0"/>
          <w:szCs w:val="21"/>
        </w:rPr>
        <w:t>设备测出小瓶每次受到的拉力大小都为</w:t>
      </w:r>
      <w:r w:rsidRPr="00AE78CD">
        <w:rPr>
          <w:rFonts w:ascii="TimesNewRomanPSMT" w:hAnsi="TimesNewRomanPSMT" w:cs="TimesNewRomanPSMT"/>
          <w:kern w:val="0"/>
          <w:szCs w:val="21"/>
        </w:rPr>
        <w:t xml:space="preserve">1 </w:t>
      </w:r>
      <w:r w:rsidRPr="00AE78CD">
        <w:rPr>
          <w:rFonts w:ascii="宋体" w:hAnsi="TimesNewRomanPSMT" w:cs="宋体" w:hint="eastAsia"/>
          <w:kern w:val="0"/>
          <w:szCs w:val="21"/>
        </w:rPr>
        <w:t>牛。请根据实验现象及相关条件，归纳得出初步结论。</w:t>
      </w:r>
    </w:p>
    <w:p w:rsidR="000E4A23" w:rsidRDefault="000E4A23" w:rsidP="000E4A23">
      <w:pPr>
        <w:tabs>
          <w:tab w:val="left" w:pos="3390"/>
        </w:tabs>
        <w:spacing w:line="360" w:lineRule="auto"/>
      </w:pPr>
      <w:r>
        <w:rPr>
          <w:rFonts w:ascii="宋体" w:hAnsi="TimesNewRomanPSMT" w:cs="宋体" w:hint="eastAsia"/>
          <w:noProof/>
          <w:kern w:val="0"/>
          <w:szCs w:val="21"/>
        </w:rPr>
        <mc:AlternateContent>
          <mc:Choice Requires="wpg">
            <w:drawing>
              <wp:anchor distT="0" distB="0" distL="114300" distR="114300" simplePos="0" relativeHeight="251684864" behindDoc="0" locked="0" layoutInCell="1" allowOverlap="1" wp14:anchorId="53F63C51" wp14:editId="2874DFF8">
                <wp:simplePos x="0" y="0"/>
                <wp:positionH relativeFrom="column">
                  <wp:posOffset>837565</wp:posOffset>
                </wp:positionH>
                <wp:positionV relativeFrom="paragraph">
                  <wp:posOffset>48895</wp:posOffset>
                </wp:positionV>
                <wp:extent cx="4356735" cy="1057275"/>
                <wp:effectExtent l="6985" t="0" r="0" b="1270"/>
                <wp:wrapNone/>
                <wp:docPr id="786" name="组合 786"/>
                <wp:cNvGraphicFramePr/>
                <a:graphic xmlns:a="http://schemas.openxmlformats.org/drawingml/2006/main">
                  <a:graphicData uri="http://schemas.microsoft.com/office/word/2010/wordprocessingGroup">
                    <wpg:wgp>
                      <wpg:cNvGrpSpPr/>
                      <wpg:grpSpPr>
                        <a:xfrm>
                          <a:off x="0" y="0"/>
                          <a:ext cx="4356735" cy="1057275"/>
                          <a:chOff x="3133" y="13778"/>
                          <a:chExt cx="6861" cy="1665"/>
                        </a:xfrm>
                      </wpg:grpSpPr>
                      <wpg:grpSp>
                        <wpg:cNvPr id="787" name="Group 1080"/>
                        <wpg:cNvGrpSpPr/>
                        <wpg:grpSpPr>
                          <a:xfrm>
                            <a:off x="3133" y="13778"/>
                            <a:ext cx="6861" cy="1051"/>
                            <a:chOff x="1837" y="1602"/>
                            <a:chExt cx="7117" cy="1323"/>
                          </a:xfrm>
                        </wpg:grpSpPr>
                        <wps:wsp>
                          <wps:cNvPr id="788" name="AutoShape 1081"/>
                          <wps:cNvSpPr>
                            <a:spLocks noChangeArrowheads="1"/>
                          </wps:cNvSpPr>
                          <wps:spPr bwMode="auto">
                            <a:xfrm>
                              <a:off x="2827" y="1764"/>
                              <a:ext cx="1072" cy="1137"/>
                            </a:xfrm>
                            <a:prstGeom prst="wedgeEllipseCallout">
                              <a:avLst>
                                <a:gd name="adj1" fmla="val -103171"/>
                                <a:gd name="adj2" fmla="val 30125"/>
                              </a:avLst>
                            </a:prstGeom>
                            <a:solidFill>
                              <a:srgbClr val="FFFFFF"/>
                            </a:solidFill>
                            <a:ln w="9525">
                              <a:solidFill>
                                <a:srgbClr val="000000"/>
                              </a:solidFill>
                              <a:miter lim="800000"/>
                              <a:headEnd/>
                              <a:tailEnd/>
                            </a:ln>
                          </wps:spPr>
                          <wps:txbx>
                            <w:txbxContent>
                              <w:p w:rsidR="000E4A23" w:rsidRDefault="000E4A23" w:rsidP="000E4A23"/>
                            </w:txbxContent>
                          </wps:txbx>
                          <wps:bodyPr rot="0" vert="horz" wrap="square" anchor="t" anchorCtr="0" upright="1"/>
                        </wps:wsp>
                        <wpg:grpSp>
                          <wpg:cNvPr id="789" name="Group 1082"/>
                          <wpg:cNvGrpSpPr/>
                          <wpg:grpSpPr>
                            <a:xfrm>
                              <a:off x="1837" y="1689"/>
                              <a:ext cx="675" cy="1093"/>
                              <a:chOff x="2025" y="1689"/>
                              <a:chExt cx="675" cy="1093"/>
                            </a:xfrm>
                          </wpg:grpSpPr>
                          <wps:wsp>
                            <wps:cNvPr id="790" name="AutoShape 1083"/>
                            <wps:cNvSpPr>
                              <a:spLocks noChangeAspect="1" noChangeArrowheads="1"/>
                            </wps:cNvSpPr>
                            <wps:spPr bwMode="auto">
                              <a:xfrm>
                                <a:off x="2295" y="2595"/>
                                <a:ext cx="108" cy="187"/>
                              </a:xfrm>
                              <a:prstGeom prst="can">
                                <a:avLst>
                                  <a:gd name="adj" fmla="val 43287"/>
                                </a:avLst>
                              </a:prstGeom>
                              <a:solidFill>
                                <a:srgbClr val="FFFFFF"/>
                              </a:solidFill>
                              <a:ln w="9525">
                                <a:solidFill>
                                  <a:srgbClr val="000000"/>
                                </a:solidFill>
                                <a:round/>
                                <a:headEnd/>
                                <a:tailEnd/>
                              </a:ln>
                            </wps:spPr>
                            <wps:bodyPr rot="0" vert="horz" wrap="square" anchor="t" anchorCtr="0" upright="1"/>
                          </wps:wsp>
                          <wpg:grpSp>
                            <wpg:cNvPr id="791" name="Group 1084"/>
                            <wpg:cNvGrpSpPr/>
                            <wpg:grpSpPr>
                              <a:xfrm>
                                <a:off x="2025" y="1689"/>
                                <a:ext cx="675" cy="609"/>
                                <a:chOff x="2025" y="1689"/>
                                <a:chExt cx="1005" cy="765"/>
                              </a:xfrm>
                            </wpg:grpSpPr>
                            <wps:wsp>
                              <wps:cNvPr id="792" name="Oval 1085"/>
                              <wps:cNvSpPr>
                                <a:spLocks noChangeArrowheads="1"/>
                              </wps:cNvSpPr>
                              <wps:spPr bwMode="auto">
                                <a:xfrm>
                                  <a:off x="2025" y="1689"/>
                                  <a:ext cx="360" cy="311"/>
                                </a:xfrm>
                                <a:prstGeom prst="ellipse">
                                  <a:avLst/>
                                </a:prstGeom>
                                <a:solidFill>
                                  <a:srgbClr val="FFFFFF"/>
                                </a:solidFill>
                                <a:ln w="9525">
                                  <a:solidFill>
                                    <a:srgbClr val="000000"/>
                                  </a:solidFill>
                                  <a:round/>
                                  <a:headEnd/>
                                  <a:tailEnd/>
                                </a:ln>
                              </wps:spPr>
                              <wps:bodyPr rot="0" vert="horz" wrap="square" anchor="t" anchorCtr="0" upright="1"/>
                            </wps:wsp>
                            <wps:wsp>
                              <wps:cNvPr id="793" name="Oval 1086"/>
                              <wps:cNvSpPr>
                                <a:spLocks noChangeArrowheads="1"/>
                              </wps:cNvSpPr>
                              <wps:spPr bwMode="auto">
                                <a:xfrm>
                                  <a:off x="2670" y="1695"/>
                                  <a:ext cx="360" cy="311"/>
                                </a:xfrm>
                                <a:prstGeom prst="ellipse">
                                  <a:avLst/>
                                </a:prstGeom>
                                <a:solidFill>
                                  <a:srgbClr val="FFFFFF"/>
                                </a:solidFill>
                                <a:ln w="9525">
                                  <a:solidFill>
                                    <a:srgbClr val="000000"/>
                                  </a:solidFill>
                                  <a:round/>
                                  <a:headEnd/>
                                  <a:tailEnd/>
                                </a:ln>
                              </wps:spPr>
                              <wps:bodyPr rot="0" vert="horz" wrap="square" anchor="t" anchorCtr="0" upright="1"/>
                            </wps:wsp>
                            <wps:wsp>
                              <wps:cNvPr id="794" name="AutoShape 1087"/>
                              <wps:cNvSpPr>
                                <a:spLocks noChangeArrowheads="1"/>
                              </wps:cNvSpPr>
                              <wps:spPr bwMode="auto">
                                <a:xfrm>
                                  <a:off x="2160" y="1830"/>
                                  <a:ext cx="720" cy="624"/>
                                </a:xfrm>
                                <a:prstGeom prst="smileyFace">
                                  <a:avLst>
                                    <a:gd name="adj" fmla="val 4653"/>
                                  </a:avLst>
                                </a:prstGeom>
                                <a:solidFill>
                                  <a:srgbClr val="FFFFFF"/>
                                </a:solidFill>
                                <a:ln w="9525">
                                  <a:solidFill>
                                    <a:srgbClr val="000000"/>
                                  </a:solidFill>
                                  <a:round/>
                                  <a:headEnd/>
                                  <a:tailEnd/>
                                </a:ln>
                              </wps:spPr>
                              <wps:bodyPr rot="0" vert="horz" wrap="square" anchor="t" anchorCtr="0" upright="1"/>
                            </wps:wsp>
                          </wpg:grpSp>
                          <wps:wsp>
                            <wps:cNvPr id="795" name="Line 1088"/>
                            <wps:cNvCnPr>
                              <a:cxnSpLocks noChangeShapeType="1"/>
                            </wps:cNvCnPr>
                            <wps:spPr bwMode="auto">
                              <a:xfrm>
                                <a:off x="2355" y="2283"/>
                                <a:ext cx="1" cy="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796" name="Group 1089"/>
                          <wpg:cNvGrpSpPr/>
                          <wpg:grpSpPr>
                            <a:xfrm>
                              <a:off x="3022" y="1854"/>
                              <a:ext cx="285" cy="936"/>
                              <a:chOff x="3600" y="1674"/>
                              <a:chExt cx="360" cy="1092"/>
                            </a:xfrm>
                          </wpg:grpSpPr>
                          <wps:wsp>
                            <wps:cNvPr id="797" name="Rectangle 1090"/>
                            <wps:cNvSpPr>
                              <a:spLocks noChangeArrowheads="1"/>
                            </wps:cNvSpPr>
                            <wps:spPr bwMode="auto">
                              <a:xfrm>
                                <a:off x="3600" y="2142"/>
                                <a:ext cx="360" cy="624"/>
                              </a:xfrm>
                              <a:prstGeom prst="rect">
                                <a:avLst/>
                              </a:prstGeom>
                              <a:solidFill>
                                <a:srgbClr val="FFFFFF"/>
                              </a:solidFill>
                              <a:ln w="9525">
                                <a:solidFill>
                                  <a:srgbClr val="000000"/>
                                </a:solidFill>
                                <a:miter lim="800000"/>
                                <a:headEnd/>
                                <a:tailEnd/>
                              </a:ln>
                            </wps:spPr>
                            <wps:bodyPr rot="0" vert="horz" wrap="square" anchor="t" anchorCtr="0" upright="1"/>
                          </wps:wsp>
                          <wps:wsp>
                            <wps:cNvPr id="798" name="Rectangle 1091" descr="横虚线"/>
                            <wps:cNvSpPr>
                              <a:spLocks noChangeArrowheads="1"/>
                            </wps:cNvSpPr>
                            <wps:spPr bwMode="auto">
                              <a:xfrm>
                                <a:off x="3600" y="2442"/>
                                <a:ext cx="360" cy="312"/>
                              </a:xfrm>
                              <a:prstGeom prst="rect">
                                <a:avLst/>
                              </a:prstGeom>
                              <a:pattFill prst="dashHorz">
                                <a:fgClr>
                                  <a:srgbClr val="000000"/>
                                </a:fgClr>
                                <a:bgClr>
                                  <a:srgbClr val="FFFFFF"/>
                                </a:bgClr>
                              </a:pattFill>
                              <a:ln w="9525">
                                <a:solidFill>
                                  <a:srgbClr val="000000"/>
                                </a:solidFill>
                                <a:miter lim="800000"/>
                                <a:headEnd/>
                                <a:tailEnd/>
                              </a:ln>
                            </wps:spPr>
                            <wps:bodyPr rot="0" vert="horz" wrap="square" anchor="t" anchorCtr="0" upright="1"/>
                          </wps:wsp>
                          <wps:wsp>
                            <wps:cNvPr id="799" name="Line 1092"/>
                            <wps:cNvCnPr>
                              <a:cxnSpLocks noChangeShapeType="1"/>
                            </wps:cNvCnPr>
                            <wps:spPr bwMode="auto">
                              <a:xfrm flipV="1">
                                <a:off x="3780" y="1674"/>
                                <a:ext cx="1" cy="468"/>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g:grpSp>
                        <wps:wsp>
                          <wps:cNvPr id="800" name="Text Box 1093"/>
                          <wps:cNvSpPr txBox="1">
                            <a:spLocks noChangeArrowheads="1"/>
                          </wps:cNvSpPr>
                          <wps:spPr bwMode="auto">
                            <a:xfrm>
                              <a:off x="3097" y="1800"/>
                              <a:ext cx="82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A13675" w:rsidRDefault="000E4A23" w:rsidP="000E4A23">
                                <w:pPr>
                                  <w:rPr>
                                    <w:sz w:val="18"/>
                                    <w:szCs w:val="18"/>
                                  </w:rPr>
                                </w:pPr>
                                <w:r w:rsidRPr="00E723B5">
                                  <w:rPr>
                                    <w:rFonts w:hint="eastAsia"/>
                                    <w:i/>
                                    <w:sz w:val="18"/>
                                    <w:szCs w:val="18"/>
                                  </w:rPr>
                                  <w:t>F</w:t>
                                </w:r>
                                <w:r w:rsidRPr="00A13675">
                                  <w:rPr>
                                    <w:rFonts w:hint="eastAsia"/>
                                    <w:sz w:val="18"/>
                                    <w:szCs w:val="18"/>
                                  </w:rPr>
                                  <w:t>=1</w:t>
                                </w:r>
                                <w:r w:rsidRPr="00A13675">
                                  <w:rPr>
                                    <w:rFonts w:hint="eastAsia"/>
                                    <w:sz w:val="18"/>
                                    <w:szCs w:val="18"/>
                                  </w:rPr>
                                  <w:t>牛</w:t>
                                </w:r>
                              </w:p>
                            </w:txbxContent>
                          </wps:txbx>
                          <wps:bodyPr rot="0" vert="horz" wrap="square" anchor="t" anchorCtr="0" upright="1"/>
                        </wps:wsp>
                        <wps:wsp>
                          <wps:cNvPr id="801" name="Text Box 1094"/>
                          <wps:cNvSpPr txBox="1">
                            <a:spLocks noChangeArrowheads="1"/>
                          </wps:cNvSpPr>
                          <wps:spPr bwMode="auto">
                            <a:xfrm>
                              <a:off x="2422" y="1626"/>
                              <a:ext cx="540"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txbxContent>
                          </wps:txbx>
                          <wps:bodyPr rot="0" vert="eaVert" wrap="square" anchor="t" anchorCtr="0" upright="1"/>
                        </wps:wsp>
                        <wpg:grpSp>
                          <wpg:cNvPr id="802" name="Group 1095"/>
                          <wpg:cNvGrpSpPr/>
                          <wpg:grpSpPr>
                            <a:xfrm>
                              <a:off x="4349" y="1602"/>
                              <a:ext cx="2055" cy="1278"/>
                              <a:chOff x="4349" y="1602"/>
                              <a:chExt cx="2055" cy="1278"/>
                            </a:xfrm>
                          </wpg:grpSpPr>
                          <wps:wsp>
                            <wps:cNvPr id="803" name="AutoShape 1096"/>
                            <wps:cNvSpPr>
                              <a:spLocks noChangeArrowheads="1"/>
                            </wps:cNvSpPr>
                            <wps:spPr bwMode="auto">
                              <a:xfrm>
                                <a:off x="5324" y="1743"/>
                                <a:ext cx="1072" cy="1137"/>
                              </a:xfrm>
                              <a:prstGeom prst="wedgeEllipseCallout">
                                <a:avLst>
                                  <a:gd name="adj1" fmla="val -101773"/>
                                  <a:gd name="adj2" fmla="val 30125"/>
                                </a:avLst>
                              </a:prstGeom>
                              <a:solidFill>
                                <a:srgbClr val="FFFFFF"/>
                              </a:solidFill>
                              <a:ln w="9525">
                                <a:solidFill>
                                  <a:srgbClr val="000000"/>
                                </a:solidFill>
                                <a:miter lim="800000"/>
                                <a:headEnd/>
                                <a:tailEnd/>
                              </a:ln>
                            </wps:spPr>
                            <wps:txbx>
                              <w:txbxContent>
                                <w:p w:rsidR="000E4A23" w:rsidRDefault="000E4A23" w:rsidP="000E4A23"/>
                              </w:txbxContent>
                            </wps:txbx>
                            <wps:bodyPr rot="0" vert="horz" wrap="square" anchor="t" anchorCtr="0" upright="1"/>
                          </wps:wsp>
                          <wpg:grpSp>
                            <wpg:cNvPr id="804" name="Group 1097"/>
                            <wpg:cNvGrpSpPr/>
                            <wpg:grpSpPr>
                              <a:xfrm>
                                <a:off x="4349" y="1665"/>
                                <a:ext cx="675" cy="1093"/>
                                <a:chOff x="2025" y="1689"/>
                                <a:chExt cx="675" cy="1093"/>
                              </a:xfrm>
                            </wpg:grpSpPr>
                            <wps:wsp>
                              <wps:cNvPr id="805" name="AutoShape 1098"/>
                              <wps:cNvSpPr>
                                <a:spLocks noChangeAspect="1" noChangeArrowheads="1"/>
                              </wps:cNvSpPr>
                              <wps:spPr bwMode="auto">
                                <a:xfrm>
                                  <a:off x="2295" y="2595"/>
                                  <a:ext cx="108" cy="187"/>
                                </a:xfrm>
                                <a:prstGeom prst="can">
                                  <a:avLst>
                                    <a:gd name="adj" fmla="val 43287"/>
                                  </a:avLst>
                                </a:prstGeom>
                                <a:solidFill>
                                  <a:srgbClr val="FFFFFF"/>
                                </a:solidFill>
                                <a:ln w="9525">
                                  <a:solidFill>
                                    <a:srgbClr val="000000"/>
                                  </a:solidFill>
                                  <a:round/>
                                  <a:headEnd/>
                                  <a:tailEnd/>
                                </a:ln>
                              </wps:spPr>
                              <wps:bodyPr rot="0" vert="horz" wrap="square" anchor="t" anchorCtr="0" upright="1"/>
                            </wps:wsp>
                            <wpg:grpSp>
                              <wpg:cNvPr id="806" name="Group 1099"/>
                              <wpg:cNvGrpSpPr/>
                              <wpg:grpSpPr>
                                <a:xfrm>
                                  <a:off x="2025" y="1689"/>
                                  <a:ext cx="675" cy="609"/>
                                  <a:chOff x="2025" y="1689"/>
                                  <a:chExt cx="1005" cy="765"/>
                                </a:xfrm>
                              </wpg:grpSpPr>
                              <wps:wsp>
                                <wps:cNvPr id="807" name="Oval 1100"/>
                                <wps:cNvSpPr>
                                  <a:spLocks noChangeArrowheads="1"/>
                                </wps:cNvSpPr>
                                <wps:spPr bwMode="auto">
                                  <a:xfrm>
                                    <a:off x="2025" y="1689"/>
                                    <a:ext cx="360" cy="311"/>
                                  </a:xfrm>
                                  <a:prstGeom prst="ellipse">
                                    <a:avLst/>
                                  </a:prstGeom>
                                  <a:solidFill>
                                    <a:srgbClr val="FFFFFF"/>
                                  </a:solidFill>
                                  <a:ln w="9525">
                                    <a:solidFill>
                                      <a:srgbClr val="000000"/>
                                    </a:solidFill>
                                    <a:round/>
                                    <a:headEnd/>
                                    <a:tailEnd/>
                                  </a:ln>
                                </wps:spPr>
                                <wps:bodyPr rot="0" vert="horz" wrap="square" anchor="t" anchorCtr="0" upright="1"/>
                              </wps:wsp>
                              <wps:wsp>
                                <wps:cNvPr id="808" name="Oval 1101"/>
                                <wps:cNvSpPr>
                                  <a:spLocks noChangeArrowheads="1"/>
                                </wps:cNvSpPr>
                                <wps:spPr bwMode="auto">
                                  <a:xfrm>
                                    <a:off x="2670" y="1695"/>
                                    <a:ext cx="360" cy="311"/>
                                  </a:xfrm>
                                  <a:prstGeom prst="ellipse">
                                    <a:avLst/>
                                  </a:prstGeom>
                                  <a:solidFill>
                                    <a:srgbClr val="FFFFFF"/>
                                  </a:solidFill>
                                  <a:ln w="9525">
                                    <a:solidFill>
                                      <a:srgbClr val="000000"/>
                                    </a:solidFill>
                                    <a:round/>
                                    <a:headEnd/>
                                    <a:tailEnd/>
                                  </a:ln>
                                </wps:spPr>
                                <wps:bodyPr rot="0" vert="horz" wrap="square" anchor="t" anchorCtr="0" upright="1"/>
                              </wps:wsp>
                              <wps:wsp>
                                <wps:cNvPr id="809" name="AutoShape 1102"/>
                                <wps:cNvSpPr>
                                  <a:spLocks noChangeArrowheads="1"/>
                                </wps:cNvSpPr>
                                <wps:spPr bwMode="auto">
                                  <a:xfrm>
                                    <a:off x="2160" y="1830"/>
                                    <a:ext cx="720" cy="624"/>
                                  </a:xfrm>
                                  <a:prstGeom prst="smileyFace">
                                    <a:avLst>
                                      <a:gd name="adj" fmla="val 4653"/>
                                    </a:avLst>
                                  </a:prstGeom>
                                  <a:solidFill>
                                    <a:srgbClr val="FFFFFF"/>
                                  </a:solidFill>
                                  <a:ln w="9525">
                                    <a:solidFill>
                                      <a:srgbClr val="000000"/>
                                    </a:solidFill>
                                    <a:round/>
                                    <a:headEnd/>
                                    <a:tailEnd/>
                                  </a:ln>
                                </wps:spPr>
                                <wps:bodyPr rot="0" vert="horz" wrap="square" anchor="t" anchorCtr="0" upright="1"/>
                              </wps:wsp>
                            </wpg:grpSp>
                            <wps:wsp>
                              <wps:cNvPr id="810" name="Line 1103"/>
                              <wps:cNvCnPr>
                                <a:cxnSpLocks noChangeShapeType="1"/>
                              </wps:cNvCnPr>
                              <wps:spPr bwMode="auto">
                                <a:xfrm>
                                  <a:off x="2355" y="2283"/>
                                  <a:ext cx="1" cy="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11" name="Rectangle 1104"/>
                            <wps:cNvSpPr>
                              <a:spLocks noChangeArrowheads="1"/>
                            </wps:cNvSpPr>
                            <wps:spPr bwMode="auto">
                              <a:xfrm>
                                <a:off x="5504" y="2186"/>
                                <a:ext cx="285" cy="535"/>
                              </a:xfrm>
                              <a:prstGeom prst="rect">
                                <a:avLst/>
                              </a:prstGeom>
                              <a:solidFill>
                                <a:srgbClr val="FFFFFF"/>
                              </a:solidFill>
                              <a:ln w="9525">
                                <a:solidFill>
                                  <a:srgbClr val="000000"/>
                                </a:solidFill>
                                <a:miter lim="800000"/>
                                <a:headEnd/>
                                <a:tailEnd/>
                              </a:ln>
                            </wps:spPr>
                            <wps:bodyPr rot="0" vert="horz" wrap="square" anchor="t" anchorCtr="0" upright="1"/>
                          </wps:wsp>
                          <wps:wsp>
                            <wps:cNvPr id="812" name="Rectangle 1105" descr="横虚线"/>
                            <wps:cNvSpPr>
                              <a:spLocks noChangeArrowheads="1"/>
                            </wps:cNvSpPr>
                            <wps:spPr bwMode="auto">
                              <a:xfrm>
                                <a:off x="5504" y="2304"/>
                                <a:ext cx="285" cy="403"/>
                              </a:xfrm>
                              <a:prstGeom prst="rect">
                                <a:avLst/>
                              </a:prstGeom>
                              <a:pattFill prst="dashHorz">
                                <a:fgClr>
                                  <a:srgbClr val="000000"/>
                                </a:fgClr>
                                <a:bgClr>
                                  <a:srgbClr val="FFFFFF"/>
                                </a:bgClr>
                              </a:pattFill>
                              <a:ln w="9525">
                                <a:solidFill>
                                  <a:srgbClr val="000000"/>
                                </a:solidFill>
                                <a:miter lim="800000"/>
                                <a:headEnd/>
                                <a:tailEnd/>
                              </a:ln>
                            </wps:spPr>
                            <wps:bodyPr rot="0" vert="horz" wrap="square" anchor="t" anchorCtr="0" upright="1"/>
                          </wps:wsp>
                          <wps:wsp>
                            <wps:cNvPr id="813" name="Line 1106"/>
                            <wps:cNvCnPr>
                              <a:cxnSpLocks noChangeShapeType="1"/>
                            </wps:cNvCnPr>
                            <wps:spPr bwMode="auto">
                              <a:xfrm flipV="1">
                                <a:off x="5647" y="1785"/>
                                <a:ext cx="1" cy="401"/>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814" name="Text Box 1107"/>
                            <wps:cNvSpPr txBox="1">
                              <a:spLocks noChangeArrowheads="1"/>
                            </wps:cNvSpPr>
                            <wps:spPr bwMode="auto">
                              <a:xfrm>
                                <a:off x="5579" y="1731"/>
                                <a:ext cx="82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A13675" w:rsidRDefault="000E4A23" w:rsidP="000E4A23">
                                  <w:pPr>
                                    <w:rPr>
                                      <w:sz w:val="18"/>
                                      <w:szCs w:val="18"/>
                                    </w:rPr>
                                  </w:pPr>
                                  <w:r w:rsidRPr="00E723B5">
                                    <w:rPr>
                                      <w:rFonts w:hint="eastAsia"/>
                                      <w:i/>
                                      <w:sz w:val="18"/>
                                      <w:szCs w:val="18"/>
                                    </w:rPr>
                                    <w:t>F</w:t>
                                  </w:r>
                                  <w:r w:rsidRPr="00A13675">
                                    <w:rPr>
                                      <w:rFonts w:hint="eastAsia"/>
                                      <w:sz w:val="18"/>
                                      <w:szCs w:val="18"/>
                                    </w:rPr>
                                    <w:t>=1</w:t>
                                  </w:r>
                                  <w:r w:rsidRPr="00A13675">
                                    <w:rPr>
                                      <w:rFonts w:hint="eastAsia"/>
                                      <w:sz w:val="18"/>
                                      <w:szCs w:val="18"/>
                                    </w:rPr>
                                    <w:t>牛</w:t>
                                  </w:r>
                                </w:p>
                              </w:txbxContent>
                            </wps:txbx>
                            <wps:bodyPr rot="0" vert="horz" wrap="square" anchor="t" anchorCtr="0" upright="1"/>
                          </wps:wsp>
                          <wps:wsp>
                            <wps:cNvPr id="815" name="Text Box 1108"/>
                            <wps:cNvSpPr txBox="1">
                              <a:spLocks noChangeArrowheads="1"/>
                            </wps:cNvSpPr>
                            <wps:spPr bwMode="auto">
                              <a:xfrm>
                                <a:off x="4934" y="1602"/>
                                <a:ext cx="540"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txbxContent>
                            </wps:txbx>
                            <wps:bodyPr rot="0" vert="eaVert" wrap="square" anchor="t" anchorCtr="0" upright="1"/>
                          </wps:wsp>
                        </wpg:grpSp>
                        <wpg:grpSp>
                          <wpg:cNvPr id="816" name="Group 1109"/>
                          <wpg:cNvGrpSpPr/>
                          <wpg:grpSpPr>
                            <a:xfrm>
                              <a:off x="6869" y="1644"/>
                              <a:ext cx="2085" cy="1281"/>
                              <a:chOff x="6869" y="1644"/>
                              <a:chExt cx="2085" cy="1281"/>
                            </a:xfrm>
                          </wpg:grpSpPr>
                          <wps:wsp>
                            <wps:cNvPr id="817" name="AutoShape 1110"/>
                            <wps:cNvSpPr>
                              <a:spLocks noChangeArrowheads="1"/>
                            </wps:cNvSpPr>
                            <wps:spPr bwMode="auto">
                              <a:xfrm>
                                <a:off x="7867" y="1788"/>
                                <a:ext cx="1072" cy="1137"/>
                              </a:xfrm>
                              <a:prstGeom prst="wedgeEllipseCallout">
                                <a:avLst>
                                  <a:gd name="adj1" fmla="val -103171"/>
                                  <a:gd name="adj2" fmla="val 30125"/>
                                </a:avLst>
                              </a:prstGeom>
                              <a:solidFill>
                                <a:srgbClr val="FFFFFF"/>
                              </a:solidFill>
                              <a:ln w="9525">
                                <a:solidFill>
                                  <a:srgbClr val="000000"/>
                                </a:solidFill>
                                <a:miter lim="800000"/>
                                <a:headEnd/>
                                <a:tailEnd/>
                              </a:ln>
                            </wps:spPr>
                            <wps:txbx>
                              <w:txbxContent>
                                <w:p w:rsidR="000E4A23" w:rsidRDefault="000E4A23" w:rsidP="000E4A23"/>
                              </w:txbxContent>
                            </wps:txbx>
                            <wps:bodyPr rot="0" vert="horz" wrap="square" anchor="t" anchorCtr="0" upright="1"/>
                          </wps:wsp>
                          <wpg:grpSp>
                            <wpg:cNvPr id="818" name="Group 1111"/>
                            <wpg:cNvGrpSpPr/>
                            <wpg:grpSpPr>
                              <a:xfrm>
                                <a:off x="6869" y="1707"/>
                                <a:ext cx="675" cy="1093"/>
                                <a:chOff x="2025" y="1689"/>
                                <a:chExt cx="675" cy="1093"/>
                              </a:xfrm>
                            </wpg:grpSpPr>
                            <wps:wsp>
                              <wps:cNvPr id="819" name="AutoShape 1112"/>
                              <wps:cNvSpPr>
                                <a:spLocks noChangeAspect="1" noChangeArrowheads="1"/>
                              </wps:cNvSpPr>
                              <wps:spPr bwMode="auto">
                                <a:xfrm>
                                  <a:off x="2295" y="2595"/>
                                  <a:ext cx="108" cy="187"/>
                                </a:xfrm>
                                <a:prstGeom prst="can">
                                  <a:avLst>
                                    <a:gd name="adj" fmla="val 43287"/>
                                  </a:avLst>
                                </a:prstGeom>
                                <a:solidFill>
                                  <a:srgbClr val="FFFFFF"/>
                                </a:solidFill>
                                <a:ln w="9525">
                                  <a:solidFill>
                                    <a:srgbClr val="000000"/>
                                  </a:solidFill>
                                  <a:round/>
                                  <a:headEnd/>
                                  <a:tailEnd/>
                                </a:ln>
                              </wps:spPr>
                              <wps:bodyPr rot="0" vert="horz" wrap="square" anchor="t" anchorCtr="0" upright="1"/>
                            </wps:wsp>
                            <wpg:grpSp>
                              <wpg:cNvPr id="820" name="Group 1113"/>
                              <wpg:cNvGrpSpPr/>
                              <wpg:grpSpPr>
                                <a:xfrm>
                                  <a:off x="2025" y="1689"/>
                                  <a:ext cx="675" cy="609"/>
                                  <a:chOff x="2025" y="1689"/>
                                  <a:chExt cx="1005" cy="765"/>
                                </a:xfrm>
                              </wpg:grpSpPr>
                              <wps:wsp>
                                <wps:cNvPr id="821" name="Oval 1114"/>
                                <wps:cNvSpPr>
                                  <a:spLocks noChangeArrowheads="1"/>
                                </wps:cNvSpPr>
                                <wps:spPr bwMode="auto">
                                  <a:xfrm>
                                    <a:off x="2025" y="1689"/>
                                    <a:ext cx="360" cy="311"/>
                                  </a:xfrm>
                                  <a:prstGeom prst="ellipse">
                                    <a:avLst/>
                                  </a:prstGeom>
                                  <a:solidFill>
                                    <a:srgbClr val="FFFFFF"/>
                                  </a:solidFill>
                                  <a:ln w="9525">
                                    <a:solidFill>
                                      <a:srgbClr val="000000"/>
                                    </a:solidFill>
                                    <a:round/>
                                    <a:headEnd/>
                                    <a:tailEnd/>
                                  </a:ln>
                                </wps:spPr>
                                <wps:bodyPr rot="0" vert="horz" wrap="square" anchor="t" anchorCtr="0" upright="1"/>
                              </wps:wsp>
                              <wps:wsp>
                                <wps:cNvPr id="822" name="Oval 1115"/>
                                <wps:cNvSpPr>
                                  <a:spLocks noChangeArrowheads="1"/>
                                </wps:cNvSpPr>
                                <wps:spPr bwMode="auto">
                                  <a:xfrm>
                                    <a:off x="2670" y="1695"/>
                                    <a:ext cx="360" cy="311"/>
                                  </a:xfrm>
                                  <a:prstGeom prst="ellipse">
                                    <a:avLst/>
                                  </a:prstGeom>
                                  <a:solidFill>
                                    <a:srgbClr val="FFFFFF"/>
                                  </a:solidFill>
                                  <a:ln w="9525">
                                    <a:solidFill>
                                      <a:srgbClr val="000000"/>
                                    </a:solidFill>
                                    <a:round/>
                                    <a:headEnd/>
                                    <a:tailEnd/>
                                  </a:ln>
                                </wps:spPr>
                                <wps:bodyPr rot="0" vert="horz" wrap="square" anchor="t" anchorCtr="0" upright="1"/>
                              </wps:wsp>
                              <wps:wsp>
                                <wps:cNvPr id="823" name="AutoShape 1116"/>
                                <wps:cNvSpPr>
                                  <a:spLocks noChangeArrowheads="1"/>
                                </wps:cNvSpPr>
                                <wps:spPr bwMode="auto">
                                  <a:xfrm>
                                    <a:off x="2160" y="1830"/>
                                    <a:ext cx="720" cy="624"/>
                                  </a:xfrm>
                                  <a:prstGeom prst="smileyFace">
                                    <a:avLst>
                                      <a:gd name="adj" fmla="val 4653"/>
                                    </a:avLst>
                                  </a:prstGeom>
                                  <a:solidFill>
                                    <a:srgbClr val="FFFFFF"/>
                                  </a:solidFill>
                                  <a:ln w="9525">
                                    <a:solidFill>
                                      <a:srgbClr val="000000"/>
                                    </a:solidFill>
                                    <a:round/>
                                    <a:headEnd/>
                                    <a:tailEnd/>
                                  </a:ln>
                                </wps:spPr>
                                <wps:bodyPr rot="0" vert="horz" wrap="square" anchor="t" anchorCtr="0" upright="1"/>
                              </wps:wsp>
                            </wpg:grpSp>
                            <wps:wsp>
                              <wps:cNvPr id="824" name="Line 1117"/>
                              <wps:cNvCnPr>
                                <a:cxnSpLocks noChangeShapeType="1"/>
                              </wps:cNvCnPr>
                              <wps:spPr bwMode="auto">
                                <a:xfrm>
                                  <a:off x="2355" y="2283"/>
                                  <a:ext cx="1" cy="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25" name="Rectangle 1118"/>
                            <wps:cNvSpPr>
                              <a:spLocks noChangeArrowheads="1"/>
                            </wps:cNvSpPr>
                            <wps:spPr bwMode="auto">
                              <a:xfrm>
                                <a:off x="8054" y="2270"/>
                                <a:ext cx="285" cy="535"/>
                              </a:xfrm>
                              <a:prstGeom prst="rect">
                                <a:avLst/>
                              </a:prstGeom>
                              <a:solidFill>
                                <a:srgbClr val="FFFFFF"/>
                              </a:solidFill>
                              <a:ln w="9525">
                                <a:solidFill>
                                  <a:srgbClr val="000000"/>
                                </a:solidFill>
                                <a:miter lim="800000"/>
                                <a:headEnd/>
                                <a:tailEnd/>
                              </a:ln>
                            </wps:spPr>
                            <wps:bodyPr rot="0" vert="horz" wrap="square" anchor="t" anchorCtr="0" upright="1"/>
                          </wps:wsp>
                          <wps:wsp>
                            <wps:cNvPr id="826" name="Rectangle 1119" descr="横虚线"/>
                            <wps:cNvSpPr>
                              <a:spLocks noChangeArrowheads="1"/>
                            </wps:cNvSpPr>
                            <wps:spPr bwMode="auto">
                              <a:xfrm>
                                <a:off x="8054" y="2685"/>
                                <a:ext cx="285" cy="108"/>
                              </a:xfrm>
                              <a:prstGeom prst="rect">
                                <a:avLst/>
                              </a:prstGeom>
                              <a:pattFill prst="dashHorz">
                                <a:fgClr>
                                  <a:srgbClr val="000000"/>
                                </a:fgClr>
                                <a:bgClr>
                                  <a:srgbClr val="FFFFFF"/>
                                </a:bgClr>
                              </a:pattFill>
                              <a:ln w="9525">
                                <a:solidFill>
                                  <a:srgbClr val="000000"/>
                                </a:solidFill>
                                <a:miter lim="800000"/>
                                <a:headEnd/>
                                <a:tailEnd/>
                              </a:ln>
                            </wps:spPr>
                            <wps:bodyPr rot="0" vert="horz" wrap="square" anchor="t" anchorCtr="0" upright="1"/>
                          </wps:wsp>
                          <wps:wsp>
                            <wps:cNvPr id="827" name="Line 1120"/>
                            <wps:cNvCnPr>
                              <a:cxnSpLocks noChangeShapeType="1"/>
                            </wps:cNvCnPr>
                            <wps:spPr bwMode="auto">
                              <a:xfrm flipV="1">
                                <a:off x="8197" y="1869"/>
                                <a:ext cx="1" cy="401"/>
                              </a:xfrm>
                              <a:prstGeom prst="line">
                                <a:avLst/>
                              </a:prstGeom>
                              <a:noFill/>
                              <a:ln w="9525">
                                <a:solidFill>
                                  <a:srgbClr val="000000"/>
                                </a:solidFill>
                                <a:round/>
                                <a:headEnd/>
                                <a:tailEnd type="triangle" w="sm" len="lg"/>
                              </a:ln>
                              <a:extLst>
                                <a:ext uri="{909E8E84-426E-40DD-AFC4-6F175D3DCCD1}">
                                  <a14:hiddenFill xmlns:a14="http://schemas.microsoft.com/office/drawing/2010/main">
                                    <a:noFill/>
                                  </a14:hiddenFill>
                                </a:ext>
                              </a:extLst>
                            </wps:spPr>
                            <wps:bodyPr/>
                          </wps:wsp>
                          <wps:wsp>
                            <wps:cNvPr id="828" name="Text Box 1121"/>
                            <wps:cNvSpPr txBox="1">
                              <a:spLocks noChangeArrowheads="1"/>
                            </wps:cNvSpPr>
                            <wps:spPr bwMode="auto">
                              <a:xfrm>
                                <a:off x="8129" y="1815"/>
                                <a:ext cx="82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A13675" w:rsidRDefault="000E4A23" w:rsidP="000E4A23">
                                  <w:pPr>
                                    <w:rPr>
                                      <w:sz w:val="18"/>
                                      <w:szCs w:val="18"/>
                                    </w:rPr>
                                  </w:pPr>
                                  <w:r w:rsidRPr="00E723B5">
                                    <w:rPr>
                                      <w:rFonts w:hint="eastAsia"/>
                                      <w:i/>
                                      <w:sz w:val="18"/>
                                      <w:szCs w:val="18"/>
                                    </w:rPr>
                                    <w:t>F</w:t>
                                  </w:r>
                                  <w:r w:rsidRPr="00A13675">
                                    <w:rPr>
                                      <w:rFonts w:hint="eastAsia"/>
                                      <w:sz w:val="18"/>
                                      <w:szCs w:val="18"/>
                                    </w:rPr>
                                    <w:t>=1</w:t>
                                  </w:r>
                                  <w:r w:rsidRPr="00A13675">
                                    <w:rPr>
                                      <w:rFonts w:hint="eastAsia"/>
                                      <w:sz w:val="18"/>
                                      <w:szCs w:val="18"/>
                                    </w:rPr>
                                    <w:t>牛</w:t>
                                  </w:r>
                                </w:p>
                              </w:txbxContent>
                            </wps:txbx>
                            <wps:bodyPr rot="0" vert="horz" wrap="square" anchor="t" anchorCtr="0" upright="1"/>
                          </wps:wsp>
                          <wps:wsp>
                            <wps:cNvPr id="829" name="Text Box 1122"/>
                            <wps:cNvSpPr txBox="1">
                              <a:spLocks noChangeArrowheads="1"/>
                            </wps:cNvSpPr>
                            <wps:spPr bwMode="auto">
                              <a:xfrm>
                                <a:off x="7454" y="1644"/>
                                <a:ext cx="540" cy="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txbxContent>
                            </wps:txbx>
                            <wps:bodyPr rot="0" vert="eaVert" wrap="square" anchor="t" anchorCtr="0" upright="1"/>
                          </wps:wsp>
                        </wpg:grpSp>
                      </wpg:grpSp>
                      <wps:wsp>
                        <wps:cNvPr id="830" name="Text Box 1123"/>
                        <wps:cNvSpPr txBox="1">
                          <a:spLocks noChangeArrowheads="1"/>
                        </wps:cNvSpPr>
                        <wps:spPr bwMode="auto">
                          <a:xfrm>
                            <a:off x="3784" y="14844"/>
                            <a:ext cx="5943" cy="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A13675" w:rsidRDefault="000E4A23" w:rsidP="000E4A23">
                              <w:pPr>
                                <w:rPr>
                                  <w:sz w:val="18"/>
                                  <w:szCs w:val="18"/>
                                </w:rPr>
                              </w:pPr>
                              <w:r w:rsidRPr="009B08E7">
                                <w:rPr>
                                  <w:rFonts w:hint="eastAsia"/>
                                  <w:sz w:val="18"/>
                                  <w:szCs w:val="18"/>
                                </w:rPr>
                                <w:t>（</w:t>
                              </w:r>
                              <w:r w:rsidRPr="009B08E7">
                                <w:rPr>
                                  <w:rFonts w:hint="eastAsia"/>
                                  <w:sz w:val="18"/>
                                  <w:szCs w:val="18"/>
                                </w:rPr>
                                <w:t>a</w:t>
                              </w:r>
                              <w:r w:rsidRPr="009B08E7">
                                <w:rPr>
                                  <w:rFonts w:hint="eastAsia"/>
                                  <w:sz w:val="18"/>
                                  <w:szCs w:val="18"/>
                                </w:rPr>
                                <w:t>）</w:t>
                              </w:r>
                              <w:r>
                                <w:rPr>
                                  <w:rFonts w:hint="eastAsia"/>
                                  <w:sz w:val="18"/>
                                  <w:szCs w:val="18"/>
                                </w:rPr>
                                <w:t>静止</w:t>
                              </w:r>
                              <w:r>
                                <w:rPr>
                                  <w:rFonts w:hint="eastAsia"/>
                                  <w:sz w:val="18"/>
                                  <w:szCs w:val="18"/>
                                </w:rPr>
                                <w:t xml:space="preserve">           </w:t>
                              </w:r>
                              <w:r w:rsidRPr="009B08E7">
                                <w:rPr>
                                  <w:rFonts w:hint="eastAsia"/>
                                  <w:sz w:val="18"/>
                                  <w:szCs w:val="18"/>
                                </w:rPr>
                                <w:t>（</w:t>
                              </w:r>
                              <w:r>
                                <w:rPr>
                                  <w:rFonts w:hint="eastAsia"/>
                                  <w:sz w:val="18"/>
                                  <w:szCs w:val="18"/>
                                </w:rPr>
                                <w:t>b</w:t>
                              </w:r>
                              <w:r w:rsidRPr="009B08E7">
                                <w:rPr>
                                  <w:rFonts w:hint="eastAsia"/>
                                  <w:sz w:val="18"/>
                                  <w:szCs w:val="18"/>
                                </w:rPr>
                                <w:t>）</w:t>
                              </w:r>
                              <w:r w:rsidRPr="00A13675">
                                <w:rPr>
                                  <w:rFonts w:hint="eastAsia"/>
                                  <w:sz w:val="18"/>
                                  <w:szCs w:val="18"/>
                                </w:rPr>
                                <w:t>向</w:t>
                              </w:r>
                              <w:r>
                                <w:rPr>
                                  <w:rFonts w:hint="eastAsia"/>
                                  <w:sz w:val="18"/>
                                  <w:szCs w:val="18"/>
                                </w:rPr>
                                <w:t>下运动</w:t>
                              </w:r>
                              <w:r>
                                <w:rPr>
                                  <w:rFonts w:hint="eastAsia"/>
                                  <w:sz w:val="18"/>
                                  <w:szCs w:val="18"/>
                                </w:rPr>
                                <w:t xml:space="preserve">             </w:t>
                              </w:r>
                              <w:r w:rsidRPr="009B08E7">
                                <w:rPr>
                                  <w:rFonts w:hint="eastAsia"/>
                                  <w:sz w:val="18"/>
                                  <w:szCs w:val="18"/>
                                </w:rPr>
                                <w:t>（</w:t>
                              </w:r>
                              <w:r>
                                <w:rPr>
                                  <w:rFonts w:hint="eastAsia"/>
                                  <w:sz w:val="18"/>
                                  <w:szCs w:val="18"/>
                                </w:rPr>
                                <w:t>c</w:t>
                              </w:r>
                              <w:r w:rsidRPr="009B08E7">
                                <w:rPr>
                                  <w:rFonts w:hint="eastAsia"/>
                                  <w:sz w:val="18"/>
                                  <w:szCs w:val="18"/>
                                </w:rPr>
                                <w:t>）</w:t>
                              </w:r>
                              <w:r w:rsidRPr="00A13675">
                                <w:rPr>
                                  <w:rFonts w:hint="eastAsia"/>
                                  <w:sz w:val="18"/>
                                  <w:szCs w:val="18"/>
                                </w:rPr>
                                <w:t>向上</w:t>
                              </w:r>
                              <w:r>
                                <w:rPr>
                                  <w:rFonts w:hint="eastAsia"/>
                                  <w:sz w:val="18"/>
                                  <w:szCs w:val="18"/>
                                </w:rPr>
                                <w:t>运动</w:t>
                              </w:r>
                            </w:p>
                          </w:txbxContent>
                        </wps:txbx>
                        <wps:bodyPr rot="0" vert="horz" wrap="square" anchor="t" anchorCtr="0" upright="1"/>
                      </wps:wsp>
                    </wpg:wgp>
                  </a:graphicData>
                </a:graphic>
                <wp14:sizeRelH relativeFrom="page">
                  <wp14:pctWidth>0</wp14:pctWidth>
                </wp14:sizeRelH>
                <wp14:sizeRelV relativeFrom="page">
                  <wp14:pctHeight>0</wp14:pctHeight>
                </wp14:sizeRelV>
              </wp:anchor>
            </w:drawing>
          </mc:Choice>
          <mc:Fallback>
            <w:pict>
              <v:group id="组合 786" o:spid="_x0000_s1588" style="position:absolute;left:0;text-align:left;margin-left:65.95pt;margin-top:3.85pt;width:343.05pt;height:83.25pt;z-index:251684864;mso-position-horizontal-relative:text;mso-position-vertical-relative:text" coordorigin="3133,13778" coordsize="6861,16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">
                <v:group id="Group 1080" o:spid="_x0000_s1589" style="position:absolute;left:3133;top:13778;width:6861;height:1051" coordorigin="1837,1602" coordsize="7117,13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7XDisYAAADcAAAADwAAAGRycy9kb3ducmV2LnhtbESPQWvCQBSE7wX/w/KE&#10;3uomllZJ3YQgKh6kUC2U3h7ZZxKSfRuyaxL/fbdQ6HGYmW+YTTaZVgzUu9qygngRgSAurK65VPB5&#10;2T+tQTiPrLG1TAru5CBLZw8bTLQd+YOGsy9FgLBLUEHlfZdI6YqKDLqF7YiDd7W9QR9kX0rd4xjg&#10;ppXLKHqVBmsOCxV2tK2oaM43o+Aw4pg/x7vh1Fy39+/Ly/vXKSalHudT/gbC0+T/w3/to1awWq/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tcOKxgAAANwA&#10;AAAPAAAAAAAAAAAAAAAAAKoCAABkcnMvZG93bnJldi54bWxQSwUGAAAAAAQABAD6AAAAnQMAAAAA&#10;">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AutoShape 1081" o:spid="_x0000_s1590" type="#_x0000_t63" style="position:absolute;left:2827;top:1764;width:1072;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T2iMMA&#10;AADcAAAADwAAAGRycy9kb3ducmV2LnhtbERPy4rCMBTdC/MP4Q64kTHVESvVKD4YcCGIjrq+NHea&#10;Ms1NaaLt/P1kIbg8nPdi1dlKPKjxpWMFo2ECgjh3uuRCweX762MGwgdkjZVjUvBHHlbLt94CM+1a&#10;PtHjHAoRQ9hnqMCEUGdS+tyQRT90NXHkflxjMUTYFFI32MZwW8lxkkylxZJjg8Gatoby3/PdKhiM&#10;yjRfm89D2qaHZH+8TXbXzUSp/nu3noMI1IWX+OneawXpLK6NZ+IR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T2iMMAAADcAAAADwAAAAAAAAAAAAAAAACYAgAAZHJzL2Rv&#10;d25yZXYueG1sUEsFBgAAAAAEAAQA9QAAAIgDAAAAAA==&#10;" adj="-11485,17307">
                    <v:textbox>
                      <w:txbxContent>
                        <w:p w:rsidR="000E4A23" w:rsidRDefault="000E4A23" w:rsidP="000E4A23"/>
                      </w:txbxContent>
                    </v:textbox>
                  </v:shape>
                  <v:group id="Group 1082" o:spid="_x0000_s1591" style="position:absolute;left:1837;top:1689;width:675;height:1093" coordorigin="2025,1689" coordsize="675,10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WbyY8YAAADcAAAADwAAAGRycy9kb3ducmV2LnhtbESPQWvCQBSE74L/YXlC&#10;b3UTi62NWUVEpQcpVAvF2yP7TEKyb0N2TeK/7xYKHoeZ+YZJ14OpRUetKy0riKcRCOLM6pJzBd/n&#10;/fMChPPIGmvLpOBODtar8SjFRNuev6g7+VwECLsEFRTeN4mULivIoJvahjh4V9sa9EG2udQt9gFu&#10;ajmLoldpsOSwUGBD24Ky6nQzCg499puXeNcdq+v2fjnPP3+OMSn1NBk2SxCeBv8I/7c/tIK3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BZvJjxgAAANwA&#10;AAAPAAAAAAAAAAAAAAAAAKoCAABkcnMvZG93bnJldi54bWxQSwUGAAAAAAQABAD6AAAAnQM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1083" o:spid="_x0000_s1592" type="#_x0000_t22" style="position:absolute;left:2295;top:2595;width:108;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8mHMMA&#10;AADcAAAADwAAAGRycy9kb3ducmV2LnhtbERPTWvCQBC9C/6HZQq9FLOxiG1jNiJSMdCTaRF6G7Jj&#10;EpqdDdnVpPn13UPB4+N9p9vRtOJGvWssK1hGMQji0uqGKwVfn4fFKwjnkTW2lknBLznYZvNZiom2&#10;A5/oVvhKhBB2CSqove8SKV1Zk0EX2Y44cBfbG/QB9pXUPQ4h3LTyOY7X0mDDoaHGjvY1lT/F1Sjo&#10;voczvRd6fc3jJ+3cYfpYHSelHh/G3QaEp9Hfxf/uXCt4eQvzw5lw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8mHMMAAADcAAAADwAAAAAAAAAAAAAAAACYAgAAZHJzL2Rv&#10;d25yZXYueG1sUEsFBgAAAAAEAAQA9QAAAIgDAAAAAA==&#10;">
                      <o:lock v:ext="edit" aspectratio="t"/>
                    </v:shape>
                    <v:group id="Group 1084" o:spid="_x0000_s1593" style="position:absolute;left:2025;top:1689;width:675;height:609" coordorigin="2025,1689" coordsize="100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slouMYAAADcAAAADwAAAGRycy9kb3ducmV2LnhtbESPW2vCQBSE3wv9D8sp&#10;+KabVOwlzSoiVXwQobFQ+nbInlwwezZk1yT+e7cg9HGYmW+YdDWaRvTUudqygngWgSDOra65VPB9&#10;2k7fQDiPrLGxTAqu5GC1fHxIMdF24C/qM1+KAGGXoILK+zaR0uUVGXQz2xIHr7CdQR9kV0rd4RDg&#10;ppHPUfQiDdYcFipsaVNRfs4uRsFuwGE9jz/7w7nYXH9Pi+PPISalJk/j+gOEp9H/h+/tvVbw+h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6yWi4xgAAANwA&#10;AAAPAAAAAAAAAAAAAAAAAKoCAABkcnMvZG93bnJldi54bWxQSwUGAAAAAAQABAD6AAAAnQMAAAAA&#10;">
                      <v:oval id="Oval 1085" o:spid="_x0000_s1594" style="position:absolute;left:2025;top:1689;width:360;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4FfcQA&#10;AADcAAAADwAAAGRycy9kb3ducmV2LnhtbESPQWvCQBSE74X+h+UJ3upGg7ZGV5GKYA89mNb7I/tM&#10;gtm3IfuM8d93C4Ueh5n5hllvB9eonrpQezYwnSSgiAtvay4NfH8dXt5ABUG22HgmAw8KsN08P60x&#10;s/7OJ+pzKVWEcMjQQCXSZlqHoiKHYeJb4uhdfOdQouxKbTu8R7hr9CxJFtphzXGhwpbeKyqu+c0Z&#10;2Je7fNHrVObpZX+U+fX8+ZFOjRmPht0KlNAg/+G/9tEaeF3O4PdMPAJ6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BX3EAAAA3AAAAA8AAAAAAAAAAAAAAAAAmAIAAGRycy9k&#10;b3ducmV2LnhtbFBLBQYAAAAABAAEAPUAAACJAwAAAAA=&#10;"/>
                      <v:oval id="Oval 1086" o:spid="_x0000_s1595" style="position:absolute;left:2670;top:1695;width:360;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Kg5sQA&#10;AADcAAAADwAAAGRycy9kb3ducmV2LnhtbESPQWvCQBSE70L/w/IKvenGBq1NXUUqgh48NK33R/aZ&#10;BLNvQ/Y1xn/fLQgeh5n5hlmuB9eonrpQezYwnSSgiAtvay4N/HzvxgtQQZAtNp7JwI0CrFdPoyVm&#10;1l/5i/pcShUhHDI0UIm0mdahqMhhmPiWOHpn3zmUKLtS2w6vEe4a/Zokc+2w5rhQYUufFRWX/NcZ&#10;2JabfN7rVGbpebuX2eV0PKRTY16eh80HKKFBHuF7e28NvL2n8H8mHg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yoObEAAAA3AAAAA8AAAAAAAAAAAAAAAAAmAIAAGRycy9k&#10;b3ducmV2LnhtbFBLBQYAAAAABAAEAPUAAACJAw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AutoShape 1087" o:spid="_x0000_s1596" type="#_x0000_t96" style="position:absolute;left:2160;top:1830;width:72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IJ2sUA&#10;AADcAAAADwAAAGRycy9kb3ducmV2LnhtbESPQWsCMRSE7wX/Q3hCL0WztqXq1ihSVLxYqIrnx+Z1&#10;d3HzsiRpdv33jVDocZiZb5jFqjeNiOR8bVnBZJyBIC6srrlUcD5tRzMQPiBrbCyTght5WC0HDwvM&#10;te34i+IxlCJB2OeooAqhzaX0RUUG/di2xMn7ts5gSNKVUjvsEtw08jnL3qTBmtNChS19VFRcjz9G&#10;QXx5Cp+bQzy7i7w1sat3+/XBKPU47NfvIAL14T/8195rBdP5K9zP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ognaxQAAANwAAAAPAAAAAAAAAAAAAAAAAJgCAABkcnMv&#10;ZG93bnJldi54bWxQSwUGAAAAAAQABAD1AAAAigMAAAAA&#10;"/>
                    </v:group>
                    <v:line id="Line 1088" o:spid="_x0000_s1597" style="position:absolute;visibility:visible;mso-wrap-style:square" from="2355,2283" to="2356,2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0OcgAAADcAAAADwAAAGRycy9kb3ducmV2LnhtbESPT0vDQBTE7wW/w/IEb+1GpbGN3Zai&#10;FFoPYv9Ae3zNPpNo9m3Y3Sbx23cFweMwM79hZove1KIl5yvLCu5HCQji3OqKCwWH/Wo4AeEDssba&#10;Min4IQ+L+c1ghpm2HW+p3YVCRAj7DBWUITSZlD4vyaAf2YY4ep/WGQxRukJqh12Em1o+JEkqDVYc&#10;F0ps6KWk/Ht3MQreHz/Sdrl5W/fHTXrOX7fn01fnlLq77ZfPIAL14T/8115rBU/TM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M/0OcgAAADcAAAADwAAAAAA&#10;AAAAAAAAAAChAgAAZHJzL2Rvd25yZXYueG1sUEsFBgAAAAAEAAQA+QAAAJYDAAAAAA==&#10;"/>
                  </v:group>
                  <v:group id="Group 1089" o:spid="_x0000_s1598" style="position:absolute;left:3022;top:1854;width:285;height:936" coordorigin="3600,1674" coordsize="360,10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SDwzMYAAADcAAAADwAAAGRycy9kb3ducmV2LnhtbESPQWvCQBSE7wX/w/IE&#10;b3UTxWijq4jY0kMoVAult0f2mQSzb0N2TeK/dwuFHoeZ+YbZ7AZTi45aV1lWEE8jEMS51RUXCr7O&#10;r88rEM4ja6wtk4I7OdhtR08bTLXt+ZO6ky9EgLBLUUHpfZNK6fKSDLqpbYiDd7GtQR9kW0jdYh/g&#10;ppazKEqkwYrDQokNHUrKr6ebUfDWY7+fx8cuu14O95/z4uM7i0mpyXjYr0F4Gvx/+K/9rhUsXx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IPDMxgAAANwA&#10;AAAPAAAAAAAAAAAAAAAAAKoCAABkcnMvZG93bnJldi54bWxQSwUGAAAAAAQABAD6AAAAnQMAAAAA&#10;">
                    <v:rect id="Rectangle 1090" o:spid="_x0000_s1599" style="position:absolute;left:3600;top:2142;width:36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ewmcUA&#10;AADcAAAADwAAAGRycy9kb3ducmV2LnhtbESPQWvCQBSE74L/YXlCb2ajBTWpq4jF0h41Xry9Zl+T&#10;1OzbkF2T1F/fLRQ8DjPzDbPeDqYWHbWusqxgFsUgiHOrKy4UnLPDdAXCeWSNtWVS8EMOtpvxaI2p&#10;tj0fqTv5QgQIuxQVlN43qZQuL8mgi2xDHLwv2xr0QbaF1C32AW5qOY/jhTRYcVgosaF9Sfn1dDMK&#10;Pqv5Ge/H7C02yeHZfwzZ9+3yqtTTZNi9gPA0+Ef4v/2uFSyTJ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B7CZxQAAANwAAAAPAAAAAAAAAAAAAAAAAJgCAABkcnMv&#10;ZG93bnJldi54bWxQSwUGAAAAAAQABAD1AAAAigMAAAAA&#10;"/>
                    <v:rect id="Rectangle 1091" o:spid="_x0000_s1600" alt="横虚线" style="position:absolute;left:3600;top:2442;width:36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JKMAA&#10;AADcAAAADwAAAGRycy9kb3ducmV2LnhtbERPy4rCMBTdD/gP4QruxlQXaqtRiuDgwgdW3V+aa1ts&#10;bkqT0fr3ZiG4PJz3YtWZWjyodZVlBaNhBII4t7riQsHlvPmdgXAeWWNtmRS8yMFq2ftZYKLtk0/0&#10;yHwhQgi7BBWU3jeJlC4vyaAb2oY4cDfbGvQBtoXULT5DuKnlOIom0mDFoaHEhtYl5ffs3yjYF+Pc&#10;1Nnu6uPLgf6qY7p+XVOlBv0unYPw1Pmv+OPeagXTOKwNZ8IRkM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OJKMAAAADcAAAADwAAAAAAAAAAAAAAAACYAgAAZHJzL2Rvd25y&#10;ZXYueG1sUEsFBgAAAAAEAAQA9QAAAIUDAAAAAA==&#10;" fillcolor="black">
                      <v:fill r:id="rId76" o:title="" type="pattern"/>
                    </v:rect>
                    <v:line id="Line 1092" o:spid="_x0000_s1601" style="position:absolute;flip:y;visibility:visible;mso-wrap-style:square" from="3780,1674" to="3781,2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2D9sQAAADcAAAADwAAAGRycy9kb3ducmV2LnhtbESP0WrCQBRE3wv+w3KFvjUbBWsTXUVE&#10;oSA+1PoB1+w1G83eDdnVpP36rlDwcZiZM8x82dta3Kn1lWMFoyQFQVw4XXGp4Pi9ffsA4QOyxtox&#10;KfghD8vF4GWOuXYdf9H9EEoRIexzVGBCaHIpfWHIok9cQxy9s2sthijbUuoWuwi3tRyn6bu0WHFc&#10;MNjQ2lBxPdysgl01NmHTmYuV69Pvzm2z6WSzV+p12K9mIAL14Rn+b39qBdMsg8eZeAT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jYP2xAAAANwAAAAPAAAAAAAAAAAA&#10;AAAAAKECAABkcnMvZG93bnJldi54bWxQSwUGAAAAAAQABAD5AAAAkgMAAAAA&#10;">
                      <v:stroke endarrow="block" endarrowwidth="narrow" endarrowlength="long"/>
                    </v:line>
                  </v:group>
                  <v:shape id="Text Box 1093" o:spid="_x0000_s1602" type="#_x0000_t202" style="position:absolute;left:3097;top:1800;width:82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9JTsEA&#10;AADcAAAADwAAAGRycy9kb3ducmV2LnhtbERPW2vCMBR+H/gfwhH2tiaObdRqFHEIPm3MG/h2aI5p&#10;sTkpTbT13y8Pgz1+fPf5cnCNuFMXas8aJpkCQVx6U7PVcNhvXnIQISIbbDyThgcFWC5GT3MsjO/5&#10;h+67aEUK4VCghirGtpAylBU5DJlviRN38Z3DmGBnpemwT+Guka9KfUiHNaeGCltaV1Redzen4fh1&#10;OZ/e1Lf9dO9t7wcl2U2l1s/jYTUDEWmI/+I/99ZoyFWan86k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yvSU7BAAAA3AAAAA8AAAAAAAAAAAAAAAAAmAIAAGRycy9kb3du&#10;cmV2LnhtbFBLBQYAAAAABAAEAPUAAACGAwAAAAA=&#10;" filled="f" stroked="f">
                    <v:textbox>
                      <w:txbxContent>
                        <w:p w:rsidR="000E4A23" w:rsidRPr="00A13675" w:rsidRDefault="000E4A23" w:rsidP="000E4A23">
                          <w:pPr>
                            <w:rPr>
                              <w:sz w:val="18"/>
                              <w:szCs w:val="18"/>
                            </w:rPr>
                          </w:pPr>
                          <w:r w:rsidRPr="00E723B5">
                            <w:rPr>
                              <w:rFonts w:hint="eastAsia"/>
                              <w:i/>
                              <w:sz w:val="18"/>
                              <w:szCs w:val="18"/>
                            </w:rPr>
                            <w:t>F</w:t>
                          </w:r>
                          <w:r w:rsidRPr="00A13675">
                            <w:rPr>
                              <w:rFonts w:hint="eastAsia"/>
                              <w:sz w:val="18"/>
                              <w:szCs w:val="18"/>
                            </w:rPr>
                            <w:t>=1</w:t>
                          </w:r>
                          <w:r w:rsidRPr="00A13675">
                            <w:rPr>
                              <w:rFonts w:hint="eastAsia"/>
                              <w:sz w:val="18"/>
                              <w:szCs w:val="18"/>
                            </w:rPr>
                            <w:t>牛</w:t>
                          </w:r>
                        </w:p>
                      </w:txbxContent>
                    </v:textbox>
                  </v:shape>
                  <v:shape id="Text Box 1094" o:spid="_x0000_s1603" type="#_x0000_t202" style="position:absolute;left:2422;top:1626;width:54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HaQsYA&#10;AADcAAAADwAAAGRycy9kb3ducmV2LnhtbESPQWvCQBSE74X+h+UVetONUkSjq6RCQXoIVD14fMk+&#10;k2D2bbq70dRf3y0IPQ4z8w2z2gymFVdyvrGsYDJOQBCXVjdcKTgePkZzED4ga2wtk4If8rBZPz+t&#10;MNX2xl903YdKRAj7FBXUIXSplL6syaAf2444emfrDIYoXSW1w1uEm1ZOk2QmDTYcF2rsaFtTedn3&#10;RsEuO/XfvcvfFvfTPcuL4jN/L2ZKvb4M2RJEoCH8hx/tnVYwTybwdy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HaQsYAAADcAAAADwAAAAAAAAAAAAAAAACYAgAAZHJz&#10;L2Rvd25yZXYueG1sUEsFBgAAAAAEAAQA9QAAAIsDAAAAAA==&#10;" filled="f" stroked="f">
                    <v:textbox style="layout-flow:vertical-ideographic">
                      <w:txbxContent>
                        <w:p w:rsidR="000E4A23" w:rsidRDefault="000E4A23" w:rsidP="000E4A23"/>
                      </w:txbxContent>
                    </v:textbox>
                  </v:shape>
                  <v:group id="Group 1095" o:spid="_x0000_s1604" style="position:absolute;left:4349;top:1602;width:2055;height:1278" coordorigin="4349,1602" coordsize="2055,1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pfcexgAAANwA&#10;AAAPAAAAAAAAAAAAAAAAAKoCAABkcnMvZG93bnJldi54bWxQSwUGAAAAAAQABAD6AAAAnQMAAAAA&#10;">
                    <v:shape id="AutoShape 1096" o:spid="_x0000_s1605" type="#_x0000_t63" style="position:absolute;left:5324;top:1743;width:1072;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WDWMQA&#10;AADcAAAADwAAAGRycy9kb3ducmV2LnhtbESPzWrDMBCE74W8g9hAbo2c2g3GiWJCSyGXHuqUnhdr&#10;YxtbK2PJP3n7qFDocZiZb5hjvphOTDS4xrKC3TYCQVxa3XCl4Pv68ZyCcB5ZY2eZFNzJQX5aPR0x&#10;03bmL5oKX4kAYZehgtr7PpPSlTUZdFvbEwfvZgeDPsihknrAOcBNJ1+iaC8NNhwWauzpraayLUaj&#10;YNxfrUlfk/c+LtOfzyRpCxO3Sm3Wy/kAwtPi/8N/7YtWkEYx/J4JR0Ce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Fg1jEAAAA3AAAAA8AAAAAAAAAAAAAAAAAmAIAAGRycy9k&#10;b3ducmV2LnhtbFBLBQYAAAAABAAEAPUAAACJAwAAAAA=&#10;" adj="-11183,17307">
                      <v:textbox>
                        <w:txbxContent>
                          <w:p w:rsidR="000E4A23" w:rsidRDefault="000E4A23" w:rsidP="000E4A23"/>
                        </w:txbxContent>
                      </v:textbox>
                    </v:shape>
                    <v:group id="Group 1097" o:spid="_x0000_s1606" style="position:absolute;left:4349;top:1665;width:675;height:1093" coordorigin="2025,1689" coordsize="675,10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ADK8cQAAADcAAAADwAAAGRycy9kb3ducmV2LnhtbESPQYvCMBSE78L+h/CE&#10;vWnaXV2kGkXEXTyIoC6It0fzbIvNS2liW/+9EQSPw8x8w8wWnSlFQ7UrLCuIhxEI4tTqgjMF/8ff&#10;wQSE88gaS8uk4E4OFvOP3gwTbVveU3PwmQgQdgkqyL2vEildmpNBN7QVcfAutjbog6wzqWtsA9yU&#10;8iuKfqTBgsNCjhWtckqvh5tR8Ndiu/yO1832elndz8fx7rSNSanPfrecgvDU+Xf41d5oBZNoB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ADK8cQAAADcAAAA&#10;DwAAAAAAAAAAAAAAAACqAgAAZHJzL2Rvd25yZXYueG1sUEsFBgAAAAAEAAQA+gAAAJsDAAAAAA==&#10;">
                      <v:shape id="AutoShape 1098" o:spid="_x0000_s1607" type="#_x0000_t22" style="position:absolute;left:2295;top:2595;width:108;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aEVcUA&#10;AADcAAAADwAAAGRycy9kb3ducmV2LnhtbESPQWvCQBSE70L/w/IKvYjuKhokdZUiSoWejKXg7ZF9&#10;TUKzb0N2NdFf3xUEj8PMfMMs172txYVaXznWMBkrEMS5MxUXGr6Pu9EChA/IBmvHpOFKHtarl8ES&#10;U+M6PtAlC4WIEPYpaihDaFIpfV6SRT92DXH0fl1rMUTZFtK02EW4reVUqURarDgulNjQpqT8Lztb&#10;Dc2p+6FtZpLzXg2N97vb1+zzpvXba//xDiJQH57hR3tvNCzUHO5n4h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FoRVxQAAANwAAAAPAAAAAAAAAAAAAAAAAJgCAABkcnMv&#10;ZG93bnJldi54bWxQSwUGAAAAAAQABAD1AAAAigMAAAAA&#10;">
                        <o:lock v:ext="edit" aspectratio="t"/>
                      </v:shape>
                      <v:group id="Group 1099" o:spid="_x0000_s1608" style="position:absolute;left:2025;top:1689;width:675;height:609" coordorigin="2025,1689" coordsize="100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57xHcYAAADcAAAADwAAAGRycy9kb3ducmV2LnhtbESPT2vCQBTE74V+h+UV&#10;equbWCohdRWRKj0EoUYQb4/sMwlm34bsmj/fvlsQehxm5jfMcj2aRvTUudqygngWgSAurK65VHDK&#10;d28JCOeRNTaWScFEDtar56clptoO/EP90ZciQNilqKDyvk2ldEVFBt3MtsTBu9rOoA+yK6XucAhw&#10;08h5FC2kwZrDQoUtbSsqbse7UbAfcNi8x199drtup0v+cThnMSn1+jJuPkF4Gv1/+NH+1gqSaAF/&#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nvEdxgAAANwA&#10;AAAPAAAAAAAAAAAAAAAAAKoCAABkcnMvZG93bnJldi54bWxQSwUGAAAAAAQABAD6AAAAnQMAAAAA&#10;">
                        <v:oval id="Oval 1100" o:spid="_x0000_s1609" style="position:absolute;left:2025;top:1689;width:360;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enNMQA&#10;AADcAAAADwAAAGRycy9kb3ducmV2LnhtbESPQWvCQBSE74X+h+UJvdWNDVqJrhIaCnrowbS9P7LP&#10;JJh9G7KvMf33XaHgcZiZb5jtfnKdGmkIrWcDi3kCirjytuXawNfn+/MaVBBki51nMvBLAfa7x4ct&#10;ZtZf+URjKbWKEA4ZGmhE+kzrUDXkMMx9Txy9sx8cSpRDre2A1wh3nX5JkpV22HJcaLCnt4aqS/nj&#10;DBR1Xq5GncoyPRcHWV6+P47pwpin2ZRvQAlNcg//tw/WwDp5hduZeAT0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3pzTEAAAA3AAAAA8AAAAAAAAAAAAAAAAAmAIAAGRycy9k&#10;b3ducmV2LnhtbFBLBQYAAAAABAAEAPUAAACJAwAAAAA=&#10;"/>
                        <v:oval id="Oval 1101" o:spid="_x0000_s1610" style="position:absolute;left:2670;top:1695;width:360;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gzRsAA&#10;AADcAAAADwAAAGRycy9kb3ducmV2LnhtbERPTYvCMBC9C/6HMII3TbUoUo0iyoJ78LDd9T40Y1ts&#10;JqWZrfXfbw7CHh/ve3cYXKN66kLt2cBinoAiLrytuTTw8/0x24AKgmyx8UwGXhTgsB+PdphZ/+Qv&#10;6nMpVQzhkKGBSqTNtA5FRQ7D3LfEkbv7zqFE2JXadviM4a7RyyRZa4c1x4YKWzpVVDzyX2fgXB7z&#10;da9TWaX380VWj9v1M10YM50Mxy0ooUH+xW/3xRrYJHFtPBOP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gzRsAAAADcAAAADwAAAAAAAAAAAAAAAACYAgAAZHJzL2Rvd25y&#10;ZXYueG1sUEsFBgAAAAAEAAQA9QAAAIUDAAAAAA==&#10;"/>
                        <v:shape id="AutoShape 1102" o:spid="_x0000_s1611" type="#_x0000_t96" style="position:absolute;left:2160;top:1830;width:72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2nlcQA&#10;AADcAAAADwAAAGRycy9kb3ducmV2LnhtbESPT2sCMRTE7wW/Q3hCL0WzbaHoahSRKl4s+AfPj81z&#10;d3HzsiQxu357Uyj0OMzMb5j5sjeNiOR8bVnB+zgDQVxYXXOp4HzajCYgfEDW2FgmBQ/ysFwMXuaY&#10;a9vxgeIxlCJB2OeooAqhzaX0RUUG/di2xMm7WmcwJOlKqR12CW4a+ZFlX9JgzWmhwpbWFRW3490o&#10;iJ9v4ed7H8/uIh9N7OrtbrU3Sr0O+9UMRKA+/If/2jutYJJN4fdMOg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dp5XEAAAA3AAAAA8AAAAAAAAAAAAAAAAAmAIAAGRycy9k&#10;b3ducmV2LnhtbFBLBQYAAAAABAAEAPUAAACJAwAAAAA=&#10;"/>
                      </v:group>
                      <v:line id="Line 1103" o:spid="_x0000_s1612" style="position:absolute;visibility:visible;mso-wrap-style:square" from="2355,2283" to="2356,2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ArcMAAADcAAAADwAAAGRycy9kb3ducmV2LnhtbERPy2rCQBTdF/oPwy10Vye2ECQ6iiiC&#10;uhAfhbq8Zm6T1MydMDNN4t87C8Hl4bwns97UoiXnK8sKhoMEBHFudcWFgu/T6mMEwgdkjbVlUnAj&#10;D7Pp68sEM207PlB7DIWIIewzVFCG0GRS+rwkg35gG+LI/VpnMEToCqkddjHc1PIzSVJpsOLYUGJD&#10;i5Ly6/HfKNh97dN2vtmu+59NesmXh8v5r3NKvb/18zGIQH14ih/utVYwGsb58Uw8AnJ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fwK3DAAAA3AAAAA8AAAAAAAAAAAAA&#10;AAAAoQIAAGRycy9kb3ducmV2LnhtbFBLBQYAAAAABAAEAPkAAACRAwAAAAA=&#10;"/>
                    </v:group>
                    <v:rect id="Rectangle 1104" o:spid="_x0000_s1613" style="position:absolute;left:5504;top:2186;width:285;height: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UaesUA&#10;AADcAAAADwAAAGRycy9kb3ducmV2LnhtbESPQWvCQBSE7wX/w/KE3uomKRQbXUWUiB41Xnp7zT6T&#10;tNm3IbuJ0V/fLRR6HGbmG2a5Hk0jBupcbVlBPItAEBdW11wquOTZyxyE88gaG8uk4E4O1qvJ0xJT&#10;bW98ouHsSxEg7FJUUHnfplK6oiKDbmZb4uBdbWfQB9mVUnd4C3DTyCSK3qTBmsNChS1tKyq+z71R&#10;8FknF3yc8n1k3rNXfxzzr/5jp9TzdNwsQHga/X/4r33QCuZxDL9nw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xRp6xQAAANwAAAAPAAAAAAAAAAAAAAAAAJgCAABkcnMv&#10;ZG93bnJldi54bWxQSwUGAAAAAAQABAD1AAAAigMAAAAA&#10;"/>
                    <v:rect id="Rectangle 1105" o:spid="_x0000_s1614" alt="横虚线" style="position:absolute;left:5504;top:2304;width:285;height: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wpzsIA&#10;AADcAAAADwAAAGRycy9kb3ducmV2LnhtbESPzarCMBSE98J9h3AuuNPULkSrUYqguPAHq+4Pzblt&#10;uc1JaaLWtzeC4HKYmW+Y+bIztbhT6yrLCkbDCARxbnXFhYLLeT2YgHAeWWNtmRQ8ycFy8dObY6Lt&#10;g090z3whAoRdggpK75tESpeXZNANbUMcvD/bGvRBtoXULT4C3NQyjqKxNFhxWCixoVVJ+X92Mwr2&#10;RZybOttd/fRyoE11TFfPa6pU/7dLZyA8df4b/rS3WsFkFMP7TDgC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bCnOwgAAANwAAAAPAAAAAAAAAAAAAAAAAJgCAABkcnMvZG93&#10;bnJldi54bWxQSwUGAAAAAAQABAD1AAAAhwMAAAAA&#10;" fillcolor="black">
                      <v:fill r:id="rId76" o:title="" type="pattern"/>
                    </v:rect>
                    <v:line id="Line 1106" o:spid="_x0000_s1615" style="position:absolute;flip:y;visibility:visible;mso-wrap-style:square" from="5647,1785" to="5648,2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IjEMUAAADcAAAADwAAAGRycy9kb3ducmV2LnhtbESP0WrCQBRE3wv9h+UWfKsbFVuN2UgR&#10;BUH60OgHXLPXbNrs3ZDdmujXdwuFPg4zc4bJ1oNtxJU6XztWMBknIIhLp2uuFJyOu+cFCB+QNTaO&#10;ScGNPKzzx4cMU+16/qBrESoRIexTVGBCaFMpfWnIoh+7ljh6F9dZDFF2ldQd9hFuGzlNkhdpsea4&#10;YLCljaHyq/i2Cg711IRtbz6t3JzvB7dbvs6370qNnoa3FYhAQ/gP/7X3WsFiMoPfM/EIy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QIjEMUAAADcAAAADwAAAAAAAAAA&#10;AAAAAAChAgAAZHJzL2Rvd25yZXYueG1sUEsFBgAAAAAEAAQA+QAAAJMDAAAAAA==&#10;">
                      <v:stroke endarrow="block" endarrowwidth="narrow" endarrowlength="long"/>
                    </v:line>
                    <v:shape id="Text Box 1107" o:spid="_x0000_s1616" type="#_x0000_t202" style="position:absolute;left:5579;top:1731;width:82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3ZkMMA&#10;AADcAAAADwAAAGRycy9kb3ducmV2LnhtbESPQYvCMBSE78L+h/AWvGmiqGjXKIsieFLUXWFvj+bZ&#10;lm1eShNt/fdGEDwOM/MNM1+2thQ3qn3hWMOgr0AQp84UnGn4OW16UxA+IBssHZOGO3lYLj46c0yM&#10;a/hAt2PIRISwT1BDHkKVSOnTnCz6vquIo3dxtcUQZZ1JU2MT4baUQ6Um0mLBcSHHilY5pf/Hq9Xw&#10;u7v8nUdqn63tuGpcqyTbmdS6+9l+f4EI1IZ3+NXeGg3TwQ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3ZkMMAAADcAAAADwAAAAAAAAAAAAAAAACYAgAAZHJzL2Rv&#10;d25yZXYueG1sUEsFBgAAAAAEAAQA9QAAAIgDAAAAAA==&#10;" filled="f" stroked="f">
                      <v:textbox>
                        <w:txbxContent>
                          <w:p w:rsidR="000E4A23" w:rsidRPr="00A13675" w:rsidRDefault="000E4A23" w:rsidP="000E4A23">
                            <w:pPr>
                              <w:rPr>
                                <w:sz w:val="18"/>
                                <w:szCs w:val="18"/>
                              </w:rPr>
                            </w:pPr>
                            <w:r w:rsidRPr="00E723B5">
                              <w:rPr>
                                <w:rFonts w:hint="eastAsia"/>
                                <w:i/>
                                <w:sz w:val="18"/>
                                <w:szCs w:val="18"/>
                              </w:rPr>
                              <w:t>F</w:t>
                            </w:r>
                            <w:r w:rsidRPr="00A13675">
                              <w:rPr>
                                <w:rFonts w:hint="eastAsia"/>
                                <w:sz w:val="18"/>
                                <w:szCs w:val="18"/>
                              </w:rPr>
                              <w:t>=1</w:t>
                            </w:r>
                            <w:r w:rsidRPr="00A13675">
                              <w:rPr>
                                <w:rFonts w:hint="eastAsia"/>
                                <w:sz w:val="18"/>
                                <w:szCs w:val="18"/>
                              </w:rPr>
                              <w:t>牛</w:t>
                            </w:r>
                          </w:p>
                        </w:txbxContent>
                      </v:textbox>
                    </v:shape>
                    <v:shape id="Text Box 1108" o:spid="_x0000_s1617" type="#_x0000_t202" style="position:absolute;left:4934;top:1602;width:54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KnMcA&#10;AADcAAAADwAAAGRycy9kb3ducmV2LnhtbESPQWvCQBSE74X+h+UVeqsbi4pGV0kLgngI1Pbg8SX7&#10;TILZt+nuRlN/fbdQ8DjMzDfMajOYVlzI+caygvEoAUFcWt1wpeDrc/syB+EDssbWMin4IQ+b9ePD&#10;ClNtr/xBl0OoRISwT1FBHUKXSunLmgz6ke2Io3eyzmCI0lVSO7xGuGnla5LMpMGG40KNHb3XVJ4P&#10;vVGwy479d+/yyeJ2vGV5Uezzt2Km1PPTkC1BBBrCPfzf3mkF8/EU/s7EIyD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vzSpzHAAAA3AAAAA8AAAAAAAAAAAAAAAAAmAIAAGRy&#10;cy9kb3ducmV2LnhtbFBLBQYAAAAABAAEAPUAAACMAwAAAAA=&#10;" filled="f" stroked="f">
                      <v:textbox style="layout-flow:vertical-ideographic">
                        <w:txbxContent>
                          <w:p w:rsidR="000E4A23" w:rsidRDefault="000E4A23" w:rsidP="000E4A23"/>
                        </w:txbxContent>
                      </v:textbox>
                    </v:shape>
                  </v:group>
                  <v:group id="Group 1109" o:spid="_x0000_s1618" style="position:absolute;left:6869;top:1644;width:2085;height:1281" coordorigin="6869,1644" coordsize="2085,1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kdnwMQAAADcAAAA&#10;DwAAAAAAAAAAAAAAAACqAgAAZHJzL2Rvd25yZXYueG1sUEsFBgAAAAAEAAQA+gAAAJsDAAAAAA==&#10;">
                    <v:shape id="AutoShape 1110" o:spid="_x0000_s1619" type="#_x0000_t63" style="position:absolute;left:7867;top:1788;width:1072;height:11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jK8YA&#10;AADcAAAADwAAAGRycy9kb3ducmV2LnhtbESPT2vCQBTE74V+h+UVehHdpIqR6Cq2peBBKPXf+ZF9&#10;ZkOzb0N2a+K3dwWhx2FmfsMsVr2txYVaXzlWkI4SEMSF0xWXCg77r+EMhA/IGmvHpOBKHlbL56cF&#10;5tp1/EOXXShFhLDPUYEJocml9IUhi37kGuLonV1rMUTZllK32EW4reVbkkylxYrjgsGGPgwVv7s/&#10;q2CQVlmxNuNt1mXbZPN9mnwe3ydKvb706zmIQH34Dz/aG61glmZwP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VjK8YAAADcAAAADwAAAAAAAAAAAAAAAACYAgAAZHJz&#10;L2Rvd25yZXYueG1sUEsFBgAAAAAEAAQA9QAAAIsDAAAAAA==&#10;" adj="-11485,17307">
                      <v:textbox>
                        <w:txbxContent>
                          <w:p w:rsidR="000E4A23" w:rsidRDefault="000E4A23" w:rsidP="000E4A23"/>
                        </w:txbxContent>
                      </v:textbox>
                    </v:shape>
                    <v:group id="Group 1111" o:spid="_x0000_s1620" style="position:absolute;left:6869;top:1707;width:675;height:1093" coordorigin="2025,1689" coordsize="675,10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CUVinCAAAA3AAAAA8A&#10;AAAAAAAAAAAAAAAAqgIAAGRycy9kb3ducmV2LnhtbFBLBQYAAAAABAAEAPoAAACZAwAAAAA=&#10;">
                      <v:shape id="AutoShape 1112" o:spid="_x0000_s1621" type="#_x0000_t22" style="position:absolute;left:2295;top:2595;width:108;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IYjcQA&#10;AADcAAAADwAAAGRycy9kb3ducmV2LnhtbESPQYvCMBSE7wv+h/AEL4umikitRpFlRWFPW0Xw9mie&#10;bbF5KU201V9vFhY8DjPzDbNcd6YSd2pcaVnBeBSBIM6sLjlXcDxshzEI55E1VpZJwYMcrFe9jyUm&#10;2rb8S/fU5yJA2CWooPC+TqR0WUEG3cjWxMG72MagD7LJpW6wDXBTyUkUzaTBksNCgTV9FZRd05tR&#10;UJ/bE32nenbbR5/aue3zZ7p7KjXod5sFCE+df4f/23utIB7P4e9MOAJy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GI3EAAAA3AAAAA8AAAAAAAAAAAAAAAAAmAIAAGRycy9k&#10;b3ducmV2LnhtbFBLBQYAAAAABAAEAPUAAACJAwAAAAA=&#10;">
                        <o:lock v:ext="edit" aspectratio="t"/>
                      </v:shape>
                      <v:group id="Group 1113" o:spid="_x0000_s1622" style="position:absolute;left:2025;top:1689;width:675;height:609" coordorigin="2025,1689" coordsize="1005,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I6QksIAAADcAAAADwAAAGRycy9kb3ducmV2LnhtbERPy4rCMBTdC/5DuII7&#10;Taso0jEVkZlhFiL4AJndpbm2pc1NaTJt/fvJQnB5OO/tbjC16Kh1pWUF8TwCQZxZXXKu4Hb9mm1A&#10;OI+ssbZMCp7kYJeOR1tMtO35TN3F5yKEsEtQQeF9k0jpsoIMurltiAP3sK1BH2CbS91iH8JNLRdR&#10;tJYGSw4NBTZ0KCirLn9GwXeP/X4Zf3bH6nF4/l5Xp/sxJqWmk2H/AcLT4N/il/tHK9g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COkJLCAAAA3AAAAA8A&#10;AAAAAAAAAAAAAAAAqgIAAGRycy9kb3ducmV2LnhtbFBLBQYAAAAABAAEAPoAAACZAwAAAAA=&#10;">
                        <v:oval id="Oval 1114" o:spid="_x0000_s1623" style="position:absolute;left:2025;top:1689;width:360;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fGu8QA&#10;AADcAAAADwAAAGRycy9kb3ducmV2LnhtbESPQWvCQBSE70L/w/IKvekmBkVSV5FKQQ8eGu39kX0m&#10;wezbkH2N6b/vCkKPw8x8w6y3o2vVQH1oPBtIZwko4tLbhisDl/PndAUqCLLF1jMZ+KUA283LZI25&#10;9Xf+oqGQSkUIhxwN1CJdrnUoa3IYZr4jjt7V9w4lyr7Stsd7hLtWz5NkqR02HBdq7OijpvJW/DgD&#10;+2pXLAedySK77g+yuH2fjllqzNvruHsHJTTKf/jZPlgDq3kKjzPxCO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nxrvEAAAA3AAAAA8AAAAAAAAAAAAAAAAAmAIAAGRycy9k&#10;b3ducmV2LnhtbFBLBQYAAAAABAAEAPUAAACJAwAAAAA=&#10;"/>
                        <v:oval id="Oval 1115" o:spid="_x0000_s1624" style="position:absolute;left:2670;top:1695;width:360;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VYzMQA&#10;AADcAAAADwAAAGRycy9kb3ducmV2LnhtbESPQWvCQBSE74L/YXlCb7oxQZHUVaRSsAcPTdv7I/tM&#10;gtm3Ifsa4793C0KPw8x8w2z3o2vVQH1oPBtYLhJQxKW3DVcGvr/e5xtQQZAttp7JwJ0C7HfTyRZz&#10;62/8SUMhlYoQDjkaqEW6XOtQ1uQwLHxHHL2L7x1KlH2lbY+3CHetTpNkrR02HBdq7OitpvJa/DoD&#10;x+pQrAedySq7HE+yuv6cP7KlMS+z8fAKSmiU//CzfbIGNmkKf2fiEd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1WMzEAAAA3AAAAA8AAAAAAAAAAAAAAAAAmAIAAGRycy9k&#10;b3ducmV2LnhtbFBLBQYAAAAABAAEAPUAAACJAwAAAAA=&#10;"/>
                        <v:shape id="AutoShape 1116" o:spid="_x0000_s1625" type="#_x0000_t96" style="position:absolute;left:2160;top:1830;width:72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MH8MA&#10;AADcAAAADwAAAGRycy9kb3ducmV2LnhtbESPQWsCMRSE7wX/Q3hCL0WzKhRZjSKi4kWhVnp+bJ67&#10;i5uXJYnZ9d83hYLHYWa+YZbr3jQikvO1ZQWTcQaCuLC65lLB9Xs/moPwAVljY5kUPMnDejV4W2Ku&#10;bcdfFC+hFAnCPkcFVQhtLqUvKjLox7YlTt7NOoMhSVdK7bBLcNPIaZZ9SoM1p4UKW9pWVNwvD6Mg&#10;zj7CeXeKV/cjn03s6sNxczJKvQ/7zQJEoD68wv/to1Ywn87g70w6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DMH8MAAADcAAAADwAAAAAAAAAAAAAAAACYAgAAZHJzL2Rv&#10;d25yZXYueG1sUEsFBgAAAAAEAAQA9QAAAIgDAAAAAA==&#10;"/>
                      </v:group>
                      <v:line id="Line 1117" o:spid="_x0000_s1626" style="position:absolute;visibility:visible;mso-wrap-style:square" from="2355,2283" to="2356,2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gME8YAAADcAAAADwAAAGRycy9kb3ducmV2LnhtbESPQWvCQBSE7wX/w/KE3uqmtgRJXUUU&#10;QT2I2kJ7fGZfk9Ts27C7Jum/d4VCj8PMfMNM572pRUvOV5YVPI8SEMS51RUXCj7e108TED4ga6wt&#10;k4Jf8jCfDR6mmGnb8ZHaUyhEhLDPUEEZQpNJ6fOSDPqRbYij922dwRClK6R22EW4qeU4SVJpsOK4&#10;UGJDy5Lyy+lqFOxfDmm72O42/ec2Peer4/nrp3NKPQ77xRuIQH34D/+1N1rBZPwK9zPxCMjZ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IDBPGAAAA3AAAAA8AAAAAAAAA&#10;AAAAAAAAoQIAAGRycy9kb3ducmV2LnhtbFBLBQYAAAAABAAEAPkAAACUAwAAAAA=&#10;"/>
                    </v:group>
                    <v:rect id="Rectangle 1118" o:spid="_x0000_s1627" style="position:absolute;left:8054;top:2270;width:285;height: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LWxMUA&#10;AADcAAAADwAAAGRycy9kb3ducmV2LnhtbESPQWvCQBSE74X+h+UVeqsbUxQbXaW0pLTHJF56e2af&#10;STT7NmTXmPrru4LgcZiZb5jVZjStGKh3jWUF00kEgri0uuFKwbZIXxYgnEfW2FomBX/kYLN+fFhh&#10;ou2ZMxpyX4kAYZeggtr7LpHSlTUZdBPbEQdvb3uDPsi+krrHc4CbVsZRNJcGGw4LNXb0UVN5zE9G&#10;wa6Jt3jJiq/IvKWv/mcsDqffT6Wen8b3JQhPo7+Hb+1vrWARz+B6JhwBuf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ktbExQAAANwAAAAPAAAAAAAAAAAAAAAAAJgCAABkcnMv&#10;ZG93bnJldi54bWxQSwUGAAAAAAQABAD1AAAAigMAAAAA&#10;"/>
                    <v:rect id="Rectangle 1119" o:spid="_x0000_s1628" alt="横虚线" style="position:absolute;left:8054;top:2685;width:28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vlcMQA&#10;AADcAAAADwAAAGRycy9kb3ducmV2LnhtbESPQWvCQBSE74L/YXlCb7oxh5BGVwmCpYe20qj3R/Y1&#10;Cc2+DdmtSf59VxA8DjPzDbPdj6YVN+pdY1nBehWBIC6tbrhScDkflykI55E1tpZJwUQO9rv5bIuZ&#10;tgN/063wlQgQdhkqqL3vMildWZNBt7IdcfB+bG/QB9lXUvc4BLhpZRxFiTTYcFiosaNDTeVv8WcU&#10;fFZxadri4+pfL1/01pzyw3TNlXpZjPkGhKfRP8OP9rtWkMYJ3M+EIyB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75XDEAAAA3AAAAA8AAAAAAAAAAAAAAAAAmAIAAGRycy9k&#10;b3ducmV2LnhtbFBLBQYAAAAABAAEAPUAAACJAwAAAAA=&#10;" fillcolor="black">
                      <v:fill r:id="rId76" o:title="" type="pattern"/>
                    </v:rect>
                    <v:line id="Line 1120" o:spid="_x0000_s1629" style="position:absolute;flip:y;visibility:visible;mso-wrap-style:square" from="8197,1869" to="8198,2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XvrsUAAADcAAAADwAAAGRycy9kb3ducmV2LnhtbESP3WrCQBSE74W+w3IK3ummgapN3YQi&#10;CoL0wp8HOM2eZtNmz4bs1kSf3i0IXg4z8w2zLAbbiDN1vnas4GWagCAuna65UnA6biYLED4ga2wc&#10;k4ILeSjyp9ESM+163tP5ECoRIewzVGBCaDMpfWnIop+6ljh6366zGKLsKqk77CPcNjJNkpm0WHNc&#10;MNjSylD5e/izCnZ1asK6Nz9Wrr6uO7d5m7+uP5UaPw8f7yACDeERvre3WsEincP/mXgEZH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FXvrsUAAADcAAAADwAAAAAAAAAA&#10;AAAAAAChAgAAZHJzL2Rvd25yZXYueG1sUEsFBgAAAAAEAAQA+QAAAJMDAAAAAA==&#10;">
                      <v:stroke endarrow="block" endarrowwidth="narrow" endarrowlength="long"/>
                    </v:line>
                    <v:shape id="Text Box 1121" o:spid="_x0000_s1630" type="#_x0000_t202" style="position:absolute;left:8129;top:1815;width:82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wZKL8A&#10;AADcAAAADwAAAGRycy9kb3ducmV2LnhtbERPy4rCMBTdD/gP4QruxkTRQatRZAbBlTK+wN2lubbF&#10;5qY00da/NwvB5eG858vWluJBtS8caxj0FQji1JmCMw3Hw/p7AsIHZIOlY9LwJA/LRedrjolxDf/T&#10;Yx8yEUPYJ6ghD6FKpPRpThZ931XEkbu62mKIsM6kqbGJ4baUQ6V+pMWCY0OOFf3mlN72d6vhtL1e&#10;ziO1y/7suGpcqyTbqdS6121XMxCB2vARv90bo2EyjGvjmXgE5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bBkovwAAANwAAAAPAAAAAAAAAAAAAAAAAJgCAABkcnMvZG93bnJl&#10;di54bWxQSwUGAAAAAAQABAD1AAAAhAMAAAAA&#10;" filled="f" stroked="f">
                      <v:textbox>
                        <w:txbxContent>
                          <w:p w:rsidR="000E4A23" w:rsidRPr="00A13675" w:rsidRDefault="000E4A23" w:rsidP="000E4A23">
                            <w:pPr>
                              <w:rPr>
                                <w:sz w:val="18"/>
                                <w:szCs w:val="18"/>
                              </w:rPr>
                            </w:pPr>
                            <w:r w:rsidRPr="00E723B5">
                              <w:rPr>
                                <w:rFonts w:hint="eastAsia"/>
                                <w:i/>
                                <w:sz w:val="18"/>
                                <w:szCs w:val="18"/>
                              </w:rPr>
                              <w:t>F</w:t>
                            </w:r>
                            <w:r w:rsidRPr="00A13675">
                              <w:rPr>
                                <w:rFonts w:hint="eastAsia"/>
                                <w:sz w:val="18"/>
                                <w:szCs w:val="18"/>
                              </w:rPr>
                              <w:t>=1</w:t>
                            </w:r>
                            <w:r w:rsidRPr="00A13675">
                              <w:rPr>
                                <w:rFonts w:hint="eastAsia"/>
                                <w:sz w:val="18"/>
                                <w:szCs w:val="18"/>
                              </w:rPr>
                              <w:t>牛</w:t>
                            </w:r>
                          </w:p>
                        </w:txbxContent>
                      </v:textbox>
                    </v:shape>
                    <v:shape id="Text Box 1122" o:spid="_x0000_s1631" type="#_x0000_t202" style="position:absolute;left:7454;top:1644;width:54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KKJMYA&#10;AADcAAAADwAAAGRycy9kb3ducmV2LnhtbESPQWvCQBSE70L/w/IKvelGKaKpq6SCIB4CtT14fMm+&#10;JsHs23R3o9Ff3y0UPA4z8w2z2gymFRdyvrGsYDpJQBCXVjdcKfj63I0XIHxA1thaJgU38rBZP41W&#10;mGp75Q+6HEMlIoR9igrqELpUSl/WZNBPbEccvW/rDIYoXSW1w2uEm1bOkmQuDTYcF2rsaFtTeT72&#10;RsE+O/U/vctfl/fTPcuL4pC/F3OlXp6H7A1EoCE8wv/tvVawmC3h70w8AnL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KKJMYAAADcAAAADwAAAAAAAAAAAAAAAACYAgAAZHJz&#10;L2Rvd25yZXYueG1sUEsFBgAAAAAEAAQA9QAAAIsDAAAAAA==&#10;" filled="f" stroked="f">
                      <v:textbox style="layout-flow:vertical-ideographic">
                        <w:txbxContent>
                          <w:p w:rsidR="000E4A23" w:rsidRDefault="000E4A23" w:rsidP="000E4A23"/>
                        </w:txbxContent>
                      </v:textbox>
                    </v:shape>
                  </v:group>
                </v:group>
                <v:shape id="Text Box 1123" o:spid="_x0000_s1632" type="#_x0000_t202" style="position:absolute;left:3784;top:14844;width:5943;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OD88AA&#10;AADcAAAADwAAAGRycy9kb3ducmV2LnhtbERPy4rCMBTdC/5DuII7TdRRnGoUUQRXIz5mYHaX5toW&#10;m5vSRNv5+8lCcHk47+W6taV4Uu0LxxpGQwWCOHWm4EzD9bIfzEH4gGywdEwa/sjDetXtLDExruET&#10;Pc8hEzGEfYIa8hCqREqf5mTRD11FHLmbqy2GCOtMmhqbGG5LOVZqJi0WHBtyrGibU3o/P6yG76/b&#10;78+HOmY7O60a1yrJ9lNq3e+1mwWIQG14i1/ug9Ewn8T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sOD88AAAADcAAAADwAAAAAAAAAAAAAAAACYAgAAZHJzL2Rvd25y&#10;ZXYueG1sUEsFBgAAAAAEAAQA9QAAAIUDAAAAAA==&#10;" filled="f" stroked="f">
                  <v:textbox>
                    <w:txbxContent>
                      <w:p w:rsidR="000E4A23" w:rsidRPr="00A13675" w:rsidRDefault="000E4A23" w:rsidP="000E4A23">
                        <w:pPr>
                          <w:rPr>
                            <w:sz w:val="18"/>
                            <w:szCs w:val="18"/>
                          </w:rPr>
                        </w:pPr>
                        <w:r w:rsidRPr="009B08E7">
                          <w:rPr>
                            <w:rFonts w:hint="eastAsia"/>
                            <w:sz w:val="18"/>
                            <w:szCs w:val="18"/>
                          </w:rPr>
                          <w:t>（</w:t>
                        </w:r>
                        <w:r w:rsidRPr="009B08E7">
                          <w:rPr>
                            <w:rFonts w:hint="eastAsia"/>
                            <w:sz w:val="18"/>
                            <w:szCs w:val="18"/>
                          </w:rPr>
                          <w:t>a</w:t>
                        </w:r>
                        <w:r w:rsidRPr="009B08E7">
                          <w:rPr>
                            <w:rFonts w:hint="eastAsia"/>
                            <w:sz w:val="18"/>
                            <w:szCs w:val="18"/>
                          </w:rPr>
                          <w:t>）</w:t>
                        </w:r>
                        <w:r>
                          <w:rPr>
                            <w:rFonts w:hint="eastAsia"/>
                            <w:sz w:val="18"/>
                            <w:szCs w:val="18"/>
                          </w:rPr>
                          <w:t>静止</w:t>
                        </w:r>
                        <w:r>
                          <w:rPr>
                            <w:rFonts w:hint="eastAsia"/>
                            <w:sz w:val="18"/>
                            <w:szCs w:val="18"/>
                          </w:rPr>
                          <w:t xml:space="preserve">           </w:t>
                        </w:r>
                        <w:r w:rsidRPr="009B08E7">
                          <w:rPr>
                            <w:rFonts w:hint="eastAsia"/>
                            <w:sz w:val="18"/>
                            <w:szCs w:val="18"/>
                          </w:rPr>
                          <w:t>（</w:t>
                        </w:r>
                        <w:r>
                          <w:rPr>
                            <w:rFonts w:hint="eastAsia"/>
                            <w:sz w:val="18"/>
                            <w:szCs w:val="18"/>
                          </w:rPr>
                          <w:t>b</w:t>
                        </w:r>
                        <w:r w:rsidRPr="009B08E7">
                          <w:rPr>
                            <w:rFonts w:hint="eastAsia"/>
                            <w:sz w:val="18"/>
                            <w:szCs w:val="18"/>
                          </w:rPr>
                          <w:t>）</w:t>
                        </w:r>
                        <w:r w:rsidRPr="00A13675">
                          <w:rPr>
                            <w:rFonts w:hint="eastAsia"/>
                            <w:sz w:val="18"/>
                            <w:szCs w:val="18"/>
                          </w:rPr>
                          <w:t>向</w:t>
                        </w:r>
                        <w:r>
                          <w:rPr>
                            <w:rFonts w:hint="eastAsia"/>
                            <w:sz w:val="18"/>
                            <w:szCs w:val="18"/>
                          </w:rPr>
                          <w:t>下运动</w:t>
                        </w:r>
                        <w:r>
                          <w:rPr>
                            <w:rFonts w:hint="eastAsia"/>
                            <w:sz w:val="18"/>
                            <w:szCs w:val="18"/>
                          </w:rPr>
                          <w:t xml:space="preserve">             </w:t>
                        </w:r>
                        <w:r w:rsidRPr="009B08E7">
                          <w:rPr>
                            <w:rFonts w:hint="eastAsia"/>
                            <w:sz w:val="18"/>
                            <w:szCs w:val="18"/>
                          </w:rPr>
                          <w:t>（</w:t>
                        </w:r>
                        <w:r>
                          <w:rPr>
                            <w:rFonts w:hint="eastAsia"/>
                            <w:sz w:val="18"/>
                            <w:szCs w:val="18"/>
                          </w:rPr>
                          <w:t>c</w:t>
                        </w:r>
                        <w:r w:rsidRPr="009B08E7">
                          <w:rPr>
                            <w:rFonts w:hint="eastAsia"/>
                            <w:sz w:val="18"/>
                            <w:szCs w:val="18"/>
                          </w:rPr>
                          <w:t>）</w:t>
                        </w:r>
                        <w:r w:rsidRPr="00A13675">
                          <w:rPr>
                            <w:rFonts w:hint="eastAsia"/>
                            <w:sz w:val="18"/>
                            <w:szCs w:val="18"/>
                          </w:rPr>
                          <w:t>向上</w:t>
                        </w:r>
                        <w:r>
                          <w:rPr>
                            <w:rFonts w:hint="eastAsia"/>
                            <w:sz w:val="18"/>
                            <w:szCs w:val="18"/>
                          </w:rPr>
                          <w:t>运动</w:t>
                        </w:r>
                      </w:p>
                    </w:txbxContent>
                  </v:textbox>
                </v:shape>
              </v:group>
            </w:pict>
          </mc:Fallback>
        </mc:AlternateContent>
      </w:r>
      <w:r>
        <w:tab/>
      </w:r>
    </w:p>
    <w:p w:rsidR="000E4A23" w:rsidRDefault="000E4A23" w:rsidP="000E4A23">
      <w:pPr>
        <w:spacing w:line="360" w:lineRule="auto"/>
      </w:pPr>
      <w:r>
        <w:rPr>
          <w:rFonts w:hint="eastAsia"/>
          <w:noProof/>
        </w:rPr>
        <mc:AlternateContent>
          <mc:Choice Requires="wps">
            <w:drawing>
              <wp:anchor distT="0" distB="0" distL="114300" distR="114300" simplePos="0" relativeHeight="251683840" behindDoc="0" locked="0" layoutInCell="1" allowOverlap="1" wp14:anchorId="55311C22" wp14:editId="5811375E">
                <wp:simplePos x="0" y="0"/>
                <wp:positionH relativeFrom="column">
                  <wp:posOffset>4656455</wp:posOffset>
                </wp:positionH>
                <wp:positionV relativeFrom="paragraph">
                  <wp:posOffset>137160</wp:posOffset>
                </wp:positionV>
                <wp:extent cx="138430" cy="30480"/>
                <wp:effectExtent l="6350" t="7620" r="7620" b="9525"/>
                <wp:wrapNone/>
                <wp:docPr id="785" name="流程图: 终止 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430" cy="30480"/>
                        </a:xfrm>
                        <a:prstGeom prst="flowChartTerminator">
                          <a:avLst/>
                        </a:prstGeom>
                        <a:solidFill>
                          <a:srgbClr val="FFFFFF"/>
                        </a:solidFill>
                        <a:ln w="9525">
                          <a:solidFill>
                            <a:srgbClr val="000000"/>
                          </a:solidFill>
                          <a:miter lim="800000"/>
                          <a:headEnd/>
                          <a:tailEnd/>
                        </a:ln>
                      </wps:spPr>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流程图: 终止 785" o:spid="_x0000_s1026" type="#_x0000_t116" style="position:absolute;left:0;text-align:left;margin-left:366.65pt;margin-top:10.8pt;width:10.9pt;height:2.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"/>
            </w:pict>
          </mc:Fallback>
        </mc:AlternateContent>
      </w:r>
      <w:r>
        <w:rPr>
          <w:rFonts w:hint="eastAsia"/>
          <w:noProof/>
        </w:rPr>
        <mc:AlternateContent>
          <mc:Choice Requires="wps">
            <w:drawing>
              <wp:anchor distT="0" distB="0" distL="114300" distR="114300" simplePos="0" relativeHeight="251682816" behindDoc="0" locked="0" layoutInCell="1" allowOverlap="1" wp14:anchorId="2785E405" wp14:editId="5689699C">
                <wp:simplePos x="0" y="0"/>
                <wp:positionH relativeFrom="column">
                  <wp:posOffset>3094990</wp:posOffset>
                </wp:positionH>
                <wp:positionV relativeFrom="paragraph">
                  <wp:posOffset>96520</wp:posOffset>
                </wp:positionV>
                <wp:extent cx="139065" cy="30480"/>
                <wp:effectExtent l="6985" t="5080" r="6350" b="12065"/>
                <wp:wrapNone/>
                <wp:docPr id="784" name="流程图: 终止 7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 cy="30480"/>
                        </a:xfrm>
                        <a:prstGeom prst="flowChartTerminator">
                          <a:avLst/>
                        </a:prstGeom>
                        <a:solidFill>
                          <a:srgbClr val="FFFFFF"/>
                        </a:solidFill>
                        <a:ln w="9525">
                          <a:solidFill>
                            <a:srgbClr val="000000"/>
                          </a:solidFill>
                          <a:miter lim="800000"/>
                          <a:headEnd/>
                          <a:tailEnd/>
                        </a:ln>
                      </wps:spPr>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id="流程图: 终止 784" o:spid="_x0000_s1026" type="#_x0000_t116" style="position:absolute;left:0;text-align:left;margin-left:243.7pt;margin-top:7.6pt;width:10.95pt;height:2.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"/>
            </w:pict>
          </mc:Fallback>
        </mc:AlternateContent>
      </w:r>
      <w:r>
        <w:rPr>
          <w:rFonts w:hint="eastAsia"/>
          <w:noProof/>
        </w:rPr>
        <mc:AlternateContent>
          <mc:Choice Requires="wps">
            <w:drawing>
              <wp:anchor distT="0" distB="0" distL="114300" distR="114300" simplePos="0" relativeHeight="251681792" behindDoc="0" locked="0" layoutInCell="1" allowOverlap="1" wp14:anchorId="70A55EAF" wp14:editId="132E57B0">
                <wp:simplePos x="0" y="0"/>
                <wp:positionH relativeFrom="column">
                  <wp:posOffset>1581150</wp:posOffset>
                </wp:positionH>
                <wp:positionV relativeFrom="paragraph">
                  <wp:posOffset>128905</wp:posOffset>
                </wp:positionV>
                <wp:extent cx="139065" cy="30480"/>
                <wp:effectExtent l="7620" t="8890" r="5715" b="8255"/>
                <wp:wrapNone/>
                <wp:docPr id="783" name="流程图: 终止 7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065" cy="30480"/>
                        </a:xfrm>
                        <a:prstGeom prst="flowChartTerminator">
                          <a:avLst/>
                        </a:prstGeom>
                        <a:solidFill>
                          <a:srgbClr val="FFFFFF"/>
                        </a:solidFill>
                        <a:ln w="9525">
                          <a:solidFill>
                            <a:srgbClr val="000000"/>
                          </a:solidFill>
                          <a:miter lim="800000"/>
                          <a:headEnd/>
                          <a:tailEnd/>
                        </a:ln>
                      </wps:spPr>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id="流程图: 终止 783" o:spid="_x0000_s1026" type="#_x0000_t116" style="position:absolute;left:0;text-align:left;margin-left:124.5pt;margin-top:10.15pt;width:10.95pt;height:2.4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"/>
            </w:pict>
          </mc:Fallback>
        </mc:AlternateContent>
      </w:r>
    </w:p>
    <w:p w:rsidR="000E4A23" w:rsidRDefault="000E4A23" w:rsidP="000E4A23">
      <w:pPr>
        <w:spacing w:line="360" w:lineRule="auto"/>
      </w:pPr>
    </w:p>
    <w:p w:rsidR="000E4A23" w:rsidRDefault="000E4A23" w:rsidP="000E4A23">
      <w:pPr>
        <w:spacing w:line="360" w:lineRule="auto"/>
      </w:pPr>
      <w:r>
        <w:rPr>
          <w:rFonts w:ascii="楷体_GB2312" w:eastAsia="楷体_GB2312" w:hint="eastAsia"/>
          <w:noProof/>
        </w:rPr>
        <mc:AlternateContent>
          <mc:Choice Requires="wps">
            <w:drawing>
              <wp:anchor distT="0" distB="0" distL="114300" distR="114300" simplePos="0" relativeHeight="251680768" behindDoc="1" locked="0" layoutInCell="1" allowOverlap="1" wp14:anchorId="49624194" wp14:editId="597AAECB">
                <wp:simplePos x="0" y="0"/>
                <wp:positionH relativeFrom="column">
                  <wp:posOffset>2123440</wp:posOffset>
                </wp:positionH>
                <wp:positionV relativeFrom="paragraph">
                  <wp:posOffset>146050</wp:posOffset>
                </wp:positionV>
                <wp:extent cx="495300" cy="297180"/>
                <wp:effectExtent l="0" t="635" r="2540" b="0"/>
                <wp:wrapNone/>
                <wp:docPr id="782" name="文本框 7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300" cy="297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Pr="00B279B6" w:rsidRDefault="000E4A23" w:rsidP="000E4A23">
                            <w:pPr>
                              <w:rPr>
                                <w:rFonts w:ascii="宋体" w:hAnsi="宋体"/>
                                <w:sz w:val="18"/>
                                <w:szCs w:val="18"/>
                              </w:rPr>
                            </w:pPr>
                            <w:r w:rsidRPr="00B279B6">
                              <w:rPr>
                                <w:rFonts w:ascii="宋体" w:hAnsi="宋体" w:hint="eastAsia"/>
                                <w:sz w:val="18"/>
                                <w:szCs w:val="18"/>
                              </w:rPr>
                              <w:t>图</w:t>
                            </w:r>
                            <w:r>
                              <w:rPr>
                                <w:rFonts w:hint="eastAsia"/>
                                <w:sz w:val="18"/>
                                <w:szCs w:val="18"/>
                              </w:rPr>
                              <w:t>12</w:t>
                            </w: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id="文本框 782" o:spid="_x0000_s1633" type="#_x0000_t202" style="position:absolute;left:0;text-align:left;margin-left:167.2pt;margin-top:11.5pt;width:39pt;height:23.4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" filled="f" stroked="f">
                <v:textbox>
                  <w:txbxContent>
                    <w:p w:rsidR="000E4A23" w:rsidRPr="00B279B6" w:rsidRDefault="000E4A23" w:rsidP="000E4A23">
                      <w:pPr>
                        <w:rPr>
                          <w:rFonts w:ascii="宋体" w:hAnsi="宋体"/>
                          <w:sz w:val="18"/>
                          <w:szCs w:val="18"/>
                        </w:rPr>
                      </w:pPr>
                      <w:r w:rsidRPr="00B279B6">
                        <w:rPr>
                          <w:rFonts w:ascii="宋体" w:hAnsi="宋体" w:hint="eastAsia"/>
                          <w:sz w:val="18"/>
                          <w:szCs w:val="18"/>
                        </w:rPr>
                        <w:t>图</w:t>
                      </w:r>
                      <w:r>
                        <w:rPr>
                          <w:rFonts w:hint="eastAsia"/>
                          <w:sz w:val="18"/>
                          <w:szCs w:val="18"/>
                        </w:rPr>
                        <w:t>12</w:t>
                      </w:r>
                    </w:p>
                  </w:txbxContent>
                </v:textbox>
              </v:shape>
            </w:pict>
          </mc:Fallback>
        </mc:AlternateContent>
      </w:r>
    </w:p>
    <w:p w:rsidR="000E4A23" w:rsidRPr="009D3375" w:rsidRDefault="000E4A23" w:rsidP="000E4A23">
      <w:pPr>
        <w:spacing w:line="360" w:lineRule="auto"/>
      </w:pPr>
    </w:p>
    <w:p w:rsidR="000E4A23" w:rsidRPr="00EF5C2C" w:rsidRDefault="000E4A23" w:rsidP="000E4A23">
      <w:pPr>
        <w:spacing w:line="360" w:lineRule="auto"/>
        <w:ind w:firstLineChars="200" w:firstLine="420"/>
      </w:pPr>
      <w:r w:rsidRPr="00AE78CD">
        <w:rPr>
          <w:rFonts w:ascii="宋体" w:cs="宋体" w:hint="eastAsia"/>
          <w:kern w:val="0"/>
          <w:szCs w:val="21"/>
        </w:rPr>
        <w:t>（</w:t>
      </w:r>
      <w:r w:rsidRPr="00AE78CD">
        <w:rPr>
          <w:rFonts w:ascii="TimesNewRomanPSMT" w:hAnsi="TimesNewRomanPSMT" w:cs="TimesNewRomanPSMT"/>
          <w:kern w:val="0"/>
          <w:szCs w:val="21"/>
        </w:rPr>
        <w:t>1</w:t>
      </w:r>
      <w:r w:rsidRPr="00AE78CD">
        <w:rPr>
          <w:rFonts w:ascii="宋体" w:cs="宋体" w:hint="eastAsia"/>
          <w:kern w:val="0"/>
          <w:szCs w:val="21"/>
        </w:rPr>
        <w:t>）由图</w:t>
      </w:r>
      <w:r w:rsidRPr="009D3375">
        <w:rPr>
          <w:kern w:val="0"/>
          <w:szCs w:val="21"/>
        </w:rPr>
        <w:t>1</w:t>
      </w:r>
      <w:r>
        <w:rPr>
          <w:rFonts w:hint="eastAsia"/>
          <w:kern w:val="0"/>
          <w:szCs w:val="21"/>
        </w:rPr>
        <w:t>2</w:t>
      </w:r>
      <w:r w:rsidRPr="00AE78CD">
        <w:rPr>
          <w:rFonts w:ascii="宋体" w:cs="宋体" w:hint="eastAsia"/>
          <w:kern w:val="0"/>
          <w:szCs w:val="21"/>
        </w:rPr>
        <w:t>（</w:t>
      </w:r>
      <w:r w:rsidRPr="00AE78CD">
        <w:rPr>
          <w:rFonts w:ascii="TimesNewRomanPSMT" w:hAnsi="TimesNewRomanPSMT" w:cs="TimesNewRomanPSMT"/>
          <w:kern w:val="0"/>
          <w:szCs w:val="21"/>
        </w:rPr>
        <w:t>a</w:t>
      </w:r>
      <w:r w:rsidRPr="00AE78CD">
        <w:rPr>
          <w:rFonts w:ascii="宋体" w:cs="宋体" w:hint="eastAsia"/>
          <w:kern w:val="0"/>
          <w:szCs w:val="21"/>
        </w:rPr>
        <w:t>）可知：</w:t>
      </w:r>
      <w:r>
        <w:rPr>
          <w:rFonts w:hint="eastAsia"/>
        </w:rPr>
        <w:t>___</w:t>
      </w:r>
      <w:r>
        <w:t>_____________</w:t>
      </w:r>
      <w:r>
        <w:rPr>
          <w:rFonts w:hint="eastAsia"/>
        </w:rPr>
        <w:t>___________</w:t>
      </w:r>
      <w:r>
        <w:t>_____________</w:t>
      </w:r>
      <w:r>
        <w:rPr>
          <w:rFonts w:hint="eastAsia"/>
        </w:rPr>
        <w:t>____________</w:t>
      </w:r>
      <w:r w:rsidRPr="00AE78CD">
        <w:rPr>
          <w:rFonts w:ascii="宋体" w:cs="宋体" w:hint="eastAsia"/>
          <w:kern w:val="0"/>
          <w:szCs w:val="21"/>
        </w:rPr>
        <w:t>；</w:t>
      </w:r>
    </w:p>
    <w:p w:rsidR="000E4A23" w:rsidRPr="00B22E01" w:rsidRDefault="000E4A23" w:rsidP="000E4A23">
      <w:pPr>
        <w:spacing w:line="360" w:lineRule="auto"/>
        <w:ind w:firstLineChars="200" w:firstLine="420"/>
      </w:pPr>
      <w:r w:rsidRPr="00AE78CD">
        <w:rPr>
          <w:rFonts w:ascii="宋体" w:cs="宋体" w:hint="eastAsia"/>
          <w:kern w:val="0"/>
          <w:szCs w:val="21"/>
        </w:rPr>
        <w:t>（</w:t>
      </w:r>
      <w:r w:rsidRPr="00AE78CD">
        <w:rPr>
          <w:rFonts w:ascii="TimesNewRomanPSMT" w:hAnsi="TimesNewRomanPSMT" w:cs="TimesNewRomanPSMT"/>
          <w:kern w:val="0"/>
          <w:szCs w:val="21"/>
        </w:rPr>
        <w:t>2</w:t>
      </w:r>
      <w:r w:rsidRPr="00AE78CD">
        <w:rPr>
          <w:rFonts w:ascii="宋体" w:cs="宋体" w:hint="eastAsia"/>
          <w:kern w:val="0"/>
          <w:szCs w:val="21"/>
        </w:rPr>
        <w:t>）由图</w:t>
      </w:r>
      <w:r w:rsidRPr="009D3375">
        <w:rPr>
          <w:rFonts w:hint="eastAsia"/>
          <w:kern w:val="0"/>
          <w:szCs w:val="21"/>
        </w:rPr>
        <w:t>1</w:t>
      </w:r>
      <w:r>
        <w:rPr>
          <w:rFonts w:hint="eastAsia"/>
          <w:kern w:val="0"/>
          <w:szCs w:val="21"/>
        </w:rPr>
        <w:t>2</w:t>
      </w:r>
      <w:r w:rsidRPr="00AE78CD">
        <w:rPr>
          <w:rFonts w:ascii="宋体" w:cs="宋体" w:hint="eastAsia"/>
          <w:kern w:val="0"/>
          <w:szCs w:val="21"/>
        </w:rPr>
        <w:t>（</w:t>
      </w:r>
      <w:r w:rsidRPr="00AE78CD">
        <w:rPr>
          <w:rFonts w:ascii="TimesNewRomanPSMT" w:hAnsi="TimesNewRomanPSMT" w:cs="TimesNewRomanPSMT"/>
          <w:kern w:val="0"/>
          <w:szCs w:val="21"/>
        </w:rPr>
        <w:t>b</w:t>
      </w:r>
      <w:r w:rsidRPr="00AE78CD">
        <w:rPr>
          <w:rFonts w:ascii="宋体" w:cs="宋体" w:hint="eastAsia"/>
          <w:kern w:val="0"/>
          <w:szCs w:val="21"/>
        </w:rPr>
        <w:t>）和（</w:t>
      </w:r>
      <w:r w:rsidRPr="00AE78CD">
        <w:rPr>
          <w:rFonts w:ascii="TimesNewRomanPSMT" w:hAnsi="TimesNewRomanPSMT" w:cs="TimesNewRomanPSMT"/>
          <w:kern w:val="0"/>
          <w:szCs w:val="21"/>
        </w:rPr>
        <w:t>c</w:t>
      </w:r>
      <w:r w:rsidRPr="00AE78CD">
        <w:rPr>
          <w:rFonts w:ascii="宋体" w:cs="宋体" w:hint="eastAsia"/>
          <w:kern w:val="0"/>
          <w:szCs w:val="21"/>
        </w:rPr>
        <w:t>）可知：</w:t>
      </w:r>
      <w:r>
        <w:rPr>
          <w:rFonts w:hint="eastAsia"/>
        </w:rPr>
        <w:t>___</w:t>
      </w:r>
      <w:r>
        <w:t>_____________</w:t>
      </w:r>
      <w:r>
        <w:rPr>
          <w:rFonts w:hint="eastAsia"/>
        </w:rPr>
        <w:t>___________</w:t>
      </w:r>
      <w:r>
        <w:t>__________</w:t>
      </w:r>
      <w:r>
        <w:rPr>
          <w:rFonts w:hint="eastAsia"/>
        </w:rPr>
        <w:t>________</w:t>
      </w:r>
      <w:r w:rsidRPr="00AE78CD">
        <w:rPr>
          <w:rFonts w:ascii="宋体" w:cs="宋体" w:hint="eastAsia"/>
          <w:kern w:val="0"/>
          <w:szCs w:val="21"/>
        </w:rPr>
        <w:t>。</w:t>
      </w:r>
    </w:p>
    <w:p w:rsidR="000E4A23" w:rsidRDefault="000E4A23" w:rsidP="000E4A23">
      <w:pPr>
        <w:spacing w:line="360" w:lineRule="auto"/>
        <w:ind w:firstLineChars="200" w:firstLine="420"/>
        <w:jc w:val="left"/>
        <w:rPr>
          <w:rFonts w:ascii="宋体" w:hAnsi="宋体"/>
          <w:color w:val="FF0000"/>
          <w:szCs w:val="21"/>
        </w:rPr>
      </w:pPr>
      <w:r w:rsidRPr="00DA310D">
        <w:rPr>
          <w:rFonts w:ascii="宋体" w:hAnsi="宋体"/>
          <w:color w:val="FF0000"/>
          <w:szCs w:val="21"/>
        </w:rPr>
        <w:t>【答案】</w:t>
      </w:r>
      <w:r>
        <w:rPr>
          <w:rFonts w:ascii="宋体" w:hAnsi="宋体" w:hint="eastAsia"/>
          <w:color w:val="FF0000"/>
          <w:szCs w:val="21"/>
        </w:rPr>
        <w:t>（1）物体在平衡力的作用下，运动状态不改变；</w:t>
      </w:r>
    </w:p>
    <w:p w:rsidR="000E4A23" w:rsidRDefault="000E4A23" w:rsidP="000E4A23">
      <w:pPr>
        <w:spacing w:line="360" w:lineRule="auto"/>
        <w:ind w:firstLineChars="200" w:firstLine="420"/>
        <w:jc w:val="left"/>
        <w:rPr>
          <w:rFonts w:ascii="宋体" w:hAnsi="宋体"/>
          <w:color w:val="FF0000"/>
          <w:szCs w:val="21"/>
        </w:rPr>
      </w:pPr>
      <w:r>
        <w:rPr>
          <w:rFonts w:ascii="宋体" w:hAnsi="宋体" w:hint="eastAsia"/>
          <w:color w:val="FF0000"/>
          <w:szCs w:val="21"/>
        </w:rPr>
        <w:t>（2）物体在非平衡力的作用下，运动状态发生改变；</w:t>
      </w:r>
    </w:p>
    <w:p w:rsidR="000E4A23" w:rsidRDefault="000E4A23" w:rsidP="000E4A23">
      <w:pPr>
        <w:spacing w:line="360" w:lineRule="auto"/>
        <w:ind w:firstLineChars="200" w:firstLine="420"/>
        <w:jc w:val="left"/>
        <w:rPr>
          <w:rFonts w:hAnsi="宋体"/>
          <w:color w:val="000000"/>
          <w:spacing w:val="2"/>
          <w:szCs w:val="21"/>
        </w:rPr>
      </w:pPr>
      <w:r>
        <w:rPr>
          <w:rFonts w:hint="eastAsia"/>
          <w:kern w:val="0"/>
          <w:szCs w:val="21"/>
        </w:rPr>
        <w:t>23</w:t>
      </w:r>
      <w:r w:rsidRPr="00FA10E5">
        <w:rPr>
          <w:rFonts w:hAnsi="宋体"/>
          <w:kern w:val="0"/>
          <w:szCs w:val="21"/>
        </w:rPr>
        <w:t>．</w:t>
      </w:r>
      <w:r w:rsidRPr="00FA10E5">
        <w:rPr>
          <w:rFonts w:hAnsi="宋体"/>
          <w:color w:val="000000"/>
          <w:spacing w:val="2"/>
          <w:szCs w:val="21"/>
        </w:rPr>
        <w:t>为了研究同一直线上方向相同的两个力的共同作用效果，小亮同学将橡皮筋的左端固定于</w:t>
      </w:r>
      <w:r w:rsidRPr="00FA10E5">
        <w:rPr>
          <w:color w:val="000000"/>
          <w:spacing w:val="2"/>
          <w:szCs w:val="21"/>
        </w:rPr>
        <w:t>P</w:t>
      </w:r>
      <w:r w:rsidRPr="00FA10E5">
        <w:rPr>
          <w:rFonts w:hAnsi="宋体"/>
          <w:color w:val="000000"/>
          <w:spacing w:val="2"/>
          <w:szCs w:val="21"/>
        </w:rPr>
        <w:t>点，用弹簧测力计通过细线将橡皮筋的右端拉至</w:t>
      </w:r>
      <w:r w:rsidRPr="00FA10E5">
        <w:rPr>
          <w:color w:val="000000"/>
          <w:spacing w:val="2"/>
          <w:szCs w:val="21"/>
        </w:rPr>
        <w:t>O</w:t>
      </w:r>
      <w:r w:rsidRPr="00FA10E5">
        <w:rPr>
          <w:rFonts w:hAnsi="宋体"/>
          <w:color w:val="000000"/>
          <w:spacing w:val="2"/>
          <w:szCs w:val="21"/>
        </w:rPr>
        <w:t>点，如图</w:t>
      </w:r>
      <w:r>
        <w:rPr>
          <w:rFonts w:hAnsi="宋体" w:hint="eastAsia"/>
          <w:color w:val="000000"/>
          <w:spacing w:val="2"/>
          <w:szCs w:val="21"/>
        </w:rPr>
        <w:t>13</w:t>
      </w:r>
      <w:r w:rsidRPr="00FA10E5">
        <w:rPr>
          <w:rFonts w:hAnsi="宋体"/>
          <w:color w:val="000000"/>
          <w:spacing w:val="2"/>
          <w:szCs w:val="21"/>
        </w:rPr>
        <w:t>（</w:t>
      </w:r>
      <w:r w:rsidRPr="00FA10E5">
        <w:rPr>
          <w:color w:val="000000"/>
          <w:spacing w:val="2"/>
          <w:szCs w:val="21"/>
        </w:rPr>
        <w:t>a</w:t>
      </w:r>
      <w:r w:rsidRPr="00FA10E5">
        <w:rPr>
          <w:rFonts w:hAnsi="宋体"/>
          <w:color w:val="000000"/>
          <w:spacing w:val="2"/>
          <w:szCs w:val="21"/>
        </w:rPr>
        <w:t>）所示，然后他分别用两个弹簧测力计沿相同方向将橡皮筋右端拉至</w:t>
      </w:r>
      <w:r w:rsidRPr="00FA10E5">
        <w:rPr>
          <w:color w:val="000000"/>
          <w:spacing w:val="2"/>
          <w:szCs w:val="21"/>
        </w:rPr>
        <w:t>O</w:t>
      </w:r>
      <w:r w:rsidRPr="00FA10E5">
        <w:rPr>
          <w:rFonts w:hAnsi="宋体"/>
          <w:color w:val="000000"/>
          <w:spacing w:val="2"/>
          <w:szCs w:val="21"/>
        </w:rPr>
        <w:t>点，如图</w:t>
      </w:r>
      <w:r>
        <w:rPr>
          <w:rFonts w:hAnsi="宋体" w:hint="eastAsia"/>
          <w:color w:val="000000"/>
          <w:spacing w:val="2"/>
          <w:szCs w:val="21"/>
        </w:rPr>
        <w:t>13</w:t>
      </w:r>
      <w:r w:rsidRPr="00FA10E5">
        <w:rPr>
          <w:rFonts w:hAnsi="宋体"/>
          <w:color w:val="000000"/>
          <w:spacing w:val="2"/>
          <w:szCs w:val="21"/>
        </w:rPr>
        <w:t>（</w:t>
      </w:r>
      <w:r w:rsidRPr="00FA10E5">
        <w:rPr>
          <w:color w:val="000000"/>
          <w:spacing w:val="2"/>
          <w:szCs w:val="21"/>
        </w:rPr>
        <w:t>b</w:t>
      </w:r>
      <w:r w:rsidRPr="00FA10E5">
        <w:rPr>
          <w:rFonts w:hAnsi="宋体"/>
          <w:color w:val="000000"/>
          <w:spacing w:val="2"/>
          <w:szCs w:val="21"/>
        </w:rPr>
        <w:t>）、（</w:t>
      </w:r>
      <w:r w:rsidRPr="00FA10E5">
        <w:rPr>
          <w:color w:val="000000"/>
          <w:spacing w:val="2"/>
          <w:szCs w:val="21"/>
        </w:rPr>
        <w:t>c</w:t>
      </w:r>
      <w:r w:rsidRPr="00FA10E5">
        <w:rPr>
          <w:rFonts w:hAnsi="宋体"/>
          <w:color w:val="000000"/>
          <w:spacing w:val="2"/>
          <w:szCs w:val="21"/>
        </w:rPr>
        <w:t>）所示。</w:t>
      </w:r>
    </w:p>
    <w:p w:rsidR="000E4A23" w:rsidRDefault="000E4A23" w:rsidP="000E4A23">
      <w:pPr>
        <w:spacing w:line="360" w:lineRule="auto"/>
        <w:ind w:leftChars="200" w:left="420"/>
        <w:jc w:val="left"/>
        <w:rPr>
          <w:rFonts w:hAnsi="宋体"/>
          <w:color w:val="000000"/>
          <w:szCs w:val="21"/>
        </w:rPr>
      </w:pPr>
      <w:r w:rsidRPr="00FA10E5">
        <w:rPr>
          <w:rFonts w:hAnsi="宋体"/>
          <w:color w:val="000000"/>
          <w:szCs w:val="21"/>
        </w:rPr>
        <w:t>（</w:t>
      </w:r>
      <w:r>
        <w:rPr>
          <w:rFonts w:hint="eastAsia"/>
          <w:color w:val="000000"/>
          <w:szCs w:val="21"/>
        </w:rPr>
        <w:t>1</w:t>
      </w:r>
      <w:r w:rsidRPr="00FA10E5">
        <w:rPr>
          <w:rFonts w:hAnsi="宋体"/>
          <w:color w:val="000000"/>
          <w:szCs w:val="21"/>
        </w:rPr>
        <w:t>）实验中，小王同学每次均将橡皮筋右端拉至</w:t>
      </w:r>
      <w:r w:rsidRPr="00FA10E5">
        <w:rPr>
          <w:color w:val="000000"/>
          <w:szCs w:val="21"/>
        </w:rPr>
        <w:t>O</w:t>
      </w:r>
      <w:r w:rsidRPr="00FA10E5">
        <w:rPr>
          <w:rFonts w:hAnsi="宋体"/>
          <w:color w:val="000000"/>
          <w:szCs w:val="21"/>
        </w:rPr>
        <w:t>点，这样做的目的是</w:t>
      </w:r>
      <w:r>
        <w:rPr>
          <w:color w:val="000000"/>
          <w:szCs w:val="21"/>
        </w:rPr>
        <w:t>__________</w:t>
      </w:r>
      <w:r w:rsidRPr="00FA10E5">
        <w:rPr>
          <w:color w:val="000000"/>
          <w:szCs w:val="21"/>
        </w:rPr>
        <w:t>_</w:t>
      </w:r>
      <w:r w:rsidRPr="00FA10E5">
        <w:rPr>
          <w:rFonts w:hAnsi="宋体"/>
          <w:color w:val="000000"/>
          <w:szCs w:val="21"/>
        </w:rPr>
        <w:t>。</w:t>
      </w:r>
    </w:p>
    <w:p w:rsidR="000E4A23" w:rsidRDefault="000E4A23" w:rsidP="000E4A23">
      <w:pPr>
        <w:spacing w:line="360" w:lineRule="auto"/>
        <w:ind w:leftChars="50" w:left="105" w:firstLineChars="150" w:firstLine="315"/>
        <w:jc w:val="left"/>
        <w:rPr>
          <w:rFonts w:hAnsi="宋体"/>
          <w:color w:val="000000"/>
          <w:szCs w:val="21"/>
        </w:rPr>
      </w:pPr>
      <w:r w:rsidRPr="00FA10E5">
        <w:rPr>
          <w:rFonts w:hAnsi="宋体"/>
          <w:color w:val="000000"/>
          <w:szCs w:val="21"/>
        </w:rPr>
        <w:t>（</w:t>
      </w:r>
      <w:r>
        <w:rPr>
          <w:rFonts w:hint="eastAsia"/>
          <w:color w:val="000000"/>
          <w:szCs w:val="21"/>
        </w:rPr>
        <w:t>2</w:t>
      </w:r>
      <w:r w:rsidRPr="00FA10E5">
        <w:rPr>
          <w:rFonts w:hAnsi="宋体"/>
          <w:color w:val="000000"/>
          <w:szCs w:val="21"/>
        </w:rPr>
        <w:t>）由实验可得出的结论是：在同一直线上，方向相同的两个力的合力，大小等</w:t>
      </w:r>
      <w:r>
        <w:rPr>
          <w:rFonts w:hAnsi="宋体" w:hint="eastAsia"/>
          <w:color w:val="000000"/>
          <w:szCs w:val="21"/>
        </w:rPr>
        <w:t>于</w:t>
      </w:r>
      <w:r>
        <w:rPr>
          <w:color w:val="000000"/>
          <w:szCs w:val="21"/>
        </w:rPr>
        <w:t>_______</w:t>
      </w:r>
      <w:r w:rsidRPr="00FA10E5">
        <w:rPr>
          <w:color w:val="000000"/>
          <w:szCs w:val="21"/>
        </w:rPr>
        <w:t>_______</w:t>
      </w:r>
      <w:r w:rsidRPr="00FA10E5">
        <w:rPr>
          <w:rFonts w:hAnsi="宋体"/>
          <w:color w:val="000000"/>
          <w:szCs w:val="21"/>
        </w:rPr>
        <w:t>。</w:t>
      </w:r>
    </w:p>
    <w:p w:rsidR="000E4A23" w:rsidRDefault="000E4A23" w:rsidP="000E4A23">
      <w:pPr>
        <w:spacing w:line="360" w:lineRule="auto"/>
        <w:ind w:leftChars="50" w:left="105" w:firstLineChars="150" w:firstLine="315"/>
        <w:jc w:val="left"/>
        <w:rPr>
          <w:rFonts w:hAnsi="宋体"/>
          <w:color w:val="000000"/>
          <w:szCs w:val="21"/>
        </w:rPr>
      </w:pPr>
    </w:p>
    <w:p w:rsidR="000E4A23" w:rsidRPr="00FA10E5" w:rsidRDefault="000E4A23" w:rsidP="000E4A23">
      <w:pPr>
        <w:spacing w:line="360" w:lineRule="auto"/>
        <w:jc w:val="left"/>
        <w:rPr>
          <w:color w:val="000000"/>
          <w:szCs w:val="21"/>
        </w:rPr>
      </w:pPr>
    </w:p>
    <w:p w:rsidR="000E4A23" w:rsidRPr="00343FE6" w:rsidRDefault="000E4A23" w:rsidP="000E4A23">
      <w:pPr>
        <w:spacing w:line="360" w:lineRule="auto"/>
        <w:jc w:val="center"/>
        <w:rPr>
          <w:sz w:val="24"/>
        </w:rPr>
      </w:pPr>
      <w:r>
        <w:rPr>
          <w:noProof/>
        </w:rPr>
        <w:lastRenderedPageBreak/>
        <mc:AlternateContent>
          <mc:Choice Requires="wpg">
            <w:drawing>
              <wp:inline distT="0" distB="0" distL="0" distR="0" wp14:anchorId="069093F4" wp14:editId="7388BA19">
                <wp:extent cx="4057650" cy="2276475"/>
                <wp:effectExtent l="0" t="0" r="0" b="9525"/>
                <wp:docPr id="779" name="组合 779"/>
                <wp:cNvGraphicFramePr/>
                <a:graphic xmlns:a="http://schemas.openxmlformats.org/drawingml/2006/main">
                  <a:graphicData uri="http://schemas.microsoft.com/office/word/2010/wordprocessingGroup">
                    <wpg:wgp>
                      <wpg:cNvGrpSpPr/>
                      <wpg:grpSpPr>
                        <a:xfrm>
                          <a:off x="0" y="0"/>
                          <a:ext cx="4057650" cy="2276475"/>
                          <a:chOff x="1776" y="2568"/>
                          <a:chExt cx="6390" cy="3585"/>
                        </a:xfrm>
                      </wpg:grpSpPr>
                      <wps:wsp>
                        <wps:cNvPr id="780" name="Text Box 501"/>
                        <wps:cNvSpPr txBox="1">
                          <a:spLocks noChangeArrowheads="1"/>
                        </wps:cNvSpPr>
                        <wps:spPr bwMode="auto">
                          <a:xfrm>
                            <a:off x="4341" y="5685"/>
                            <a:ext cx="780"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Pr="00B279B6" w:rsidRDefault="000E4A23" w:rsidP="000E4A23">
                              <w:pPr>
                                <w:rPr>
                                  <w:rFonts w:ascii="宋体" w:hAnsi="宋体"/>
                                  <w:sz w:val="18"/>
                                  <w:szCs w:val="18"/>
                                </w:rPr>
                              </w:pPr>
                              <w:r w:rsidRPr="00B279B6">
                                <w:rPr>
                                  <w:rFonts w:ascii="宋体" w:hAnsi="宋体" w:hint="eastAsia"/>
                                  <w:sz w:val="18"/>
                                  <w:szCs w:val="18"/>
                                </w:rPr>
                                <w:t>图</w:t>
                              </w:r>
                              <w:r>
                                <w:rPr>
                                  <w:rFonts w:hint="eastAsia"/>
                                  <w:sz w:val="18"/>
                                  <w:szCs w:val="18"/>
                                </w:rPr>
                                <w:t>13</w:t>
                              </w:r>
                            </w:p>
                          </w:txbxContent>
                        </wps:txbx>
                        <wps:bodyPr rot="0" vert="horz" wrap="square" anchor="t" anchorCtr="0" upright="1"/>
                      </wps:wsp>
                      <pic:pic xmlns:pic="http://schemas.openxmlformats.org/drawingml/2006/picture">
                        <pic:nvPicPr>
                          <pic:cNvPr id="781" name="Picture 502"/>
                          <pic:cNvPicPr>
                            <a:picLocks noChangeAspect="1" noChangeArrowheads="1"/>
                          </pic:cNvPicPr>
                        </pic:nvPicPr>
                        <pic:blipFill>
                          <a:blip r:embed="rId77" cstate="print">
                            <a:extLst>
                              <a:ext uri="{28A0092B-C50C-407E-A947-70E740481C1C}">
                                <a14:useLocalDpi xmlns:a14="http://schemas.microsoft.com/office/drawing/2010/main" val="0"/>
                              </a:ext>
                            </a:extLst>
                          </a:blip>
                          <a:stretch>
                            <a:fillRect/>
                          </a:stretch>
                        </pic:blipFill>
                        <pic:spPr bwMode="auto">
                          <a:xfrm>
                            <a:off x="1776" y="2568"/>
                            <a:ext cx="6390" cy="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id="组合 779" o:spid="_x0000_s1634" style="width:319.5pt;height:179.25pt;mso-position-horizontal-relative:char;mso-position-vertical-relative:line" coordorigin="1776,2568" coordsize="6390,358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">
                <v:shape id="Text Box 501" o:spid="_x0000_s1635" type="#_x0000_t202" style="position:absolute;left:4341;top:5685;width:7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jeQsAA&#10;AADcAAAADwAAAGRycy9kb3ducmV2LnhtbERPy4rCMBTdC/5DuII7TRRHnWoUUQRXIz5mYHaX5toW&#10;m5vSRNv5+8lCcHk47+W6taV4Uu0LxxpGQwWCOHWm4EzD9bIfzEH4gGywdEwa/sjDetXtLDExruET&#10;Pc8hEzGEfYIa8hCqREqf5mTRD11FHLmbqy2GCOtMmhqbGG5LOVZqKi0WHBtyrGibU3o/P6yG76/b&#10;789EHbOd/aga1yrJ9lNq3e+1mwWIQG14i1/ug9Ewm8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8jeQsAAAADcAAAADwAAAAAAAAAAAAAAAACYAgAAZHJzL2Rvd25y&#10;ZXYueG1sUEsFBgAAAAAEAAQA9QAAAIUDAAAAAA==&#10;" filled="f" stroked="f">
                  <v:textbox>
                    <w:txbxContent>
                      <w:p w:rsidR="000E4A23" w:rsidRPr="00B279B6" w:rsidRDefault="000E4A23" w:rsidP="000E4A23">
                        <w:pPr>
                          <w:rPr>
                            <w:rFonts w:ascii="宋体" w:hAnsi="宋体"/>
                            <w:sz w:val="18"/>
                            <w:szCs w:val="18"/>
                          </w:rPr>
                        </w:pPr>
                        <w:r w:rsidRPr="00B279B6">
                          <w:rPr>
                            <w:rFonts w:ascii="宋体" w:hAnsi="宋体" w:hint="eastAsia"/>
                            <w:sz w:val="18"/>
                            <w:szCs w:val="18"/>
                          </w:rPr>
                          <w:t>图</w:t>
                        </w:r>
                        <w:r>
                          <w:rPr>
                            <w:rFonts w:hint="eastAsia"/>
                            <w:sz w:val="18"/>
                            <w:szCs w:val="18"/>
                          </w:rPr>
                          <w:t>13</w:t>
                        </w:r>
                      </w:p>
                    </w:txbxContent>
                  </v:textbox>
                </v:shape>
                <v:shape id="Picture 502" o:spid="_x0000_s1636" type="#_x0000_t75" style="position:absolute;left:1776;top:2568;width:6390;height:33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NpYN3GAAAA3AAAAA8AAABkcnMvZG93bnJldi54bWxEj0FrwkAUhO+C/2F5Qi9SN9ZiQ3SV0ipY&#10;PBkr9fjIPrPB7NuY3Wr677uFgsdhZr5h5svO1uJKra8cKxiPEhDEhdMVlwo+9+vHFIQPyBprx6Tg&#10;hzwsF/3eHDPtbryjax5KESHsM1RgQmgyKX1hyKIfuYY4eifXWgxRtqXULd4i3NbyKUmm0mLFccFg&#10;Q2+GinP+bRV86CE2q8vheHlf5eZgNl/b591EqYdB9zoDEagL9/B/e6MVvKRj+DsTj4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2lg3cYAAADcAAAADwAAAAAAAAAAAAAA&#10;AACfAgAAZHJzL2Rvd25yZXYueG1sUEsFBgAAAAAEAAQA9wAAAJIDAAAAAA==&#10;">
                  <v:imagedata r:id="rId78" o:title=""/>
                </v:shape>
                <w10:anchorlock/>
              </v:group>
            </w:pict>
          </mc:Fallback>
        </mc:AlternateContent>
      </w:r>
    </w:p>
    <w:p w:rsidR="000E4A23" w:rsidRPr="00A17C34" w:rsidRDefault="000E4A23" w:rsidP="000E4A23">
      <w:pPr>
        <w:autoSpaceDE w:val="0"/>
        <w:autoSpaceDN w:val="0"/>
        <w:adjustRightInd w:val="0"/>
        <w:spacing w:line="360" w:lineRule="auto"/>
        <w:ind w:firstLineChars="200" w:firstLine="420"/>
        <w:jc w:val="left"/>
        <w:rPr>
          <w:rFonts w:ascii="TimesNewRomanPSMT" w:hAnsi="TimesNewRomanPSMT" w:cs="TimesNewRomanPSMT"/>
          <w:kern w:val="0"/>
          <w:szCs w:val="21"/>
        </w:rPr>
      </w:pPr>
      <w:r w:rsidRPr="00DA310D">
        <w:rPr>
          <w:rFonts w:ascii="宋体" w:hAnsi="宋体"/>
          <w:color w:val="FF0000"/>
          <w:szCs w:val="21"/>
        </w:rPr>
        <w:t>【答案】</w:t>
      </w:r>
      <w:r>
        <w:rPr>
          <w:rFonts w:ascii="宋体" w:hAnsi="宋体" w:hint="eastAsia"/>
          <w:color w:val="FF0000"/>
          <w:szCs w:val="21"/>
        </w:rPr>
        <w:t>（1）力的作用效果相同；（2）二力之和。</w:t>
      </w:r>
    </w:p>
    <w:p w:rsidR="000E4A23" w:rsidRPr="003F7362" w:rsidRDefault="000E4A23" w:rsidP="000E4A23">
      <w:pPr>
        <w:spacing w:line="360" w:lineRule="auto"/>
        <w:ind w:firstLineChars="200" w:firstLine="420"/>
        <w:rPr>
          <w:szCs w:val="21"/>
        </w:rPr>
      </w:pPr>
      <w:r w:rsidRPr="003F7362">
        <w:rPr>
          <w:color w:val="000000"/>
          <w:szCs w:val="21"/>
        </w:rPr>
        <w:t>24</w:t>
      </w:r>
      <w:r w:rsidRPr="003F7362">
        <w:rPr>
          <w:color w:val="000000"/>
          <w:szCs w:val="21"/>
        </w:rPr>
        <w:t>．</w:t>
      </w:r>
      <w:r w:rsidRPr="003F7362">
        <w:rPr>
          <w:color w:val="FF0000"/>
          <w:szCs w:val="21"/>
        </w:rPr>
        <w:t xml:space="preserve"> </w:t>
      </w:r>
      <w:r w:rsidRPr="003F7362">
        <w:rPr>
          <w:szCs w:val="21"/>
        </w:rPr>
        <w:t>为了探究影响物体受到滑动摩擦力大小的因素，某小组同学利用长方体甲、圆柱体乙、弹簧测力计、水平放置的木板（粗糙程度相同）进行实验。实验中，他们先后以平放、侧放的方式改变长方体与木板之间的接触面积，如图</w:t>
      </w:r>
      <w:r w:rsidRPr="003F7362">
        <w:rPr>
          <w:szCs w:val="21"/>
        </w:rPr>
        <w:t>8</w:t>
      </w:r>
      <w:r w:rsidRPr="003F7362">
        <w:rPr>
          <w:szCs w:val="21"/>
        </w:rPr>
        <w:t>（</w:t>
      </w:r>
      <w:r w:rsidRPr="003F7362">
        <w:rPr>
          <w:szCs w:val="21"/>
        </w:rPr>
        <w:t>a</w:t>
      </w:r>
      <w:r w:rsidRPr="003F7362">
        <w:rPr>
          <w:szCs w:val="21"/>
        </w:rPr>
        <w:t>）、（</w:t>
      </w:r>
      <w:r w:rsidRPr="003F7362">
        <w:rPr>
          <w:szCs w:val="21"/>
        </w:rPr>
        <w:t>b</w:t>
      </w:r>
      <w:r w:rsidRPr="003F7362">
        <w:rPr>
          <w:szCs w:val="21"/>
        </w:rPr>
        <w:t>）所示；然后将圆柱体乙叠放在长方体甲上以改变木板受到的压力大小，如图</w:t>
      </w:r>
      <w:r w:rsidRPr="003F7362">
        <w:rPr>
          <w:szCs w:val="21"/>
        </w:rPr>
        <w:t>8</w:t>
      </w:r>
      <w:r w:rsidRPr="003F7362">
        <w:rPr>
          <w:szCs w:val="21"/>
        </w:rPr>
        <w:t>（</w:t>
      </w:r>
      <w:r w:rsidRPr="003F7362">
        <w:rPr>
          <w:szCs w:val="21"/>
        </w:rPr>
        <w:t>c</w:t>
      </w:r>
      <w:r w:rsidRPr="003F7362">
        <w:rPr>
          <w:szCs w:val="21"/>
        </w:rPr>
        <w:t>）所示。实验过程中始终用同一弹簧测力计拉动长方体做匀速直线运动。请仔细观察图中的操作和测量结果，然后归纳得出初步结论。</w:t>
      </w:r>
    </w:p>
    <w:p w:rsidR="000E4A23" w:rsidRPr="003F7362" w:rsidRDefault="000E4A23" w:rsidP="000E4A23">
      <w:pPr>
        <w:snapToGrid w:val="0"/>
        <w:spacing w:line="360" w:lineRule="auto"/>
        <w:ind w:firstLineChars="200" w:firstLine="420"/>
        <w:rPr>
          <w:szCs w:val="21"/>
        </w:rPr>
      </w:pPr>
      <w:r w:rsidRPr="003F7362">
        <w:rPr>
          <w:noProof/>
          <w:szCs w:val="21"/>
        </w:rPr>
        <mc:AlternateContent>
          <mc:Choice Requires="wpg">
            <w:drawing>
              <wp:inline distT="0" distB="0" distL="0" distR="0" wp14:anchorId="3E282801" wp14:editId="25939265">
                <wp:extent cx="4991735" cy="920115"/>
                <wp:effectExtent l="19050" t="0" r="37465" b="13335"/>
                <wp:docPr id="1074" name="组合 1074"/>
                <wp:cNvGraphicFramePr/>
                <a:graphic xmlns:a="http://schemas.openxmlformats.org/drawingml/2006/main">
                  <a:graphicData uri="http://schemas.microsoft.com/office/word/2010/wordprocessingGroup">
                    <wpg:wgp>
                      <wpg:cNvGrpSpPr/>
                      <wpg:grpSpPr>
                        <a:xfrm>
                          <a:off x="0" y="0"/>
                          <a:ext cx="4991735" cy="920115"/>
                          <a:chOff x="1488" y="9941"/>
                          <a:chExt cx="7861" cy="1449"/>
                        </a:xfrm>
                      </wpg:grpSpPr>
                      <wps:wsp>
                        <wps:cNvPr id="1075" name="文本框 2891"/>
                        <wps:cNvSpPr txBox="1">
                          <a:spLocks noChangeArrowheads="1"/>
                        </wps:cNvSpPr>
                        <wps:spPr bwMode="auto">
                          <a:xfrm>
                            <a:off x="2208" y="10805"/>
                            <a:ext cx="5984"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E4A23" w:rsidRPr="00EA1964" w:rsidRDefault="000E4A23" w:rsidP="000E4A23">
                              <w:pPr>
                                <w:rPr>
                                  <w:sz w:val="18"/>
                                  <w:szCs w:val="18"/>
                                </w:rPr>
                              </w:pPr>
                              <w:r w:rsidRPr="00EA1964">
                                <w:rPr>
                                  <w:sz w:val="18"/>
                                  <w:szCs w:val="18"/>
                                </w:rPr>
                                <w:t xml:space="preserve">(a)                </w:t>
                              </w:r>
                              <w:r>
                                <w:rPr>
                                  <w:rFonts w:hint="eastAsia"/>
                                  <w:sz w:val="18"/>
                                  <w:szCs w:val="18"/>
                                </w:rPr>
                                <w:t xml:space="preserve">        </w:t>
                              </w:r>
                              <w:r w:rsidRPr="00EA1964">
                                <w:rPr>
                                  <w:sz w:val="18"/>
                                  <w:szCs w:val="18"/>
                                </w:rPr>
                                <w:t xml:space="preserve">    </w:t>
                              </w:r>
                              <w:proofErr w:type="gramStart"/>
                              <w:r w:rsidRPr="00EA1964">
                                <w:rPr>
                                  <w:sz w:val="18"/>
                                  <w:szCs w:val="18"/>
                                </w:rPr>
                                <w:t xml:space="preserve">(b)                </w:t>
                              </w:r>
                              <w:r>
                                <w:rPr>
                                  <w:rFonts w:hint="eastAsia"/>
                                  <w:sz w:val="18"/>
                                  <w:szCs w:val="18"/>
                                </w:rPr>
                                <w:t xml:space="preserve">       </w:t>
                              </w:r>
                              <w:r w:rsidRPr="00EA1964">
                                <w:rPr>
                                  <w:sz w:val="18"/>
                                  <w:szCs w:val="18"/>
                                </w:rPr>
                                <w:t xml:space="preserve">   </w:t>
                              </w:r>
                              <w:r>
                                <w:rPr>
                                  <w:sz w:val="18"/>
                                  <w:szCs w:val="18"/>
                                </w:rPr>
                                <w:t xml:space="preserve">  (c)</w:t>
                              </w:r>
                              <w:proofErr w:type="gramEnd"/>
                            </w:p>
                          </w:txbxContent>
                        </wps:txbx>
                        <wps:bodyPr rot="0" vert="horz" wrap="square" lIns="0" tIns="0" rIns="0" bIns="0" anchor="t" anchorCtr="0" upright="1"/>
                      </wps:wsp>
                      <wpg:grpSp>
                        <wpg:cNvPr id="1076" name="Group 1078"/>
                        <wpg:cNvGrpSpPr/>
                        <wpg:grpSpPr>
                          <a:xfrm>
                            <a:off x="1488" y="9941"/>
                            <a:ext cx="7861" cy="1449"/>
                            <a:chOff x="1488" y="9941"/>
                            <a:chExt cx="7861" cy="1449"/>
                          </a:xfrm>
                        </wpg:grpSpPr>
                        <wps:wsp>
                          <wps:cNvPr id="1077" name="Text Box 4"/>
                          <wps:cNvSpPr txBox="1">
                            <a:spLocks noChangeArrowheads="1"/>
                          </wps:cNvSpPr>
                          <wps:spPr bwMode="auto">
                            <a:xfrm>
                              <a:off x="5298" y="11030"/>
                              <a:ext cx="51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adjustRightInd w:val="0"/>
                                  <w:snapToGrid w:val="0"/>
                                </w:pPr>
                              </w:p>
                            </w:txbxContent>
                          </wps:txbx>
                          <wps:bodyPr rot="0" vert="horz" wrap="square" lIns="0" tIns="0" rIns="0" bIns="0" anchor="t" anchorCtr="0" upright="1"/>
                        </wps:wsp>
                        <wpg:grpSp>
                          <wpg:cNvPr id="1078" name="组合 2799"/>
                          <wpg:cNvGrpSpPr/>
                          <wpg:grpSpPr>
                            <a:xfrm>
                              <a:off x="1488" y="10220"/>
                              <a:ext cx="2340" cy="523"/>
                              <a:chOff x="1736" y="11007"/>
                              <a:chExt cx="2340" cy="523"/>
                            </a:xfrm>
                          </wpg:grpSpPr>
                          <wps:wsp>
                            <wps:cNvPr id="1079" name="AutoShape 9"/>
                            <wps:cNvSpPr>
                              <a:spLocks noChangeArrowheads="1"/>
                            </wps:cNvSpPr>
                            <wps:spPr bwMode="auto">
                              <a:xfrm>
                                <a:off x="1736" y="11007"/>
                                <a:ext cx="2340" cy="468"/>
                              </a:xfrm>
                              <a:prstGeom prst="parallelogram">
                                <a:avLst>
                                  <a:gd name="adj" fmla="val 125000"/>
                                </a:avLst>
                              </a:prstGeom>
                              <a:solidFill>
                                <a:srgbClr val="C0C0C0">
                                  <a:alpha val="63136"/>
                                </a:srgbClr>
                              </a:solidFill>
                              <a:ln w="9525">
                                <a:solidFill>
                                  <a:srgbClr val="000000"/>
                                </a:solidFill>
                                <a:miter lim="800000"/>
                                <a:headEnd/>
                                <a:tailEnd/>
                              </a:ln>
                            </wps:spPr>
                            <wps:bodyPr rot="0" vert="horz" wrap="square" anchor="t" anchorCtr="0" upright="1"/>
                          </wps:wsp>
                          <wps:wsp>
                            <wps:cNvPr id="1080" name="Text Box 52"/>
                            <wps:cNvSpPr txBox="1">
                              <a:spLocks noChangeArrowheads="1"/>
                            </wps:cNvSpPr>
                            <wps:spPr bwMode="auto">
                              <a:xfrm>
                                <a:off x="3070" y="11221"/>
                                <a:ext cx="5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木板</w:t>
                                  </w:r>
                                </w:p>
                              </w:txbxContent>
                            </wps:txbx>
                            <wps:bodyPr rot="0" vert="horz" wrap="square" lIns="0" tIns="0" rIns="0" bIns="0" anchor="t" anchorCtr="0" upright="1"/>
                          </wps:wsp>
                          <wpg:grpSp>
                            <wpg:cNvPr id="1081" name="Group 13"/>
                            <wpg:cNvGrpSpPr>
                              <a:grpSpLocks noChangeAspect="1"/>
                            </wpg:cNvGrpSpPr>
                            <wpg:grpSpPr>
                              <a:xfrm rot="5400000">
                                <a:off x="3504" y="10685"/>
                                <a:ext cx="176" cy="896"/>
                                <a:chOff x="6390" y="4215"/>
                                <a:chExt cx="266" cy="1354"/>
                              </a:xfrm>
                            </wpg:grpSpPr>
                            <wpg:grpSp>
                              <wpg:cNvPr id="1082" name="Group 14"/>
                              <wpg:cNvGrpSpPr>
                                <a:grpSpLocks noChangeAspect="1"/>
                              </wpg:cNvGrpSpPr>
                              <wpg:grpSpPr>
                                <a:xfrm>
                                  <a:off x="6450" y="5349"/>
                                  <a:ext cx="142" cy="220"/>
                                  <a:chOff x="4665" y="6789"/>
                                  <a:chExt cx="212" cy="328"/>
                                </a:xfrm>
                              </wpg:grpSpPr>
                              <wps:wsp>
                                <wps:cNvPr id="1083" name="Arc 15"/>
                                <wps:cNvSpPr>
                                  <a:spLocks noChangeAspect="1"/>
                                </wps:cNvSpPr>
                                <wps:spPr bwMode="auto">
                                  <a:xfrm>
                                    <a:off x="4665" y="6989"/>
                                    <a:ext cx="212" cy="128"/>
                                  </a:xfrm>
                                  <a:custGeom>
                                    <a:avLst/>
                                    <a:gdLst>
                                      <a:gd name="T0" fmla="*/ 1 w 43200"/>
                                      <a:gd name="T1" fmla="*/ 0 h 43200"/>
                                      <a:gd name="T2" fmla="*/ 0 w 43200"/>
                                      <a:gd name="T3" fmla="*/ 0 h 43200"/>
                                      <a:gd name="T4" fmla="*/ 1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a:moveTo>
                                          <a:pt x="21599" y="0"/>
                                        </a:moveTo>
                                        <a:cubicBezTo>
                                          <a:pt x="33529" y="0"/>
                                          <a:pt x="43200" y="9670"/>
                                          <a:pt x="43200" y="21600"/>
                                        </a:cubicBezTo>
                                        <a:cubicBezTo>
                                          <a:pt x="43200" y="33529"/>
                                          <a:pt x="33529" y="43200"/>
                                          <a:pt x="21600" y="43200"/>
                                        </a:cubicBezTo>
                                        <a:cubicBezTo>
                                          <a:pt x="9670" y="43200"/>
                                          <a:pt x="0" y="33529"/>
                                          <a:pt x="0" y="21600"/>
                                        </a:cubicBezTo>
                                        <a:cubicBezTo>
                                          <a:pt x="-1" y="21177"/>
                                          <a:pt x="12" y="20754"/>
                                          <a:pt x="37" y="20332"/>
                                        </a:cubicBezTo>
                                      </a:path>
                                      <a:path w="43200" h="43200" stroke="0">
                                        <a:moveTo>
                                          <a:pt x="21599" y="0"/>
                                        </a:moveTo>
                                        <a:cubicBezTo>
                                          <a:pt x="33529" y="0"/>
                                          <a:pt x="43200" y="9670"/>
                                          <a:pt x="43200" y="21600"/>
                                        </a:cubicBezTo>
                                        <a:cubicBezTo>
                                          <a:pt x="43200" y="33529"/>
                                          <a:pt x="33529" y="43200"/>
                                          <a:pt x="21600" y="43200"/>
                                        </a:cubicBezTo>
                                        <a:cubicBezTo>
                                          <a:pt x="9670" y="43200"/>
                                          <a:pt x="0" y="33529"/>
                                          <a:pt x="0" y="21600"/>
                                        </a:cubicBezTo>
                                        <a:cubicBezTo>
                                          <a:pt x="-1" y="21177"/>
                                          <a:pt x="12" y="20754"/>
                                          <a:pt x="37" y="20332"/>
                                        </a:cubicBezTo>
                                        <a:lnTo>
                                          <a:pt x="21600" y="21600"/>
                                        </a:lnTo>
                                        <a:lnTo>
                                          <a:pt x="21599"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1084" name="Line 16"/>
                                <wps:cNvCnPr>
                                  <a:cxnSpLocks noChangeShapeType="1"/>
                                </wps:cNvCnPr>
                                <wps:spPr bwMode="auto">
                                  <a:xfrm>
                                    <a:off x="4790" y="6789"/>
                                    <a:ext cx="1" cy="1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1085" name="Group 17"/>
                              <wpg:cNvGrpSpPr>
                                <a:grpSpLocks noChangeAspect="1"/>
                              </wpg:cNvGrpSpPr>
                              <wpg:grpSpPr>
                                <a:xfrm>
                                  <a:off x="6390" y="4369"/>
                                  <a:ext cx="266" cy="980"/>
                                  <a:chOff x="8624" y="1553"/>
                                  <a:chExt cx="196" cy="1992"/>
                                </a:xfrm>
                              </wpg:grpSpPr>
                              <wps:wsp>
                                <wps:cNvPr id="1086" name="Arc 18"/>
                                <wps:cNvSpPr>
                                  <a:spLocks noChangeAspect="1"/>
                                </wps:cNvSpPr>
                                <wps:spPr bwMode="auto">
                                  <a:xfrm rot="5400000" flipV="1">
                                    <a:off x="8673" y="3399"/>
                                    <a:ext cx="102" cy="190"/>
                                  </a:xfrm>
                                  <a:custGeom>
                                    <a:avLst/>
                                    <a:gdLst>
                                      <a:gd name="T0" fmla="*/ 0 w 22050"/>
                                      <a:gd name="T1" fmla="*/ 0 h 43200"/>
                                      <a:gd name="T2" fmla="*/ 0 w 22050"/>
                                      <a:gd name="T3" fmla="*/ 1 h 43200"/>
                                      <a:gd name="T4" fmla="*/ 0 w 22050"/>
                                      <a:gd name="T5" fmla="*/ 0 h 43200"/>
                                      <a:gd name="T6" fmla="*/ 0 60000 65536"/>
                                      <a:gd name="T7" fmla="*/ 0 60000 65536"/>
                                      <a:gd name="T8" fmla="*/ 0 60000 65536"/>
                                    </a:gdLst>
                                    <a:ahLst/>
                                    <a:cxnLst>
                                      <a:cxn ang="T6">
                                        <a:pos x="T0" y="T1"/>
                                      </a:cxn>
                                      <a:cxn ang="T7">
                                        <a:pos x="T2" y="T3"/>
                                      </a:cxn>
                                      <a:cxn ang="T8">
                                        <a:pos x="T4" y="T5"/>
                                      </a:cxn>
                                    </a:cxnLst>
                                    <a:rect l="0" t="0" r="r" b="b"/>
                                    <a:pathLst>
                                      <a:path w="22050" h="43200" fill="none">
                                        <a:moveTo>
                                          <a:pt x="449" y="0"/>
                                        </a:moveTo>
                                        <a:cubicBezTo>
                                          <a:pt x="12379" y="0"/>
                                          <a:pt x="22050" y="9670"/>
                                          <a:pt x="22050" y="21600"/>
                                        </a:cubicBezTo>
                                        <a:cubicBezTo>
                                          <a:pt x="22050" y="33529"/>
                                          <a:pt x="12379" y="43200"/>
                                          <a:pt x="450" y="43200"/>
                                        </a:cubicBezTo>
                                        <a:cubicBezTo>
                                          <a:pt x="299" y="43200"/>
                                          <a:pt x="149" y="43198"/>
                                          <a:pt x="-1" y="43195"/>
                                        </a:cubicBezTo>
                                      </a:path>
                                      <a:path w="22050" h="43200" stroke="0">
                                        <a:moveTo>
                                          <a:pt x="449" y="0"/>
                                        </a:moveTo>
                                        <a:cubicBezTo>
                                          <a:pt x="12379" y="0"/>
                                          <a:pt x="22050" y="9670"/>
                                          <a:pt x="22050" y="21600"/>
                                        </a:cubicBezTo>
                                        <a:cubicBezTo>
                                          <a:pt x="22050" y="33529"/>
                                          <a:pt x="12379" y="43200"/>
                                          <a:pt x="450" y="43200"/>
                                        </a:cubicBezTo>
                                        <a:cubicBezTo>
                                          <a:pt x="299" y="43200"/>
                                          <a:pt x="149" y="43198"/>
                                          <a:pt x="-1" y="43195"/>
                                        </a:cubicBezTo>
                                        <a:lnTo>
                                          <a:pt x="450" y="21600"/>
                                        </a:lnTo>
                                        <a:lnTo>
                                          <a:pt x="449"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1087" name="Group 19"/>
                                <wpg:cNvGrpSpPr>
                                  <a:grpSpLocks noChangeAspect="1"/>
                                </wpg:cNvGrpSpPr>
                                <wpg:grpSpPr>
                                  <a:xfrm>
                                    <a:off x="8624" y="1553"/>
                                    <a:ext cx="196" cy="1919"/>
                                    <a:chOff x="8624" y="1553"/>
                                    <a:chExt cx="196" cy="1919"/>
                                  </a:xfrm>
                                </wpg:grpSpPr>
                                <wpg:grpSp>
                                  <wpg:cNvPr id="1088" name="Group 20"/>
                                  <wpg:cNvGrpSpPr>
                                    <a:grpSpLocks noChangeAspect="1"/>
                                  </wpg:cNvGrpSpPr>
                                  <wpg:grpSpPr>
                                    <a:xfrm>
                                      <a:off x="8624" y="1650"/>
                                      <a:ext cx="190" cy="1822"/>
                                      <a:chOff x="4695" y="1755"/>
                                      <a:chExt cx="210" cy="2040"/>
                                    </a:xfrm>
                                  </wpg:grpSpPr>
                                  <wps:wsp>
                                    <wps:cNvPr id="1089" name="Line 21"/>
                                    <wps:cNvCnPr>
                                      <a:cxnSpLocks noChangeShapeType="1"/>
                                    </wps:cNvCnPr>
                                    <wps:spPr bwMode="auto">
                                      <a:xfrm>
                                        <a:off x="4695" y="1755"/>
                                        <a:ext cx="0" cy="20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90" name="Line 22"/>
                                    <wps:cNvCnPr>
                                      <a:cxnSpLocks noChangeShapeType="1"/>
                                    </wps:cNvCnPr>
                                    <wps:spPr bwMode="auto">
                                      <a:xfrm>
                                        <a:off x="4905" y="1755"/>
                                        <a:ext cx="0" cy="20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091" name="Arc 23"/>
                                  <wps:cNvSpPr>
                                    <a:spLocks noChangeAspect="1"/>
                                  </wps:cNvSpPr>
                                  <wps:spPr bwMode="auto">
                                    <a:xfrm rot="16200000">
                                      <a:off x="8674" y="1509"/>
                                      <a:ext cx="102" cy="190"/>
                                    </a:xfrm>
                                    <a:custGeom>
                                      <a:avLst/>
                                      <a:gdLst>
                                        <a:gd name="T0" fmla="*/ 0 w 22050"/>
                                        <a:gd name="T1" fmla="*/ 0 h 43200"/>
                                        <a:gd name="T2" fmla="*/ 0 w 22050"/>
                                        <a:gd name="T3" fmla="*/ 1 h 43200"/>
                                        <a:gd name="T4" fmla="*/ 0 w 22050"/>
                                        <a:gd name="T5" fmla="*/ 0 h 43200"/>
                                        <a:gd name="T6" fmla="*/ 0 60000 65536"/>
                                        <a:gd name="T7" fmla="*/ 0 60000 65536"/>
                                        <a:gd name="T8" fmla="*/ 0 60000 65536"/>
                                      </a:gdLst>
                                      <a:ahLst/>
                                      <a:cxnLst>
                                        <a:cxn ang="T6">
                                          <a:pos x="T0" y="T1"/>
                                        </a:cxn>
                                        <a:cxn ang="T7">
                                          <a:pos x="T2" y="T3"/>
                                        </a:cxn>
                                        <a:cxn ang="T8">
                                          <a:pos x="T4" y="T5"/>
                                        </a:cxn>
                                      </a:cxnLst>
                                      <a:rect l="0" t="0" r="r" b="b"/>
                                      <a:pathLst>
                                        <a:path w="22050" h="43200" fill="none">
                                          <a:moveTo>
                                            <a:pt x="449" y="0"/>
                                          </a:moveTo>
                                          <a:cubicBezTo>
                                            <a:pt x="12379" y="0"/>
                                            <a:pt x="22050" y="9670"/>
                                            <a:pt x="22050" y="21600"/>
                                          </a:cubicBezTo>
                                          <a:cubicBezTo>
                                            <a:pt x="22050" y="33529"/>
                                            <a:pt x="12379" y="43200"/>
                                            <a:pt x="450" y="43200"/>
                                          </a:cubicBezTo>
                                          <a:cubicBezTo>
                                            <a:pt x="299" y="43200"/>
                                            <a:pt x="149" y="43198"/>
                                            <a:pt x="-1" y="43195"/>
                                          </a:cubicBezTo>
                                        </a:path>
                                        <a:path w="22050" h="43200" stroke="0">
                                          <a:moveTo>
                                            <a:pt x="449" y="0"/>
                                          </a:moveTo>
                                          <a:cubicBezTo>
                                            <a:pt x="12379" y="0"/>
                                            <a:pt x="22050" y="9670"/>
                                            <a:pt x="22050" y="21600"/>
                                          </a:cubicBezTo>
                                          <a:cubicBezTo>
                                            <a:pt x="22050" y="33529"/>
                                            <a:pt x="12379" y="43200"/>
                                            <a:pt x="450" y="43200"/>
                                          </a:cubicBezTo>
                                          <a:cubicBezTo>
                                            <a:pt x="299" y="43200"/>
                                            <a:pt x="149" y="43198"/>
                                            <a:pt x="-1" y="43195"/>
                                          </a:cubicBezTo>
                                          <a:lnTo>
                                            <a:pt x="450" y="21600"/>
                                          </a:lnTo>
                                          <a:lnTo>
                                            <a:pt x="449"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s:wsp>
                              <wps:cNvPr id="1092" name="Oval 24"/>
                              <wps:cNvSpPr>
                                <a:spLocks noChangeAspect="1" noChangeArrowheads="1"/>
                              </wps:cNvSpPr>
                              <wps:spPr bwMode="auto">
                                <a:xfrm>
                                  <a:off x="6451" y="4215"/>
                                  <a:ext cx="142" cy="85"/>
                                </a:xfrm>
                                <a:prstGeom prst="ellipse">
                                  <a:avLst/>
                                </a:prstGeom>
                                <a:solidFill>
                                  <a:srgbClr val="FFFFFF"/>
                                </a:solidFill>
                                <a:ln w="38100" cmpd="dbl">
                                  <a:solidFill>
                                    <a:srgbClr val="000000"/>
                                  </a:solidFill>
                                  <a:round/>
                                  <a:headEnd/>
                                  <a:tailEnd/>
                                </a:ln>
                              </wps:spPr>
                              <wps:bodyPr rot="0" vert="horz" wrap="square" anchor="t" anchorCtr="0" upright="1"/>
                            </wps:wsp>
                            <wps:wsp>
                              <wps:cNvPr id="1114" name="Line 25"/>
                              <wps:cNvCnPr>
                                <a:cxnSpLocks noChangeShapeType="1"/>
                              </wps:cNvCnPr>
                              <wps:spPr bwMode="auto">
                                <a:xfrm>
                                  <a:off x="6528" y="4314"/>
                                  <a:ext cx="1" cy="5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1115" name="Group 26"/>
                              <wpg:cNvGrpSpPr>
                                <a:grpSpLocks noChangeAspect="1"/>
                              </wpg:cNvGrpSpPr>
                              <wpg:grpSpPr>
                                <a:xfrm>
                                  <a:off x="6437" y="4431"/>
                                  <a:ext cx="176" cy="868"/>
                                  <a:chOff x="8405" y="1736"/>
                                  <a:chExt cx="362" cy="1764"/>
                                </a:xfrm>
                              </wpg:grpSpPr>
                              <wps:wsp>
                                <wps:cNvPr id="1116" name="Rectangle 27"/>
                                <wps:cNvSpPr>
                                  <a:spLocks noChangeAspect="1" noChangeArrowheads="1"/>
                                </wps:cNvSpPr>
                                <wps:spPr bwMode="auto">
                                  <a:xfrm>
                                    <a:off x="8528" y="1736"/>
                                    <a:ext cx="91" cy="1764"/>
                                  </a:xfrm>
                                  <a:prstGeom prst="rect">
                                    <a:avLst/>
                                  </a:prstGeom>
                                  <a:solidFill>
                                    <a:srgbClr val="FFFFFF"/>
                                  </a:solidFill>
                                  <a:ln w="9525">
                                    <a:solidFill>
                                      <a:srgbClr val="000000"/>
                                    </a:solidFill>
                                    <a:miter lim="800000"/>
                                    <a:headEnd/>
                                    <a:tailEnd/>
                                  </a:ln>
                                </wps:spPr>
                                <wps:bodyPr rot="0" vert="horz" wrap="square" anchor="t" anchorCtr="0" upright="1"/>
                              </wps:wsp>
                              <wpg:grpSp>
                                <wpg:cNvPr id="1117" name="Group 28"/>
                                <wpg:cNvGrpSpPr>
                                  <a:grpSpLocks noChangeAspect="1"/>
                                </wpg:cNvGrpSpPr>
                                <wpg:grpSpPr>
                                  <a:xfrm rot="5400000">
                                    <a:off x="7830" y="2544"/>
                                    <a:ext cx="1731" cy="142"/>
                                    <a:chOff x="2400" y="2160"/>
                                    <a:chExt cx="1600" cy="240"/>
                                  </a:xfrm>
                                </wpg:grpSpPr>
                                <wps:wsp>
                                  <wps:cNvPr id="1118" name="Line 29"/>
                                  <wps:cNvCnPr>
                                    <a:cxnSpLocks noChangeShapeType="1"/>
                                  </wps:cNvCnPr>
                                  <wps:spPr bwMode="auto">
                                    <a:xfrm>
                                      <a:off x="24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19" name="Line 30"/>
                                  <wps:cNvCnPr>
                                    <a:cxnSpLocks noChangeShapeType="1"/>
                                  </wps:cNvCnPr>
                                  <wps:spPr bwMode="auto">
                                    <a:xfrm>
                                      <a:off x="25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0" name="Line 31"/>
                                  <wps:cNvCnPr>
                                    <a:cxnSpLocks noChangeShapeType="1"/>
                                  </wps:cNvCnPr>
                                  <wps:spPr bwMode="auto">
                                    <a:xfrm>
                                      <a:off x="27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1" name="Line 32"/>
                                  <wps:cNvCnPr>
                                    <a:cxnSpLocks noChangeShapeType="1"/>
                                  </wps:cNvCnPr>
                                  <wps:spPr bwMode="auto">
                                    <a:xfrm>
                                      <a:off x="28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2" name="Line 33"/>
                                  <wps:cNvCnPr>
                                    <a:cxnSpLocks noChangeShapeType="1"/>
                                  </wps:cNvCnPr>
                                  <wps:spPr bwMode="auto">
                                    <a:xfrm>
                                      <a:off x="30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3" name="Line 34"/>
                                  <wps:cNvCnPr>
                                    <a:cxnSpLocks noChangeShapeType="1"/>
                                  </wps:cNvCnPr>
                                  <wps:spPr bwMode="auto">
                                    <a:xfrm>
                                      <a:off x="3200" y="2220"/>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24" name="Line 35"/>
                                  <wps:cNvCnPr>
                                    <a:cxnSpLocks noChangeShapeType="1"/>
                                  </wps:cNvCnPr>
                                  <wps:spPr bwMode="auto">
                                    <a:xfrm>
                                      <a:off x="33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5" name="Line 36"/>
                                  <wps:cNvCnPr>
                                    <a:cxnSpLocks noChangeShapeType="1"/>
                                  </wps:cNvCnPr>
                                  <wps:spPr bwMode="auto">
                                    <a:xfrm>
                                      <a:off x="35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6" name="Line 37"/>
                                  <wps:cNvCnPr>
                                    <a:cxnSpLocks noChangeShapeType="1"/>
                                  </wps:cNvCnPr>
                                  <wps:spPr bwMode="auto">
                                    <a:xfrm>
                                      <a:off x="36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7" name="Line 38"/>
                                  <wps:cNvCnPr>
                                    <a:cxnSpLocks noChangeShapeType="1"/>
                                  </wps:cNvCnPr>
                                  <wps:spPr bwMode="auto">
                                    <a:xfrm>
                                      <a:off x="38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8" name="Line 39"/>
                                  <wps:cNvCnPr>
                                    <a:cxnSpLocks noChangeShapeType="1"/>
                                  </wps:cNvCnPr>
                                  <wps:spPr bwMode="auto">
                                    <a:xfrm>
                                      <a:off x="40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129" name="Group 40"/>
                                <wpg:cNvGrpSpPr>
                                  <a:grpSpLocks noChangeAspect="1"/>
                                </wpg:cNvGrpSpPr>
                                <wpg:grpSpPr>
                                  <a:xfrm rot="16200000" flipH="1">
                                    <a:off x="7610" y="2544"/>
                                    <a:ext cx="1731" cy="142"/>
                                    <a:chOff x="2400" y="2160"/>
                                    <a:chExt cx="1600" cy="240"/>
                                  </a:xfrm>
                                </wpg:grpSpPr>
                                <wps:wsp>
                                  <wps:cNvPr id="1130" name="Line 41"/>
                                  <wps:cNvCnPr>
                                    <a:cxnSpLocks noChangeShapeType="1"/>
                                  </wps:cNvCnPr>
                                  <wps:spPr bwMode="auto">
                                    <a:xfrm>
                                      <a:off x="24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31" name="Line 42"/>
                                  <wps:cNvCnPr>
                                    <a:cxnSpLocks noChangeShapeType="1"/>
                                  </wps:cNvCnPr>
                                  <wps:spPr bwMode="auto">
                                    <a:xfrm>
                                      <a:off x="25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2" name="Line 43"/>
                                  <wps:cNvCnPr>
                                    <a:cxnSpLocks noChangeShapeType="1"/>
                                  </wps:cNvCnPr>
                                  <wps:spPr bwMode="auto">
                                    <a:xfrm>
                                      <a:off x="27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3" name="Line 44"/>
                                  <wps:cNvCnPr>
                                    <a:cxnSpLocks noChangeShapeType="1"/>
                                  </wps:cNvCnPr>
                                  <wps:spPr bwMode="auto">
                                    <a:xfrm>
                                      <a:off x="28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4" name="Line 45"/>
                                  <wps:cNvCnPr>
                                    <a:cxnSpLocks noChangeShapeType="1"/>
                                  </wps:cNvCnPr>
                                  <wps:spPr bwMode="auto">
                                    <a:xfrm>
                                      <a:off x="30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5" name="Line 46"/>
                                  <wps:cNvCnPr>
                                    <a:cxnSpLocks noChangeShapeType="1"/>
                                  </wps:cNvCnPr>
                                  <wps:spPr bwMode="auto">
                                    <a:xfrm>
                                      <a:off x="3200" y="2220"/>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36" name="Line 47"/>
                                  <wps:cNvCnPr>
                                    <a:cxnSpLocks noChangeShapeType="1"/>
                                  </wps:cNvCnPr>
                                  <wps:spPr bwMode="auto">
                                    <a:xfrm>
                                      <a:off x="33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7" name="Line 48"/>
                                  <wps:cNvCnPr>
                                    <a:cxnSpLocks noChangeShapeType="1"/>
                                  </wps:cNvCnPr>
                                  <wps:spPr bwMode="auto">
                                    <a:xfrm>
                                      <a:off x="35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8" name="Line 49"/>
                                  <wps:cNvCnPr>
                                    <a:cxnSpLocks noChangeShapeType="1"/>
                                  </wps:cNvCnPr>
                                  <wps:spPr bwMode="auto">
                                    <a:xfrm>
                                      <a:off x="36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9" name="Line 50"/>
                                  <wps:cNvCnPr>
                                    <a:cxnSpLocks noChangeShapeType="1"/>
                                  </wps:cNvCnPr>
                                  <wps:spPr bwMode="auto">
                                    <a:xfrm>
                                      <a:off x="38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0" name="Line 51"/>
                                  <wps:cNvCnPr>
                                    <a:cxnSpLocks noChangeShapeType="1"/>
                                  </wps:cNvCnPr>
                                  <wps:spPr bwMode="auto">
                                    <a:xfrm>
                                      <a:off x="40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1141" name="Group 282"/>
                            <wpg:cNvGrpSpPr/>
                            <wpg:grpSpPr>
                              <a:xfrm>
                                <a:off x="2003" y="11007"/>
                                <a:ext cx="1080" cy="461"/>
                                <a:chOff x="4193" y="3838"/>
                                <a:chExt cx="1080" cy="461"/>
                              </a:xfrm>
                            </wpg:grpSpPr>
                            <wps:wsp>
                              <wps:cNvPr id="1142" name="AutoShape 283"/>
                              <wps:cNvSpPr>
                                <a:spLocks noChangeArrowheads="1"/>
                              </wps:cNvSpPr>
                              <wps:spPr bwMode="auto">
                                <a:xfrm>
                                  <a:off x="4193" y="3838"/>
                                  <a:ext cx="1080" cy="312"/>
                                </a:xfrm>
                                <a:prstGeom prst="cube">
                                  <a:avLst>
                                    <a:gd name="adj" fmla="val 39421"/>
                                  </a:avLst>
                                </a:prstGeom>
                                <a:solidFill>
                                  <a:srgbClr val="FFFFFF"/>
                                </a:solidFill>
                                <a:ln w="9525">
                                  <a:solidFill>
                                    <a:srgbClr val="000000"/>
                                  </a:solidFill>
                                  <a:miter lim="800000"/>
                                  <a:headEnd/>
                                  <a:tailEnd/>
                                </a:ln>
                              </wps:spPr>
                              <wps:bodyPr rot="0" vert="horz" wrap="square" anchor="t" anchorCtr="0" upright="1"/>
                            </wps:wsp>
                            <wps:wsp>
                              <wps:cNvPr id="1143" name="Text Box 284"/>
                              <wps:cNvSpPr txBox="1">
                                <a:spLocks noChangeArrowheads="1"/>
                              </wps:cNvSpPr>
                              <wps:spPr bwMode="auto">
                                <a:xfrm>
                                  <a:off x="4455" y="3843"/>
                                  <a:ext cx="469"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5E307A" w:rsidRDefault="000E4A23" w:rsidP="000E4A23">
                                    <w:pPr>
                                      <w:rPr>
                                        <w:rFonts w:ascii="宋体" w:hAnsi="宋体"/>
                                        <w:sz w:val="18"/>
                                        <w:szCs w:val="18"/>
                                      </w:rPr>
                                    </w:pPr>
                                    <w:r>
                                      <w:rPr>
                                        <w:rFonts w:ascii="宋体" w:hAnsi="宋体" w:hint="eastAsia"/>
                                        <w:sz w:val="18"/>
                                        <w:szCs w:val="18"/>
                                      </w:rPr>
                                      <w:t>甲</w:t>
                                    </w:r>
                                  </w:p>
                                </w:txbxContent>
                              </wps:txbx>
                              <wps:bodyPr rot="0" vert="horz" wrap="none" anchor="t" anchorCtr="0" upright="1">
                                <a:spAutoFit/>
                              </wps:bodyPr>
                            </wps:wsp>
                          </wpg:grpSp>
                          <wps:wsp>
                            <wps:cNvPr id="1144" name="Line 12"/>
                            <wps:cNvCnPr>
                              <a:cxnSpLocks noChangeShapeType="1"/>
                            </wps:cNvCnPr>
                            <wps:spPr bwMode="auto">
                              <a:xfrm>
                                <a:off x="3019" y="11135"/>
                                <a:ext cx="125"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145" name="Line 191"/>
                            <wps:cNvCnPr>
                              <a:cxnSpLocks noChangeShapeType="1"/>
                            </wps:cNvCnPr>
                            <wps:spPr bwMode="auto">
                              <a:xfrm>
                                <a:off x="3668" y="11053"/>
                                <a:ext cx="0" cy="15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g:grpSp>
                          <wpg:cNvPr id="1146" name="组合 2846"/>
                          <wpg:cNvGrpSpPr/>
                          <wpg:grpSpPr>
                            <a:xfrm>
                              <a:off x="4218" y="10070"/>
                              <a:ext cx="2340" cy="665"/>
                              <a:chOff x="1792" y="12262"/>
                              <a:chExt cx="2340" cy="665"/>
                            </a:xfrm>
                          </wpg:grpSpPr>
                          <wps:wsp>
                            <wps:cNvPr id="1147" name="AutoShape 9"/>
                            <wps:cNvSpPr>
                              <a:spLocks noChangeArrowheads="1"/>
                            </wps:cNvSpPr>
                            <wps:spPr bwMode="auto">
                              <a:xfrm>
                                <a:off x="1792" y="12404"/>
                                <a:ext cx="2340" cy="468"/>
                              </a:xfrm>
                              <a:prstGeom prst="parallelogram">
                                <a:avLst>
                                  <a:gd name="adj" fmla="val 125000"/>
                                </a:avLst>
                              </a:prstGeom>
                              <a:solidFill>
                                <a:srgbClr val="C0C0C0">
                                  <a:alpha val="63136"/>
                                </a:srgbClr>
                              </a:solidFill>
                              <a:ln w="9525">
                                <a:solidFill>
                                  <a:srgbClr val="000000"/>
                                </a:solidFill>
                                <a:miter lim="800000"/>
                                <a:headEnd/>
                                <a:tailEnd/>
                              </a:ln>
                            </wps:spPr>
                            <wps:bodyPr rot="0" vert="horz" wrap="square" anchor="t" anchorCtr="0" upright="1"/>
                          </wps:wsp>
                          <wps:wsp>
                            <wps:cNvPr id="1148" name="Text Box 52"/>
                            <wps:cNvSpPr txBox="1">
                              <a:spLocks noChangeArrowheads="1"/>
                            </wps:cNvSpPr>
                            <wps:spPr bwMode="auto">
                              <a:xfrm>
                                <a:off x="3126" y="12618"/>
                                <a:ext cx="5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木板</w:t>
                                  </w:r>
                                </w:p>
                              </w:txbxContent>
                            </wps:txbx>
                            <wps:bodyPr rot="0" vert="horz" wrap="square" lIns="0" tIns="0" rIns="0" bIns="0" anchor="t" anchorCtr="0" upright="1"/>
                          </wps:wsp>
                          <wpg:grpSp>
                            <wpg:cNvPr id="1149" name="Group 13"/>
                            <wpg:cNvGrpSpPr>
                              <a:grpSpLocks noChangeAspect="1"/>
                            </wpg:cNvGrpSpPr>
                            <wpg:grpSpPr>
                              <a:xfrm rot="5400000">
                                <a:off x="3560" y="12082"/>
                                <a:ext cx="176" cy="896"/>
                                <a:chOff x="6390" y="4215"/>
                                <a:chExt cx="266" cy="1354"/>
                              </a:xfrm>
                            </wpg:grpSpPr>
                            <wpg:grpSp>
                              <wpg:cNvPr id="1150" name="Group 14"/>
                              <wpg:cNvGrpSpPr>
                                <a:grpSpLocks noChangeAspect="1"/>
                              </wpg:cNvGrpSpPr>
                              <wpg:grpSpPr>
                                <a:xfrm>
                                  <a:off x="6450" y="5349"/>
                                  <a:ext cx="142" cy="220"/>
                                  <a:chOff x="4665" y="6789"/>
                                  <a:chExt cx="212" cy="328"/>
                                </a:xfrm>
                              </wpg:grpSpPr>
                              <wps:wsp>
                                <wps:cNvPr id="1151" name="Arc 15"/>
                                <wps:cNvSpPr>
                                  <a:spLocks noChangeAspect="1"/>
                                </wps:cNvSpPr>
                                <wps:spPr bwMode="auto">
                                  <a:xfrm>
                                    <a:off x="4665" y="6989"/>
                                    <a:ext cx="212" cy="128"/>
                                  </a:xfrm>
                                  <a:custGeom>
                                    <a:avLst/>
                                    <a:gdLst>
                                      <a:gd name="T0" fmla="*/ 1 w 43200"/>
                                      <a:gd name="T1" fmla="*/ 0 h 43200"/>
                                      <a:gd name="T2" fmla="*/ 0 w 43200"/>
                                      <a:gd name="T3" fmla="*/ 0 h 43200"/>
                                      <a:gd name="T4" fmla="*/ 1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a:moveTo>
                                          <a:pt x="21599" y="0"/>
                                        </a:moveTo>
                                        <a:cubicBezTo>
                                          <a:pt x="33529" y="0"/>
                                          <a:pt x="43200" y="9670"/>
                                          <a:pt x="43200" y="21600"/>
                                        </a:cubicBezTo>
                                        <a:cubicBezTo>
                                          <a:pt x="43200" y="33529"/>
                                          <a:pt x="33529" y="43200"/>
                                          <a:pt x="21600" y="43200"/>
                                        </a:cubicBezTo>
                                        <a:cubicBezTo>
                                          <a:pt x="9670" y="43200"/>
                                          <a:pt x="0" y="33529"/>
                                          <a:pt x="0" y="21600"/>
                                        </a:cubicBezTo>
                                        <a:cubicBezTo>
                                          <a:pt x="-1" y="21177"/>
                                          <a:pt x="12" y="20754"/>
                                          <a:pt x="37" y="20332"/>
                                        </a:cubicBezTo>
                                      </a:path>
                                      <a:path w="43200" h="43200" stroke="0">
                                        <a:moveTo>
                                          <a:pt x="21599" y="0"/>
                                        </a:moveTo>
                                        <a:cubicBezTo>
                                          <a:pt x="33529" y="0"/>
                                          <a:pt x="43200" y="9670"/>
                                          <a:pt x="43200" y="21600"/>
                                        </a:cubicBezTo>
                                        <a:cubicBezTo>
                                          <a:pt x="43200" y="33529"/>
                                          <a:pt x="33529" y="43200"/>
                                          <a:pt x="21600" y="43200"/>
                                        </a:cubicBezTo>
                                        <a:cubicBezTo>
                                          <a:pt x="9670" y="43200"/>
                                          <a:pt x="0" y="33529"/>
                                          <a:pt x="0" y="21600"/>
                                        </a:cubicBezTo>
                                        <a:cubicBezTo>
                                          <a:pt x="-1" y="21177"/>
                                          <a:pt x="12" y="20754"/>
                                          <a:pt x="37" y="20332"/>
                                        </a:cubicBezTo>
                                        <a:lnTo>
                                          <a:pt x="21600" y="21600"/>
                                        </a:lnTo>
                                        <a:lnTo>
                                          <a:pt x="21599"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1152" name="Line 16"/>
                                <wps:cNvCnPr>
                                  <a:cxnSpLocks noChangeShapeType="1"/>
                                </wps:cNvCnPr>
                                <wps:spPr bwMode="auto">
                                  <a:xfrm>
                                    <a:off x="4790" y="6789"/>
                                    <a:ext cx="1" cy="1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1153" name="Group 17"/>
                              <wpg:cNvGrpSpPr>
                                <a:grpSpLocks noChangeAspect="1"/>
                              </wpg:cNvGrpSpPr>
                              <wpg:grpSpPr>
                                <a:xfrm>
                                  <a:off x="6390" y="4369"/>
                                  <a:ext cx="266" cy="980"/>
                                  <a:chOff x="8624" y="1553"/>
                                  <a:chExt cx="196" cy="1992"/>
                                </a:xfrm>
                              </wpg:grpSpPr>
                              <wps:wsp>
                                <wps:cNvPr id="1154" name="Arc 18"/>
                                <wps:cNvSpPr>
                                  <a:spLocks noChangeAspect="1"/>
                                </wps:cNvSpPr>
                                <wps:spPr bwMode="auto">
                                  <a:xfrm rot="5400000" flipV="1">
                                    <a:off x="8673" y="3399"/>
                                    <a:ext cx="102" cy="190"/>
                                  </a:xfrm>
                                  <a:custGeom>
                                    <a:avLst/>
                                    <a:gdLst>
                                      <a:gd name="T0" fmla="*/ 0 w 22050"/>
                                      <a:gd name="T1" fmla="*/ 0 h 43200"/>
                                      <a:gd name="T2" fmla="*/ 0 w 22050"/>
                                      <a:gd name="T3" fmla="*/ 1 h 43200"/>
                                      <a:gd name="T4" fmla="*/ 0 w 22050"/>
                                      <a:gd name="T5" fmla="*/ 0 h 43200"/>
                                      <a:gd name="T6" fmla="*/ 0 60000 65536"/>
                                      <a:gd name="T7" fmla="*/ 0 60000 65536"/>
                                      <a:gd name="T8" fmla="*/ 0 60000 65536"/>
                                    </a:gdLst>
                                    <a:ahLst/>
                                    <a:cxnLst>
                                      <a:cxn ang="T6">
                                        <a:pos x="T0" y="T1"/>
                                      </a:cxn>
                                      <a:cxn ang="T7">
                                        <a:pos x="T2" y="T3"/>
                                      </a:cxn>
                                      <a:cxn ang="T8">
                                        <a:pos x="T4" y="T5"/>
                                      </a:cxn>
                                    </a:cxnLst>
                                    <a:rect l="0" t="0" r="r" b="b"/>
                                    <a:pathLst>
                                      <a:path w="22050" h="43200" fill="none">
                                        <a:moveTo>
                                          <a:pt x="449" y="0"/>
                                        </a:moveTo>
                                        <a:cubicBezTo>
                                          <a:pt x="12379" y="0"/>
                                          <a:pt x="22050" y="9670"/>
                                          <a:pt x="22050" y="21600"/>
                                        </a:cubicBezTo>
                                        <a:cubicBezTo>
                                          <a:pt x="22050" y="33529"/>
                                          <a:pt x="12379" y="43200"/>
                                          <a:pt x="450" y="43200"/>
                                        </a:cubicBezTo>
                                        <a:cubicBezTo>
                                          <a:pt x="299" y="43200"/>
                                          <a:pt x="149" y="43198"/>
                                          <a:pt x="-1" y="43195"/>
                                        </a:cubicBezTo>
                                      </a:path>
                                      <a:path w="22050" h="43200" stroke="0">
                                        <a:moveTo>
                                          <a:pt x="449" y="0"/>
                                        </a:moveTo>
                                        <a:cubicBezTo>
                                          <a:pt x="12379" y="0"/>
                                          <a:pt x="22050" y="9670"/>
                                          <a:pt x="22050" y="21600"/>
                                        </a:cubicBezTo>
                                        <a:cubicBezTo>
                                          <a:pt x="22050" y="33529"/>
                                          <a:pt x="12379" y="43200"/>
                                          <a:pt x="450" y="43200"/>
                                        </a:cubicBezTo>
                                        <a:cubicBezTo>
                                          <a:pt x="299" y="43200"/>
                                          <a:pt x="149" y="43198"/>
                                          <a:pt x="-1" y="43195"/>
                                        </a:cubicBezTo>
                                        <a:lnTo>
                                          <a:pt x="450" y="21600"/>
                                        </a:lnTo>
                                        <a:lnTo>
                                          <a:pt x="449"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1155" name="Group 19"/>
                                <wpg:cNvGrpSpPr>
                                  <a:grpSpLocks noChangeAspect="1"/>
                                </wpg:cNvGrpSpPr>
                                <wpg:grpSpPr>
                                  <a:xfrm>
                                    <a:off x="8624" y="1553"/>
                                    <a:ext cx="196" cy="1919"/>
                                    <a:chOff x="8624" y="1553"/>
                                    <a:chExt cx="196" cy="1919"/>
                                  </a:xfrm>
                                </wpg:grpSpPr>
                                <wpg:grpSp>
                                  <wpg:cNvPr id="1156" name="Group 20"/>
                                  <wpg:cNvGrpSpPr>
                                    <a:grpSpLocks noChangeAspect="1"/>
                                  </wpg:cNvGrpSpPr>
                                  <wpg:grpSpPr>
                                    <a:xfrm>
                                      <a:off x="8624" y="1650"/>
                                      <a:ext cx="190" cy="1822"/>
                                      <a:chOff x="4695" y="1755"/>
                                      <a:chExt cx="210" cy="2040"/>
                                    </a:xfrm>
                                  </wpg:grpSpPr>
                                  <wps:wsp>
                                    <wps:cNvPr id="1157" name="Line 21"/>
                                    <wps:cNvCnPr>
                                      <a:cxnSpLocks noChangeShapeType="1"/>
                                    </wps:cNvCnPr>
                                    <wps:spPr bwMode="auto">
                                      <a:xfrm>
                                        <a:off x="4695" y="1755"/>
                                        <a:ext cx="0" cy="20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8" name="Line 22"/>
                                    <wps:cNvCnPr>
                                      <a:cxnSpLocks noChangeShapeType="1"/>
                                    </wps:cNvCnPr>
                                    <wps:spPr bwMode="auto">
                                      <a:xfrm>
                                        <a:off x="4905" y="1755"/>
                                        <a:ext cx="0" cy="20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159" name="Arc 23"/>
                                  <wps:cNvSpPr>
                                    <a:spLocks noChangeAspect="1"/>
                                  </wps:cNvSpPr>
                                  <wps:spPr bwMode="auto">
                                    <a:xfrm rot="16200000">
                                      <a:off x="8674" y="1509"/>
                                      <a:ext cx="102" cy="190"/>
                                    </a:xfrm>
                                    <a:custGeom>
                                      <a:avLst/>
                                      <a:gdLst>
                                        <a:gd name="T0" fmla="*/ 0 w 22050"/>
                                        <a:gd name="T1" fmla="*/ 0 h 43200"/>
                                        <a:gd name="T2" fmla="*/ 0 w 22050"/>
                                        <a:gd name="T3" fmla="*/ 1 h 43200"/>
                                        <a:gd name="T4" fmla="*/ 0 w 22050"/>
                                        <a:gd name="T5" fmla="*/ 0 h 43200"/>
                                        <a:gd name="T6" fmla="*/ 0 60000 65536"/>
                                        <a:gd name="T7" fmla="*/ 0 60000 65536"/>
                                        <a:gd name="T8" fmla="*/ 0 60000 65536"/>
                                      </a:gdLst>
                                      <a:ahLst/>
                                      <a:cxnLst>
                                        <a:cxn ang="T6">
                                          <a:pos x="T0" y="T1"/>
                                        </a:cxn>
                                        <a:cxn ang="T7">
                                          <a:pos x="T2" y="T3"/>
                                        </a:cxn>
                                        <a:cxn ang="T8">
                                          <a:pos x="T4" y="T5"/>
                                        </a:cxn>
                                      </a:cxnLst>
                                      <a:rect l="0" t="0" r="r" b="b"/>
                                      <a:pathLst>
                                        <a:path w="22050" h="43200" fill="none">
                                          <a:moveTo>
                                            <a:pt x="449" y="0"/>
                                          </a:moveTo>
                                          <a:cubicBezTo>
                                            <a:pt x="12379" y="0"/>
                                            <a:pt x="22050" y="9670"/>
                                            <a:pt x="22050" y="21600"/>
                                          </a:cubicBezTo>
                                          <a:cubicBezTo>
                                            <a:pt x="22050" y="33529"/>
                                            <a:pt x="12379" y="43200"/>
                                            <a:pt x="450" y="43200"/>
                                          </a:cubicBezTo>
                                          <a:cubicBezTo>
                                            <a:pt x="299" y="43200"/>
                                            <a:pt x="149" y="43198"/>
                                            <a:pt x="-1" y="43195"/>
                                          </a:cubicBezTo>
                                        </a:path>
                                        <a:path w="22050" h="43200" stroke="0">
                                          <a:moveTo>
                                            <a:pt x="449" y="0"/>
                                          </a:moveTo>
                                          <a:cubicBezTo>
                                            <a:pt x="12379" y="0"/>
                                            <a:pt x="22050" y="9670"/>
                                            <a:pt x="22050" y="21600"/>
                                          </a:cubicBezTo>
                                          <a:cubicBezTo>
                                            <a:pt x="22050" y="33529"/>
                                            <a:pt x="12379" y="43200"/>
                                            <a:pt x="450" y="43200"/>
                                          </a:cubicBezTo>
                                          <a:cubicBezTo>
                                            <a:pt x="299" y="43200"/>
                                            <a:pt x="149" y="43198"/>
                                            <a:pt x="-1" y="43195"/>
                                          </a:cubicBezTo>
                                          <a:lnTo>
                                            <a:pt x="450" y="21600"/>
                                          </a:lnTo>
                                          <a:lnTo>
                                            <a:pt x="449"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s:wsp>
                              <wps:cNvPr id="1160" name="Oval 24"/>
                              <wps:cNvSpPr>
                                <a:spLocks noChangeAspect="1" noChangeArrowheads="1"/>
                              </wps:cNvSpPr>
                              <wps:spPr bwMode="auto">
                                <a:xfrm>
                                  <a:off x="6451" y="4215"/>
                                  <a:ext cx="142" cy="85"/>
                                </a:xfrm>
                                <a:prstGeom prst="ellipse">
                                  <a:avLst/>
                                </a:prstGeom>
                                <a:solidFill>
                                  <a:srgbClr val="FFFFFF"/>
                                </a:solidFill>
                                <a:ln w="38100" cmpd="dbl">
                                  <a:solidFill>
                                    <a:srgbClr val="000000"/>
                                  </a:solidFill>
                                  <a:round/>
                                  <a:headEnd/>
                                  <a:tailEnd/>
                                </a:ln>
                              </wps:spPr>
                              <wps:bodyPr rot="0" vert="horz" wrap="square" anchor="t" anchorCtr="0" upright="1"/>
                            </wps:wsp>
                            <wps:wsp>
                              <wps:cNvPr id="1161" name="Line 25"/>
                              <wps:cNvCnPr>
                                <a:cxnSpLocks noChangeShapeType="1"/>
                              </wps:cNvCnPr>
                              <wps:spPr bwMode="auto">
                                <a:xfrm>
                                  <a:off x="6528" y="4314"/>
                                  <a:ext cx="1" cy="5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1162" name="Group 26"/>
                              <wpg:cNvGrpSpPr>
                                <a:grpSpLocks noChangeAspect="1"/>
                              </wpg:cNvGrpSpPr>
                              <wpg:grpSpPr>
                                <a:xfrm>
                                  <a:off x="6437" y="4431"/>
                                  <a:ext cx="176" cy="868"/>
                                  <a:chOff x="8405" y="1736"/>
                                  <a:chExt cx="362" cy="1764"/>
                                </a:xfrm>
                              </wpg:grpSpPr>
                              <wps:wsp>
                                <wps:cNvPr id="1163" name="Rectangle 27"/>
                                <wps:cNvSpPr>
                                  <a:spLocks noChangeAspect="1" noChangeArrowheads="1"/>
                                </wps:cNvSpPr>
                                <wps:spPr bwMode="auto">
                                  <a:xfrm>
                                    <a:off x="8528" y="1736"/>
                                    <a:ext cx="91" cy="1764"/>
                                  </a:xfrm>
                                  <a:prstGeom prst="rect">
                                    <a:avLst/>
                                  </a:prstGeom>
                                  <a:solidFill>
                                    <a:srgbClr val="FFFFFF"/>
                                  </a:solidFill>
                                  <a:ln w="9525">
                                    <a:solidFill>
                                      <a:srgbClr val="000000"/>
                                    </a:solidFill>
                                    <a:miter lim="800000"/>
                                    <a:headEnd/>
                                    <a:tailEnd/>
                                  </a:ln>
                                </wps:spPr>
                                <wps:bodyPr rot="0" vert="horz" wrap="square" anchor="t" anchorCtr="0" upright="1"/>
                              </wps:wsp>
                              <wpg:grpSp>
                                <wpg:cNvPr id="1164" name="Group 28"/>
                                <wpg:cNvGrpSpPr>
                                  <a:grpSpLocks noChangeAspect="1"/>
                                </wpg:cNvGrpSpPr>
                                <wpg:grpSpPr>
                                  <a:xfrm rot="5400000">
                                    <a:off x="7830" y="2544"/>
                                    <a:ext cx="1731" cy="142"/>
                                    <a:chOff x="2400" y="2160"/>
                                    <a:chExt cx="1600" cy="240"/>
                                  </a:xfrm>
                                </wpg:grpSpPr>
                                <wps:wsp>
                                  <wps:cNvPr id="1165" name="Line 29"/>
                                  <wps:cNvCnPr>
                                    <a:cxnSpLocks noChangeShapeType="1"/>
                                  </wps:cNvCnPr>
                                  <wps:spPr bwMode="auto">
                                    <a:xfrm>
                                      <a:off x="24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6" name="Line 30"/>
                                  <wps:cNvCnPr>
                                    <a:cxnSpLocks noChangeShapeType="1"/>
                                  </wps:cNvCnPr>
                                  <wps:spPr bwMode="auto">
                                    <a:xfrm>
                                      <a:off x="25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7" name="Line 31"/>
                                  <wps:cNvCnPr>
                                    <a:cxnSpLocks noChangeShapeType="1"/>
                                  </wps:cNvCnPr>
                                  <wps:spPr bwMode="auto">
                                    <a:xfrm>
                                      <a:off x="27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8" name="Line 32"/>
                                  <wps:cNvCnPr>
                                    <a:cxnSpLocks noChangeShapeType="1"/>
                                  </wps:cNvCnPr>
                                  <wps:spPr bwMode="auto">
                                    <a:xfrm>
                                      <a:off x="28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9" name="Line 33"/>
                                  <wps:cNvCnPr>
                                    <a:cxnSpLocks noChangeShapeType="1"/>
                                  </wps:cNvCnPr>
                                  <wps:spPr bwMode="auto">
                                    <a:xfrm>
                                      <a:off x="30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0" name="Line 34"/>
                                  <wps:cNvCnPr>
                                    <a:cxnSpLocks noChangeShapeType="1"/>
                                  </wps:cNvCnPr>
                                  <wps:spPr bwMode="auto">
                                    <a:xfrm>
                                      <a:off x="3200" y="2220"/>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71" name="Line 35"/>
                                  <wps:cNvCnPr>
                                    <a:cxnSpLocks noChangeShapeType="1"/>
                                  </wps:cNvCnPr>
                                  <wps:spPr bwMode="auto">
                                    <a:xfrm>
                                      <a:off x="33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2" name="Line 36"/>
                                  <wps:cNvCnPr>
                                    <a:cxnSpLocks noChangeShapeType="1"/>
                                  </wps:cNvCnPr>
                                  <wps:spPr bwMode="auto">
                                    <a:xfrm>
                                      <a:off x="35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3" name="Line 37"/>
                                  <wps:cNvCnPr>
                                    <a:cxnSpLocks noChangeShapeType="1"/>
                                  </wps:cNvCnPr>
                                  <wps:spPr bwMode="auto">
                                    <a:xfrm>
                                      <a:off x="36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4" name="Line 38"/>
                                  <wps:cNvCnPr>
                                    <a:cxnSpLocks noChangeShapeType="1"/>
                                  </wps:cNvCnPr>
                                  <wps:spPr bwMode="auto">
                                    <a:xfrm>
                                      <a:off x="38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5" name="Line 39"/>
                                  <wps:cNvCnPr>
                                    <a:cxnSpLocks noChangeShapeType="1"/>
                                  </wps:cNvCnPr>
                                  <wps:spPr bwMode="auto">
                                    <a:xfrm>
                                      <a:off x="40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176" name="Group 40"/>
                                <wpg:cNvGrpSpPr>
                                  <a:grpSpLocks noChangeAspect="1"/>
                                </wpg:cNvGrpSpPr>
                                <wpg:grpSpPr>
                                  <a:xfrm rot="16200000" flipH="1">
                                    <a:off x="7610" y="2544"/>
                                    <a:ext cx="1731" cy="142"/>
                                    <a:chOff x="2400" y="2160"/>
                                    <a:chExt cx="1600" cy="240"/>
                                  </a:xfrm>
                                </wpg:grpSpPr>
                                <wps:wsp>
                                  <wps:cNvPr id="1177" name="Line 41"/>
                                  <wps:cNvCnPr>
                                    <a:cxnSpLocks noChangeShapeType="1"/>
                                  </wps:cNvCnPr>
                                  <wps:spPr bwMode="auto">
                                    <a:xfrm>
                                      <a:off x="24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78" name="Line 42"/>
                                  <wps:cNvCnPr>
                                    <a:cxnSpLocks noChangeShapeType="1"/>
                                  </wps:cNvCnPr>
                                  <wps:spPr bwMode="auto">
                                    <a:xfrm>
                                      <a:off x="25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9" name="Line 43"/>
                                  <wps:cNvCnPr>
                                    <a:cxnSpLocks noChangeShapeType="1"/>
                                  </wps:cNvCnPr>
                                  <wps:spPr bwMode="auto">
                                    <a:xfrm>
                                      <a:off x="27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0" name="Line 44"/>
                                  <wps:cNvCnPr>
                                    <a:cxnSpLocks noChangeShapeType="1"/>
                                  </wps:cNvCnPr>
                                  <wps:spPr bwMode="auto">
                                    <a:xfrm>
                                      <a:off x="28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1" name="Line 45"/>
                                  <wps:cNvCnPr>
                                    <a:cxnSpLocks noChangeShapeType="1"/>
                                  </wps:cNvCnPr>
                                  <wps:spPr bwMode="auto">
                                    <a:xfrm>
                                      <a:off x="30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2" name="Line 46"/>
                                  <wps:cNvCnPr>
                                    <a:cxnSpLocks noChangeShapeType="1"/>
                                  </wps:cNvCnPr>
                                  <wps:spPr bwMode="auto">
                                    <a:xfrm>
                                      <a:off x="3200" y="2220"/>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83" name="Line 47"/>
                                  <wps:cNvCnPr>
                                    <a:cxnSpLocks noChangeShapeType="1"/>
                                  </wps:cNvCnPr>
                                  <wps:spPr bwMode="auto">
                                    <a:xfrm>
                                      <a:off x="33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4" name="Line 48"/>
                                  <wps:cNvCnPr>
                                    <a:cxnSpLocks noChangeShapeType="1"/>
                                  </wps:cNvCnPr>
                                  <wps:spPr bwMode="auto">
                                    <a:xfrm>
                                      <a:off x="35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5" name="Line 49"/>
                                  <wps:cNvCnPr>
                                    <a:cxnSpLocks noChangeShapeType="1"/>
                                  </wps:cNvCnPr>
                                  <wps:spPr bwMode="auto">
                                    <a:xfrm>
                                      <a:off x="36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6" name="Line 50"/>
                                  <wps:cNvCnPr>
                                    <a:cxnSpLocks noChangeShapeType="1"/>
                                  </wps:cNvCnPr>
                                  <wps:spPr bwMode="auto">
                                    <a:xfrm>
                                      <a:off x="38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7" name="Line 51"/>
                                  <wps:cNvCnPr>
                                    <a:cxnSpLocks noChangeShapeType="1"/>
                                  </wps:cNvCnPr>
                                  <wps:spPr bwMode="auto">
                                    <a:xfrm>
                                      <a:off x="40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1188" name="Line 191"/>
                            <wps:cNvCnPr>
                              <a:cxnSpLocks noChangeShapeType="1"/>
                            </wps:cNvCnPr>
                            <wps:spPr bwMode="auto">
                              <a:xfrm>
                                <a:off x="3724" y="12450"/>
                                <a:ext cx="0" cy="15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189" name="AutoShape 330"/>
                            <wps:cNvSpPr>
                              <a:spLocks noChangeArrowheads="1"/>
                            </wps:cNvSpPr>
                            <wps:spPr bwMode="auto">
                              <a:xfrm>
                                <a:off x="2102" y="12262"/>
                                <a:ext cx="992" cy="482"/>
                              </a:xfrm>
                              <a:prstGeom prst="cube">
                                <a:avLst>
                                  <a:gd name="adj" fmla="val 14731"/>
                                </a:avLst>
                              </a:prstGeom>
                              <a:solidFill>
                                <a:srgbClr val="FFFFFF"/>
                              </a:solidFill>
                              <a:ln w="9525">
                                <a:solidFill>
                                  <a:srgbClr val="000000"/>
                                </a:solidFill>
                                <a:miter lim="800000"/>
                                <a:headEnd/>
                                <a:tailEnd/>
                              </a:ln>
                            </wps:spPr>
                            <wps:txbx>
                              <w:txbxContent>
                                <w:p w:rsidR="000E4A23" w:rsidRPr="00B927B0" w:rsidRDefault="000E4A23" w:rsidP="000E4A23">
                                  <w:pPr>
                                    <w:rPr>
                                      <w:sz w:val="18"/>
                                      <w:szCs w:val="18"/>
                                    </w:rPr>
                                  </w:pPr>
                                  <w:r w:rsidRPr="00B927B0">
                                    <w:rPr>
                                      <w:rFonts w:hint="eastAsia"/>
                                      <w:sz w:val="18"/>
                                      <w:szCs w:val="18"/>
                                    </w:rPr>
                                    <w:t>甲</w:t>
                                  </w:r>
                                </w:p>
                              </w:txbxContent>
                            </wps:txbx>
                            <wps:bodyPr rot="0" vert="horz" wrap="square" anchor="t" anchorCtr="0" upright="1"/>
                          </wps:wsp>
                          <wps:wsp>
                            <wps:cNvPr id="1190" name="Line 12"/>
                            <wps:cNvCnPr>
                              <a:cxnSpLocks noChangeShapeType="1"/>
                            </wps:cNvCnPr>
                            <wps:spPr bwMode="auto">
                              <a:xfrm>
                                <a:off x="3067" y="12532"/>
                                <a:ext cx="125"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grpSp>
                        <wpg:grpSp>
                          <wpg:cNvPr id="1191" name="组合 4425"/>
                          <wpg:cNvGrpSpPr/>
                          <wpg:grpSpPr>
                            <a:xfrm>
                              <a:off x="7009" y="9941"/>
                              <a:ext cx="2340" cy="820"/>
                              <a:chOff x="7815" y="7713"/>
                              <a:chExt cx="2340" cy="820"/>
                            </a:xfrm>
                          </wpg:grpSpPr>
                          <wps:wsp>
                            <wps:cNvPr id="1192" name="AutoShape 9"/>
                            <wps:cNvSpPr>
                              <a:spLocks noChangeArrowheads="1"/>
                            </wps:cNvSpPr>
                            <wps:spPr bwMode="auto">
                              <a:xfrm>
                                <a:off x="7815" y="8014"/>
                                <a:ext cx="2340" cy="468"/>
                              </a:xfrm>
                              <a:prstGeom prst="parallelogram">
                                <a:avLst>
                                  <a:gd name="adj" fmla="val 125000"/>
                                </a:avLst>
                              </a:prstGeom>
                              <a:solidFill>
                                <a:srgbClr val="C0C0C0">
                                  <a:alpha val="63136"/>
                                </a:srgbClr>
                              </a:solidFill>
                              <a:ln w="9525">
                                <a:solidFill>
                                  <a:srgbClr val="000000"/>
                                </a:solidFill>
                                <a:miter lim="800000"/>
                                <a:headEnd/>
                                <a:tailEnd/>
                              </a:ln>
                            </wps:spPr>
                            <wps:bodyPr rot="0" vert="horz" wrap="square" anchor="t" anchorCtr="0" upright="1"/>
                          </wps:wsp>
                          <wps:wsp>
                            <wps:cNvPr id="1193" name="Text Box 52"/>
                            <wps:cNvSpPr txBox="1">
                              <a:spLocks noChangeArrowheads="1"/>
                            </wps:cNvSpPr>
                            <wps:spPr bwMode="auto">
                              <a:xfrm>
                                <a:off x="9159" y="8224"/>
                                <a:ext cx="5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木板</w:t>
                                  </w:r>
                                </w:p>
                              </w:txbxContent>
                            </wps:txbx>
                            <wps:bodyPr rot="0" vert="horz" wrap="square" lIns="0" tIns="0" rIns="0" bIns="0" anchor="t" anchorCtr="0" upright="1"/>
                          </wps:wsp>
                          <wpg:grpSp>
                            <wpg:cNvPr id="1194" name="Group 13"/>
                            <wpg:cNvGrpSpPr>
                              <a:grpSpLocks noChangeAspect="1"/>
                            </wpg:cNvGrpSpPr>
                            <wpg:grpSpPr>
                              <a:xfrm rot="5400000">
                                <a:off x="9583" y="7692"/>
                                <a:ext cx="176" cy="896"/>
                                <a:chOff x="6390" y="4215"/>
                                <a:chExt cx="266" cy="1354"/>
                              </a:xfrm>
                            </wpg:grpSpPr>
                            <wpg:grpSp>
                              <wpg:cNvPr id="1195" name="Group 14"/>
                              <wpg:cNvGrpSpPr>
                                <a:grpSpLocks noChangeAspect="1"/>
                              </wpg:cNvGrpSpPr>
                              <wpg:grpSpPr>
                                <a:xfrm>
                                  <a:off x="6450" y="5349"/>
                                  <a:ext cx="142" cy="220"/>
                                  <a:chOff x="4665" y="6789"/>
                                  <a:chExt cx="212" cy="328"/>
                                </a:xfrm>
                              </wpg:grpSpPr>
                              <wps:wsp>
                                <wps:cNvPr id="1196" name="Arc 15"/>
                                <wps:cNvSpPr>
                                  <a:spLocks noChangeAspect="1"/>
                                </wps:cNvSpPr>
                                <wps:spPr bwMode="auto">
                                  <a:xfrm>
                                    <a:off x="4665" y="6989"/>
                                    <a:ext cx="212" cy="128"/>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Lst>
                                    <a:ahLst/>
                                    <a:cxnLst>
                                      <a:cxn ang="T6">
                                        <a:pos x="T0" y="T1"/>
                                      </a:cxn>
                                      <a:cxn ang="T7">
                                        <a:pos x="T2" y="T3"/>
                                      </a:cxn>
                                      <a:cxn ang="T8">
                                        <a:pos x="T4" y="T5"/>
                                      </a:cxn>
                                    </a:cxnLst>
                                    <a:rect l="0" t="0" r="r" b="b"/>
                                    <a:pathLst>
                                      <a:path w="43200" h="43200" fill="none">
                                        <a:moveTo>
                                          <a:pt x="21599" y="0"/>
                                        </a:moveTo>
                                        <a:cubicBezTo>
                                          <a:pt x="33529" y="0"/>
                                          <a:pt x="43200" y="9670"/>
                                          <a:pt x="43200" y="21600"/>
                                        </a:cubicBezTo>
                                        <a:cubicBezTo>
                                          <a:pt x="43200" y="33529"/>
                                          <a:pt x="33529" y="43200"/>
                                          <a:pt x="21600" y="43200"/>
                                        </a:cubicBezTo>
                                        <a:cubicBezTo>
                                          <a:pt x="9670" y="43200"/>
                                          <a:pt x="0" y="33529"/>
                                          <a:pt x="0" y="21600"/>
                                        </a:cubicBezTo>
                                        <a:cubicBezTo>
                                          <a:pt x="-1" y="21177"/>
                                          <a:pt x="12" y="20754"/>
                                          <a:pt x="37" y="20332"/>
                                        </a:cubicBezTo>
                                      </a:path>
                                      <a:path w="43200" h="43200" stroke="0">
                                        <a:moveTo>
                                          <a:pt x="21599" y="0"/>
                                        </a:moveTo>
                                        <a:cubicBezTo>
                                          <a:pt x="33529" y="0"/>
                                          <a:pt x="43200" y="9670"/>
                                          <a:pt x="43200" y="21600"/>
                                        </a:cubicBezTo>
                                        <a:cubicBezTo>
                                          <a:pt x="43200" y="33529"/>
                                          <a:pt x="33529" y="43200"/>
                                          <a:pt x="21600" y="43200"/>
                                        </a:cubicBezTo>
                                        <a:cubicBezTo>
                                          <a:pt x="9670" y="43200"/>
                                          <a:pt x="0" y="33529"/>
                                          <a:pt x="0" y="21600"/>
                                        </a:cubicBezTo>
                                        <a:cubicBezTo>
                                          <a:pt x="-1" y="21177"/>
                                          <a:pt x="12" y="20754"/>
                                          <a:pt x="37" y="20332"/>
                                        </a:cubicBezTo>
                                        <a:lnTo>
                                          <a:pt x="21600" y="21600"/>
                                        </a:lnTo>
                                        <a:lnTo>
                                          <a:pt x="21599" y="0"/>
                                        </a:lnTo>
                                        <a:close/>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1197" name="Line 16"/>
                                <wps:cNvCnPr>
                                  <a:cxnSpLocks noChangeShapeType="1"/>
                                </wps:cNvCnPr>
                                <wps:spPr bwMode="auto">
                                  <a:xfrm>
                                    <a:off x="4790" y="6789"/>
                                    <a:ext cx="1" cy="1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1198" name="Group 17"/>
                              <wpg:cNvGrpSpPr>
                                <a:grpSpLocks noChangeAspect="1"/>
                              </wpg:cNvGrpSpPr>
                              <wpg:grpSpPr>
                                <a:xfrm>
                                  <a:off x="6390" y="4369"/>
                                  <a:ext cx="266" cy="980"/>
                                  <a:chOff x="8624" y="1553"/>
                                  <a:chExt cx="196" cy="1992"/>
                                </a:xfrm>
                              </wpg:grpSpPr>
                              <wps:wsp>
                                <wps:cNvPr id="1199" name="Arc 18"/>
                                <wps:cNvSpPr>
                                  <a:spLocks noChangeAspect="1"/>
                                </wps:cNvSpPr>
                                <wps:spPr bwMode="auto">
                                  <a:xfrm rot="5400000" flipV="1">
                                    <a:off x="8673" y="3399"/>
                                    <a:ext cx="102" cy="190"/>
                                  </a:xfrm>
                                  <a:custGeom>
                                    <a:avLst/>
                                    <a:gdLst>
                                      <a:gd name="T0" fmla="*/ 0 w 22050"/>
                                      <a:gd name="T1" fmla="*/ 0 h 43200"/>
                                      <a:gd name="T2" fmla="*/ 0 w 22050"/>
                                      <a:gd name="T3" fmla="*/ 0 h 43200"/>
                                      <a:gd name="T4" fmla="*/ 0 w 22050"/>
                                      <a:gd name="T5" fmla="*/ 0 h 43200"/>
                                      <a:gd name="T6" fmla="*/ 0 60000 65536"/>
                                      <a:gd name="T7" fmla="*/ 0 60000 65536"/>
                                      <a:gd name="T8" fmla="*/ 0 60000 65536"/>
                                    </a:gdLst>
                                    <a:ahLst/>
                                    <a:cxnLst>
                                      <a:cxn ang="T6">
                                        <a:pos x="T0" y="T1"/>
                                      </a:cxn>
                                      <a:cxn ang="T7">
                                        <a:pos x="T2" y="T3"/>
                                      </a:cxn>
                                      <a:cxn ang="T8">
                                        <a:pos x="T4" y="T5"/>
                                      </a:cxn>
                                    </a:cxnLst>
                                    <a:rect l="0" t="0" r="r" b="b"/>
                                    <a:pathLst>
                                      <a:path w="22050" h="43200" fill="none">
                                        <a:moveTo>
                                          <a:pt x="449" y="0"/>
                                        </a:moveTo>
                                        <a:cubicBezTo>
                                          <a:pt x="12379" y="0"/>
                                          <a:pt x="22050" y="9670"/>
                                          <a:pt x="22050" y="21600"/>
                                        </a:cubicBezTo>
                                        <a:cubicBezTo>
                                          <a:pt x="22050" y="33529"/>
                                          <a:pt x="12379" y="43200"/>
                                          <a:pt x="450" y="43200"/>
                                        </a:cubicBezTo>
                                        <a:cubicBezTo>
                                          <a:pt x="299" y="43200"/>
                                          <a:pt x="149" y="43198"/>
                                          <a:pt x="-1" y="43195"/>
                                        </a:cubicBezTo>
                                      </a:path>
                                      <a:path w="22050" h="43200" stroke="0">
                                        <a:moveTo>
                                          <a:pt x="449" y="0"/>
                                        </a:moveTo>
                                        <a:cubicBezTo>
                                          <a:pt x="12379" y="0"/>
                                          <a:pt x="22050" y="9670"/>
                                          <a:pt x="22050" y="21600"/>
                                        </a:cubicBezTo>
                                        <a:cubicBezTo>
                                          <a:pt x="22050" y="33529"/>
                                          <a:pt x="12379" y="43200"/>
                                          <a:pt x="450" y="43200"/>
                                        </a:cubicBezTo>
                                        <a:cubicBezTo>
                                          <a:pt x="299" y="43200"/>
                                          <a:pt x="149" y="43198"/>
                                          <a:pt x="-1" y="43195"/>
                                        </a:cubicBezTo>
                                        <a:lnTo>
                                          <a:pt x="450" y="21600"/>
                                        </a:lnTo>
                                        <a:lnTo>
                                          <a:pt x="449"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1200" name="Group 19"/>
                                <wpg:cNvGrpSpPr>
                                  <a:grpSpLocks noChangeAspect="1"/>
                                </wpg:cNvGrpSpPr>
                                <wpg:grpSpPr>
                                  <a:xfrm>
                                    <a:off x="8624" y="1553"/>
                                    <a:ext cx="196" cy="1919"/>
                                    <a:chOff x="8624" y="1553"/>
                                    <a:chExt cx="196" cy="1919"/>
                                  </a:xfrm>
                                </wpg:grpSpPr>
                                <wpg:grpSp>
                                  <wpg:cNvPr id="1201" name="Group 20"/>
                                  <wpg:cNvGrpSpPr>
                                    <a:grpSpLocks noChangeAspect="1"/>
                                  </wpg:cNvGrpSpPr>
                                  <wpg:grpSpPr>
                                    <a:xfrm>
                                      <a:off x="8624" y="1650"/>
                                      <a:ext cx="190" cy="1822"/>
                                      <a:chOff x="4695" y="1755"/>
                                      <a:chExt cx="210" cy="2040"/>
                                    </a:xfrm>
                                  </wpg:grpSpPr>
                                  <wps:wsp>
                                    <wps:cNvPr id="1202" name="Line 21"/>
                                    <wps:cNvCnPr>
                                      <a:cxnSpLocks noChangeShapeType="1"/>
                                    </wps:cNvCnPr>
                                    <wps:spPr bwMode="auto">
                                      <a:xfrm>
                                        <a:off x="4695" y="1755"/>
                                        <a:ext cx="0" cy="20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3" name="Line 22"/>
                                    <wps:cNvCnPr>
                                      <a:cxnSpLocks noChangeShapeType="1"/>
                                    </wps:cNvCnPr>
                                    <wps:spPr bwMode="auto">
                                      <a:xfrm>
                                        <a:off x="4905" y="1755"/>
                                        <a:ext cx="0" cy="204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1204" name="Arc 23"/>
                                  <wps:cNvSpPr>
                                    <a:spLocks noChangeAspect="1"/>
                                  </wps:cNvSpPr>
                                  <wps:spPr bwMode="auto">
                                    <a:xfrm rot="16200000">
                                      <a:off x="8674" y="1509"/>
                                      <a:ext cx="102" cy="190"/>
                                    </a:xfrm>
                                    <a:custGeom>
                                      <a:avLst/>
                                      <a:gdLst>
                                        <a:gd name="T0" fmla="*/ 0 w 22050"/>
                                        <a:gd name="T1" fmla="*/ 0 h 43200"/>
                                        <a:gd name="T2" fmla="*/ 0 w 22050"/>
                                        <a:gd name="T3" fmla="*/ 0 h 43200"/>
                                        <a:gd name="T4" fmla="*/ 0 w 22050"/>
                                        <a:gd name="T5" fmla="*/ 0 h 43200"/>
                                        <a:gd name="T6" fmla="*/ 0 60000 65536"/>
                                        <a:gd name="T7" fmla="*/ 0 60000 65536"/>
                                        <a:gd name="T8" fmla="*/ 0 60000 65536"/>
                                      </a:gdLst>
                                      <a:ahLst/>
                                      <a:cxnLst>
                                        <a:cxn ang="T6">
                                          <a:pos x="T0" y="T1"/>
                                        </a:cxn>
                                        <a:cxn ang="T7">
                                          <a:pos x="T2" y="T3"/>
                                        </a:cxn>
                                        <a:cxn ang="T8">
                                          <a:pos x="T4" y="T5"/>
                                        </a:cxn>
                                      </a:cxnLst>
                                      <a:rect l="0" t="0" r="r" b="b"/>
                                      <a:pathLst>
                                        <a:path w="22050" h="43200" fill="none">
                                          <a:moveTo>
                                            <a:pt x="449" y="0"/>
                                          </a:moveTo>
                                          <a:cubicBezTo>
                                            <a:pt x="12379" y="0"/>
                                            <a:pt x="22050" y="9670"/>
                                            <a:pt x="22050" y="21600"/>
                                          </a:cubicBezTo>
                                          <a:cubicBezTo>
                                            <a:pt x="22050" y="33529"/>
                                            <a:pt x="12379" y="43200"/>
                                            <a:pt x="450" y="43200"/>
                                          </a:cubicBezTo>
                                          <a:cubicBezTo>
                                            <a:pt x="299" y="43200"/>
                                            <a:pt x="149" y="43198"/>
                                            <a:pt x="-1" y="43195"/>
                                          </a:cubicBezTo>
                                        </a:path>
                                        <a:path w="22050" h="43200" stroke="0">
                                          <a:moveTo>
                                            <a:pt x="449" y="0"/>
                                          </a:moveTo>
                                          <a:cubicBezTo>
                                            <a:pt x="12379" y="0"/>
                                            <a:pt x="22050" y="9670"/>
                                            <a:pt x="22050" y="21600"/>
                                          </a:cubicBezTo>
                                          <a:cubicBezTo>
                                            <a:pt x="22050" y="33529"/>
                                            <a:pt x="12379" y="43200"/>
                                            <a:pt x="450" y="43200"/>
                                          </a:cubicBezTo>
                                          <a:cubicBezTo>
                                            <a:pt x="299" y="43200"/>
                                            <a:pt x="149" y="43198"/>
                                            <a:pt x="-1" y="43195"/>
                                          </a:cubicBezTo>
                                          <a:lnTo>
                                            <a:pt x="450" y="21600"/>
                                          </a:lnTo>
                                          <a:lnTo>
                                            <a:pt x="449" y="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s:wsp>
                              <wps:cNvPr id="1205" name="Oval 24"/>
                              <wps:cNvSpPr>
                                <a:spLocks noChangeAspect="1" noChangeArrowheads="1"/>
                              </wps:cNvSpPr>
                              <wps:spPr bwMode="auto">
                                <a:xfrm>
                                  <a:off x="6451" y="4215"/>
                                  <a:ext cx="142" cy="85"/>
                                </a:xfrm>
                                <a:prstGeom prst="ellipse">
                                  <a:avLst/>
                                </a:prstGeom>
                                <a:solidFill>
                                  <a:srgbClr val="FFFFFF"/>
                                </a:solidFill>
                                <a:ln w="38100" cmpd="dbl">
                                  <a:solidFill>
                                    <a:srgbClr val="000000"/>
                                  </a:solidFill>
                                  <a:round/>
                                  <a:headEnd/>
                                  <a:tailEnd/>
                                </a:ln>
                              </wps:spPr>
                              <wps:bodyPr rot="0" vert="horz" wrap="square" anchor="t" anchorCtr="0" upright="1"/>
                            </wps:wsp>
                            <wps:wsp>
                              <wps:cNvPr id="1206" name="Line 25"/>
                              <wps:cNvCnPr>
                                <a:cxnSpLocks noChangeShapeType="1"/>
                              </wps:cNvCnPr>
                              <wps:spPr bwMode="auto">
                                <a:xfrm>
                                  <a:off x="6528" y="4314"/>
                                  <a:ext cx="1" cy="5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1207" name="Group 26"/>
                              <wpg:cNvGrpSpPr>
                                <a:grpSpLocks noChangeAspect="1"/>
                              </wpg:cNvGrpSpPr>
                              <wpg:grpSpPr>
                                <a:xfrm>
                                  <a:off x="6437" y="4431"/>
                                  <a:ext cx="176" cy="868"/>
                                  <a:chOff x="8405" y="1736"/>
                                  <a:chExt cx="362" cy="1764"/>
                                </a:xfrm>
                              </wpg:grpSpPr>
                              <wps:wsp>
                                <wps:cNvPr id="1208" name="Rectangle 27"/>
                                <wps:cNvSpPr>
                                  <a:spLocks noChangeAspect="1" noChangeArrowheads="1"/>
                                </wps:cNvSpPr>
                                <wps:spPr bwMode="auto">
                                  <a:xfrm>
                                    <a:off x="8528" y="1736"/>
                                    <a:ext cx="91" cy="1764"/>
                                  </a:xfrm>
                                  <a:prstGeom prst="rect">
                                    <a:avLst/>
                                  </a:prstGeom>
                                  <a:solidFill>
                                    <a:srgbClr val="FFFFFF"/>
                                  </a:solidFill>
                                  <a:ln w="9525">
                                    <a:solidFill>
                                      <a:srgbClr val="000000"/>
                                    </a:solidFill>
                                    <a:miter lim="800000"/>
                                    <a:headEnd/>
                                    <a:tailEnd/>
                                  </a:ln>
                                </wps:spPr>
                                <wps:bodyPr rot="0" vert="horz" wrap="square" anchor="t" anchorCtr="0" upright="1"/>
                              </wps:wsp>
                              <wpg:grpSp>
                                <wpg:cNvPr id="1209" name="Group 28"/>
                                <wpg:cNvGrpSpPr>
                                  <a:grpSpLocks noChangeAspect="1"/>
                                </wpg:cNvGrpSpPr>
                                <wpg:grpSpPr>
                                  <a:xfrm rot="5400000">
                                    <a:off x="7830" y="2544"/>
                                    <a:ext cx="1731" cy="142"/>
                                    <a:chOff x="2400" y="2160"/>
                                    <a:chExt cx="1600" cy="240"/>
                                  </a:xfrm>
                                </wpg:grpSpPr>
                                <wps:wsp>
                                  <wps:cNvPr id="1210" name="Line 29"/>
                                  <wps:cNvCnPr>
                                    <a:cxnSpLocks noChangeShapeType="1"/>
                                  </wps:cNvCnPr>
                                  <wps:spPr bwMode="auto">
                                    <a:xfrm>
                                      <a:off x="24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11" name="Line 30"/>
                                  <wps:cNvCnPr>
                                    <a:cxnSpLocks noChangeShapeType="1"/>
                                  </wps:cNvCnPr>
                                  <wps:spPr bwMode="auto">
                                    <a:xfrm>
                                      <a:off x="25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2" name="Line 31"/>
                                  <wps:cNvCnPr>
                                    <a:cxnSpLocks noChangeShapeType="1"/>
                                  </wps:cNvCnPr>
                                  <wps:spPr bwMode="auto">
                                    <a:xfrm>
                                      <a:off x="27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3" name="Line 32"/>
                                  <wps:cNvCnPr>
                                    <a:cxnSpLocks noChangeShapeType="1"/>
                                  </wps:cNvCnPr>
                                  <wps:spPr bwMode="auto">
                                    <a:xfrm>
                                      <a:off x="28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4" name="Line 33"/>
                                  <wps:cNvCnPr>
                                    <a:cxnSpLocks noChangeShapeType="1"/>
                                  </wps:cNvCnPr>
                                  <wps:spPr bwMode="auto">
                                    <a:xfrm>
                                      <a:off x="30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5" name="Line 34"/>
                                  <wps:cNvCnPr>
                                    <a:cxnSpLocks noChangeShapeType="1"/>
                                  </wps:cNvCnPr>
                                  <wps:spPr bwMode="auto">
                                    <a:xfrm>
                                      <a:off x="3200" y="2220"/>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16" name="Line 35"/>
                                  <wps:cNvCnPr>
                                    <a:cxnSpLocks noChangeShapeType="1"/>
                                  </wps:cNvCnPr>
                                  <wps:spPr bwMode="auto">
                                    <a:xfrm>
                                      <a:off x="33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7" name="Line 36"/>
                                  <wps:cNvCnPr>
                                    <a:cxnSpLocks noChangeShapeType="1"/>
                                  </wps:cNvCnPr>
                                  <wps:spPr bwMode="auto">
                                    <a:xfrm>
                                      <a:off x="35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8" name="Line 37"/>
                                  <wps:cNvCnPr>
                                    <a:cxnSpLocks noChangeShapeType="1"/>
                                  </wps:cNvCnPr>
                                  <wps:spPr bwMode="auto">
                                    <a:xfrm>
                                      <a:off x="36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9" name="Line 38"/>
                                  <wps:cNvCnPr>
                                    <a:cxnSpLocks noChangeShapeType="1"/>
                                  </wps:cNvCnPr>
                                  <wps:spPr bwMode="auto">
                                    <a:xfrm>
                                      <a:off x="38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0" name="Line 39"/>
                                  <wps:cNvCnPr>
                                    <a:cxnSpLocks noChangeShapeType="1"/>
                                  </wps:cNvCnPr>
                                  <wps:spPr bwMode="auto">
                                    <a:xfrm>
                                      <a:off x="40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221" name="Group 40"/>
                                <wpg:cNvGrpSpPr>
                                  <a:grpSpLocks noChangeAspect="1"/>
                                </wpg:cNvGrpSpPr>
                                <wpg:grpSpPr>
                                  <a:xfrm rot="16200000" flipH="1">
                                    <a:off x="7610" y="2544"/>
                                    <a:ext cx="1731" cy="142"/>
                                    <a:chOff x="2400" y="2160"/>
                                    <a:chExt cx="1600" cy="240"/>
                                  </a:xfrm>
                                </wpg:grpSpPr>
                                <wps:wsp>
                                  <wps:cNvPr id="1222" name="Line 41"/>
                                  <wps:cNvCnPr>
                                    <a:cxnSpLocks noChangeShapeType="1"/>
                                  </wps:cNvCnPr>
                                  <wps:spPr bwMode="auto">
                                    <a:xfrm>
                                      <a:off x="24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23" name="Line 42"/>
                                  <wps:cNvCnPr>
                                    <a:cxnSpLocks noChangeShapeType="1"/>
                                  </wps:cNvCnPr>
                                  <wps:spPr bwMode="auto">
                                    <a:xfrm>
                                      <a:off x="25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4" name="Line 43"/>
                                  <wps:cNvCnPr>
                                    <a:cxnSpLocks noChangeShapeType="1"/>
                                  </wps:cNvCnPr>
                                  <wps:spPr bwMode="auto">
                                    <a:xfrm>
                                      <a:off x="27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5" name="Line 44"/>
                                  <wps:cNvCnPr>
                                    <a:cxnSpLocks noChangeShapeType="1"/>
                                  </wps:cNvCnPr>
                                  <wps:spPr bwMode="auto">
                                    <a:xfrm>
                                      <a:off x="28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6" name="Line 45"/>
                                  <wps:cNvCnPr>
                                    <a:cxnSpLocks noChangeShapeType="1"/>
                                  </wps:cNvCnPr>
                                  <wps:spPr bwMode="auto">
                                    <a:xfrm>
                                      <a:off x="30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7" name="Line 46"/>
                                  <wps:cNvCnPr>
                                    <a:cxnSpLocks noChangeShapeType="1"/>
                                  </wps:cNvCnPr>
                                  <wps:spPr bwMode="auto">
                                    <a:xfrm>
                                      <a:off x="3200" y="2220"/>
                                      <a:ext cx="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28" name="Line 47"/>
                                  <wps:cNvCnPr>
                                    <a:cxnSpLocks noChangeShapeType="1"/>
                                  </wps:cNvCnPr>
                                  <wps:spPr bwMode="auto">
                                    <a:xfrm>
                                      <a:off x="336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9" name="Line 48"/>
                                  <wps:cNvCnPr>
                                    <a:cxnSpLocks noChangeShapeType="1"/>
                                  </wps:cNvCnPr>
                                  <wps:spPr bwMode="auto">
                                    <a:xfrm>
                                      <a:off x="352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0" name="Line 49"/>
                                  <wps:cNvCnPr>
                                    <a:cxnSpLocks noChangeShapeType="1"/>
                                  </wps:cNvCnPr>
                                  <wps:spPr bwMode="auto">
                                    <a:xfrm>
                                      <a:off x="368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1" name="Line 50"/>
                                  <wps:cNvCnPr>
                                    <a:cxnSpLocks noChangeShapeType="1"/>
                                  </wps:cNvCnPr>
                                  <wps:spPr bwMode="auto">
                                    <a:xfrm>
                                      <a:off x="3840" y="2280"/>
                                      <a:ext cx="0"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2" name="Line 51"/>
                                  <wps:cNvCnPr>
                                    <a:cxnSpLocks noChangeShapeType="1"/>
                                  </wps:cNvCnPr>
                                  <wps:spPr bwMode="auto">
                                    <a:xfrm>
                                      <a:off x="4000" y="2160"/>
                                      <a:ext cx="0" cy="2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1233" name="Line 191"/>
                            <wps:cNvCnPr>
                              <a:cxnSpLocks noChangeShapeType="1"/>
                            </wps:cNvCnPr>
                            <wps:spPr bwMode="auto">
                              <a:xfrm>
                                <a:off x="9633" y="8057"/>
                                <a:ext cx="0" cy="15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grpSp>
                            <wpg:cNvPr id="1234" name="Group 377"/>
                            <wpg:cNvGrpSpPr/>
                            <wpg:grpSpPr>
                              <a:xfrm>
                                <a:off x="8082" y="8014"/>
                                <a:ext cx="1080" cy="461"/>
                                <a:chOff x="4193" y="3838"/>
                                <a:chExt cx="1080" cy="461"/>
                              </a:xfrm>
                            </wpg:grpSpPr>
                            <wps:wsp>
                              <wps:cNvPr id="1235" name="AutoShape 378"/>
                              <wps:cNvSpPr>
                                <a:spLocks noChangeArrowheads="1"/>
                              </wps:cNvSpPr>
                              <wps:spPr bwMode="auto">
                                <a:xfrm>
                                  <a:off x="4193" y="3838"/>
                                  <a:ext cx="1080" cy="312"/>
                                </a:xfrm>
                                <a:prstGeom prst="cube">
                                  <a:avLst>
                                    <a:gd name="adj" fmla="val 39421"/>
                                  </a:avLst>
                                </a:prstGeom>
                                <a:solidFill>
                                  <a:srgbClr val="FFFFFF"/>
                                </a:solidFill>
                                <a:ln w="9525">
                                  <a:solidFill>
                                    <a:srgbClr val="000000"/>
                                  </a:solidFill>
                                  <a:miter lim="800000"/>
                                  <a:headEnd/>
                                  <a:tailEnd/>
                                </a:ln>
                              </wps:spPr>
                              <wps:bodyPr rot="0" vert="horz" wrap="square" anchor="t" anchorCtr="0" upright="1"/>
                            </wps:wsp>
                            <wps:wsp>
                              <wps:cNvPr id="1236" name="Text Box 379"/>
                              <wps:cNvSpPr txBox="1">
                                <a:spLocks noChangeArrowheads="1"/>
                              </wps:cNvSpPr>
                              <wps:spPr bwMode="auto">
                                <a:xfrm>
                                  <a:off x="4455" y="3843"/>
                                  <a:ext cx="469"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5E307A" w:rsidRDefault="000E4A23" w:rsidP="000E4A23">
                                    <w:pPr>
                                      <w:rPr>
                                        <w:rFonts w:ascii="宋体" w:hAnsi="宋体"/>
                                        <w:sz w:val="18"/>
                                        <w:szCs w:val="18"/>
                                      </w:rPr>
                                    </w:pPr>
                                    <w:r>
                                      <w:rPr>
                                        <w:rFonts w:ascii="宋体" w:hAnsi="宋体" w:hint="eastAsia"/>
                                        <w:sz w:val="18"/>
                                        <w:szCs w:val="18"/>
                                      </w:rPr>
                                      <w:t>甲</w:t>
                                    </w:r>
                                  </w:p>
                                </w:txbxContent>
                              </wps:txbx>
                              <wps:bodyPr rot="0" vert="horz" wrap="none" anchor="t" anchorCtr="0" upright="1">
                                <a:spAutoFit/>
                              </wps:bodyPr>
                            </wps:wsp>
                          </wpg:grpSp>
                          <wps:wsp>
                            <wps:cNvPr id="1237" name="AutoShape 188"/>
                            <wps:cNvSpPr>
                              <a:spLocks noChangeArrowheads="1"/>
                            </wps:cNvSpPr>
                            <wps:spPr bwMode="auto">
                              <a:xfrm>
                                <a:off x="8441" y="7713"/>
                                <a:ext cx="300" cy="393"/>
                              </a:xfrm>
                              <a:prstGeom prst="can">
                                <a:avLst>
                                  <a:gd name="adj" fmla="val 32665"/>
                                </a:avLst>
                              </a:prstGeom>
                              <a:solidFill>
                                <a:srgbClr val="FFFFFF"/>
                              </a:solidFill>
                              <a:ln w="6350">
                                <a:solidFill>
                                  <a:srgbClr val="000000"/>
                                </a:solidFill>
                                <a:round/>
                                <a:headEnd/>
                                <a:tailEnd/>
                              </a:ln>
                            </wps:spPr>
                            <wps:txbx>
                              <w:txbxContent>
                                <w:p w:rsidR="000E4A23" w:rsidRDefault="000E4A23" w:rsidP="000E4A23">
                                  <w:pPr>
                                    <w:rPr>
                                      <w:sz w:val="18"/>
                                      <w:szCs w:val="18"/>
                                    </w:rPr>
                                  </w:pPr>
                                  <w:r>
                                    <w:rPr>
                                      <w:rFonts w:hint="eastAsia"/>
                                      <w:sz w:val="18"/>
                                      <w:szCs w:val="18"/>
                                    </w:rPr>
                                    <w:t>乙</w:t>
                                  </w:r>
                                </w:p>
                              </w:txbxContent>
                            </wps:txbx>
                            <wps:bodyPr rot="0" vert="horz" wrap="square" lIns="0" tIns="0" rIns="0" bIns="0" anchor="t" anchorCtr="0" upright="1"/>
                          </wps:wsp>
                          <wps:wsp>
                            <wps:cNvPr id="1238" name="Line 12"/>
                            <wps:cNvCnPr>
                              <a:cxnSpLocks noChangeShapeType="1"/>
                            </wps:cNvCnPr>
                            <wps:spPr bwMode="auto">
                              <a:xfrm>
                                <a:off x="9098" y="8142"/>
                                <a:ext cx="125"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inline>
            </w:drawing>
          </mc:Choice>
          <mc:Fallback>
            <w:pict>
              <v:group id="组合 1074" o:spid="_x0000_s1637" style="width:393.05pt;height:72.45pt;mso-position-horizontal-relative:char;mso-position-vertical-relative:line" coordorigin="1488,9941" coordsize="7861,14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">
                <v:shape id="文本框 2891" o:spid="_x0000_s1638" type="#_x0000_t202" style="position:absolute;left:2208;top:10805;width:5984;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XFN8UA&#10;AADdAAAADwAAAGRycy9kb3ducmV2LnhtbERPS0sDMRC+F/wPYQRvbdKCD9amRaxCD62PqqC3cTPu&#10;Lm4mSzLdbv+9EQRv8/E9Z74cfKt6iqkJbGE6MaCIy+Aariy8vtyPr0AlQXbYBiYLR0qwXJyM5li4&#10;cOBn6ndSqRzCqUALtUhXaJ3KmjymSeiIM/cVokfJMFbaRTzkcN/qmTEX2mPDuaHGjm5rKr93e2+h&#10;fU9x82nko19VW3l61Pu3u+mDtWenw801KKFB/sV/7rXL883lOfx+k0/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VcU3xQAAAN0AAAAPAAAAAAAAAAAAAAAAAJgCAABkcnMv&#10;ZG93bnJldi54bWxQSwUGAAAAAAQABAD1AAAAigMAAAAA&#10;" filled="f" stroked="f" strokeweight=".5pt">
                  <v:textbox inset="0,0,0,0">
                    <w:txbxContent>
                      <w:p w:rsidR="000E4A23" w:rsidRPr="00EA1964" w:rsidRDefault="000E4A23" w:rsidP="000E4A23">
                        <w:pPr>
                          <w:rPr>
                            <w:sz w:val="18"/>
                            <w:szCs w:val="18"/>
                          </w:rPr>
                        </w:pPr>
                        <w:r w:rsidRPr="00EA1964">
                          <w:rPr>
                            <w:sz w:val="18"/>
                            <w:szCs w:val="18"/>
                          </w:rPr>
                          <w:t xml:space="preserve">(a)                </w:t>
                        </w:r>
                        <w:r>
                          <w:rPr>
                            <w:rFonts w:hint="eastAsia"/>
                            <w:sz w:val="18"/>
                            <w:szCs w:val="18"/>
                          </w:rPr>
                          <w:t xml:space="preserve">        </w:t>
                        </w:r>
                        <w:r w:rsidRPr="00EA1964">
                          <w:rPr>
                            <w:sz w:val="18"/>
                            <w:szCs w:val="18"/>
                          </w:rPr>
                          <w:t xml:space="preserve">    </w:t>
                        </w:r>
                        <w:proofErr w:type="gramStart"/>
                        <w:r w:rsidRPr="00EA1964">
                          <w:rPr>
                            <w:sz w:val="18"/>
                            <w:szCs w:val="18"/>
                          </w:rPr>
                          <w:t xml:space="preserve">(b)                </w:t>
                        </w:r>
                        <w:r>
                          <w:rPr>
                            <w:rFonts w:hint="eastAsia"/>
                            <w:sz w:val="18"/>
                            <w:szCs w:val="18"/>
                          </w:rPr>
                          <w:t xml:space="preserve">       </w:t>
                        </w:r>
                        <w:r w:rsidRPr="00EA1964">
                          <w:rPr>
                            <w:sz w:val="18"/>
                            <w:szCs w:val="18"/>
                          </w:rPr>
                          <w:t xml:space="preserve">   </w:t>
                        </w:r>
                        <w:r>
                          <w:rPr>
                            <w:sz w:val="18"/>
                            <w:szCs w:val="18"/>
                          </w:rPr>
                          <w:t xml:space="preserve">  (c)</w:t>
                        </w:r>
                        <w:proofErr w:type="gramEnd"/>
                      </w:p>
                    </w:txbxContent>
                  </v:textbox>
                </v:shape>
                <v:group id="Group 1078" o:spid="_x0000_s1639" style="position:absolute;left:1488;top:9941;width:7861;height:1449" coordorigin="1488,9941" coordsize="7861,14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n8cMAAADdAAAADwAAAGRycy9kb3ducmV2LnhtbERPS4vCMBC+C/6HMIK3&#10;Na2yunSNIqLiQRZ8wLK3oRnbYjMpTWzrv98Igrf5+J4zX3amFA3VrrCsIB5FIIhTqwvOFFzO248v&#10;EM4jaywtk4IHOVgu+r05Jtq2fKTm5DMRQtglqCD3vkqkdGlOBt3IVsSBu9raoA+wzqSusQ3hppTj&#10;KJpKgwWHhhwrWueU3k53o2DXYruaxJvmcLuuH3/nz5/fQ0xKDQfd6huEp86/xS/3Xof50WwK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OSfxwwAAAN0AAAAP&#10;AAAAAAAAAAAAAAAAAKoCAABkcnMvZG93bnJldi54bWxQSwUGAAAAAAQABAD6AAAAmgMAAAAA&#10;">
                  <v:shape id="Text Box 4" o:spid="_x0000_s1640" type="#_x0000_t202" style="position:absolute;left:5298;top:11030;width:51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eKscMA&#10;AADdAAAADwAAAGRycy9kb3ducmV2LnhtbERPTWsCMRC9C/0PYQq9aVIPardGEVEoCKXr9tDjdDPu&#10;BjeTdRN1/fdNQfA2j/c582XvGnGhLljPGl5HCgRx6Y3lSsN3sR3OQISIbLDxTBpuFGC5eBrMMTP+&#10;yjld9rESKYRDhhrqGNtMylDW5DCMfEucuIPvHMYEu0qaDq8p3DVyrNREOrScGmpsaV1TedyfnYbV&#10;D+cbe/r8/coPuS2KN8W7yVHrl+d+9Q4iUh8f4rv7w6T5ajqF/2/S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eKscMAAADdAAAADwAAAAAAAAAAAAAAAACYAgAAZHJzL2Rv&#10;d25yZXYueG1sUEsFBgAAAAAEAAQA9QAAAIgDAAAAAA==&#10;" filled="f" stroked="f">
                    <v:textbox inset="0,0,0,0">
                      <w:txbxContent>
                        <w:p w:rsidR="000E4A23" w:rsidRDefault="000E4A23" w:rsidP="000E4A23">
                          <w:pPr>
                            <w:adjustRightInd w:val="0"/>
                            <w:snapToGrid w:val="0"/>
                          </w:pPr>
                        </w:p>
                      </w:txbxContent>
                    </v:textbox>
                  </v:shape>
                  <v:group id="组合 2799" o:spid="_x0000_s1641" style="position:absolute;left:1488;top:10220;width:2340;height:523" coordorigin="1736,11007" coordsize="2340,5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oWGMcAAADdAAAADwAAAGRycy9kb3ducmV2LnhtbESPQWvCQBCF70L/wzKF&#10;3nSTFm2JriLSlh5EMBaKtyE7JsHsbMhuk/jvnUOhtxnem/e+WW1G16ieulB7NpDOElDEhbc1lwa+&#10;Tx/TN1AhIltsPJOBGwXYrB8mK8ysH/hIfR5LJSEcMjRQxdhmWoeiIodh5lti0S6+cxhl7UptOxwk&#10;3DX6OUkW2mHN0lBhS7uKimv+6wx8DjhsX9L3fn+97G7n0/zws0/JmKfHcbsEFWmM/+a/6y8r+Mmr&#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yeoWGMcAAADd&#10;AAAADwAAAAAAAAAAAAAAAACqAgAAZHJzL2Rvd25yZXYueG1sUEsFBgAAAAAEAAQA+gAAAJ4DAAAA&#10;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9" o:spid="_x0000_s1642" type="#_x0000_t7" style="position:absolute;left:1736;top:11007;width:23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dPV8MA&#10;AADdAAAADwAAAGRycy9kb3ducmV2LnhtbERPS2vCQBC+F/wPywi91Y2W+oiuIoKi9GT04HHIjkk0&#10;OxuzG0399d1Cwdt8fM+ZLVpTijvVrrCsoN+LQBCnVhecKTge1h9jEM4jaywtk4IfcrCYd95mGGv7&#10;4D3dE5+JEMIuRgW591UspUtzMuh6tiIO3NnWBn2AdSZ1jY8Qbko5iKKhNFhwaMixolVO6TVpjIIv&#10;3H1jcuFnczl9Xiu8NRs3bJR677bLKQhPrX+J/91bHeZHown8fRNOk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dPV8MAAADdAAAADwAAAAAAAAAAAAAAAACYAgAAZHJzL2Rv&#10;d25yZXYueG1sUEsFBgAAAAAEAAQA9QAAAIgDAAAAAA==&#10;" fillcolor="silver">
                      <v:fill opacity="41377f"/>
                    </v:shape>
                    <v:shape id="Text Box 52" o:spid="_x0000_s1643" type="#_x0000_t202" style="position:absolute;left:3070;top:11221;width:54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iMYA&#10;AADdAAAADwAAAGRycy9kb3ducmV2LnhtbESPS08DMQyE70j8h8hI3GhSDqhamlaIh8SBZ6FSuZmN&#10;2V2xcVaJu13+PT4gcbM145nPy/UUezNSLl1iD/OZA0Ncp9Bx4+H97e5sAaYIcsA+MXn4oQLr1fHR&#10;EquQDvxK40YaoyFcKvTQigyVtaVuKWKZpYFYta+UI4quubEh40HDY2/PnbuwETvWhhYHum6p/t7s&#10;o4d+V/LDp5OP8aZ5lJdnu9/ezp+8Pz2Zri7BCE3yb/67vg+K7xbKr9/oCHb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WiMYAAADdAAAADwAAAAAAAAAAAAAAAACYAgAAZHJz&#10;L2Rvd25yZXYueG1sUEsFBgAAAAAEAAQA9QAAAIsDAAAAAA==&#10;" filled="f" stroked="f" strokeweight=".5pt">
                      <v:textbox inset="0,0,0,0">
                        <w:txbxContent>
                          <w:p w:rsidR="000E4A23" w:rsidRDefault="000E4A23" w:rsidP="000E4A23">
                            <w:pPr>
                              <w:rPr>
                                <w:sz w:val="18"/>
                                <w:szCs w:val="18"/>
                              </w:rPr>
                            </w:pPr>
                            <w:r>
                              <w:rPr>
                                <w:rFonts w:hint="eastAsia"/>
                                <w:sz w:val="18"/>
                                <w:szCs w:val="18"/>
                              </w:rPr>
                              <w:t>木板</w:t>
                            </w:r>
                          </w:p>
                        </w:txbxContent>
                      </v:textbox>
                    </v:shape>
                    <v:group id="Group 13" o:spid="_x0000_s1644" style="position:absolute;left:3504;top:10685;width:176;height:896;rotation:90" coordorigin="6390,4215" coordsize="266,1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40kZmwwAAAN0AAAAP&#10;AAAAAAAAAAAAAAAAAKoCAABkcnMvZG93bnJldi54bWxQSwUGAAAAAAQABAD6AAAAmgMAAAAA&#10;">
                      <o:lock v:ext="edit" aspectratio="t"/>
                      <v:group id="Group 14" o:spid="_x0000_s1645" style="position:absolute;left:6450;top:5349;width:142;height:220" coordorigin="4665,6789" coordsize="212,3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3XUdXCAAAA3QAAAA8A&#10;AAAAAAAAAAAAAAAAqgIAAGRycy9kb3ducmV2LnhtbFBLBQYAAAAABAAEAPoAAACZAwAAAAA=&#10;">
                        <o:lock v:ext="edit" aspectratio="t"/>
                        <v:shape id="Arc 15" o:spid="_x0000_s1646" style="position:absolute;left:4665;top:6989;width:212;height:128;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te7sEA&#10;AADdAAAADwAAAGRycy9kb3ducmV2LnhtbERPTWvDMAy9F/YfjAa9tU43GCWtW7bAYOyWtvQsYiUO&#10;s+U09pIsv74eDHbT431qf5ycFQP1ofWsYLPOQBBXXrfcKLic31dbECEia7SeScEPBTgeHhZ7zLUf&#10;uaThFBuRQjjkqMDE2OVShsqQw7D2HXHiat87jAn2jdQ9jincWfmUZS/SYcupwWBHhaHq6/TtFLxF&#10;80kl3eRsB5zr27Ww9aZVavk4ve5ARJriv/jP/aHT/Gz7DL/fpBPk4Q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7Xu7BAAAA3QAAAA8AAAAAAAAAAAAAAAAAmAIAAGRycy9kb3du&#10;cmV2LnhtbFBLBQYAAAAABAAEAPUAAACGAwAAAAA=&#10;" path="m21599,nfc33529,,43200,9670,43200,21600v,11929,-9671,21600,-21600,21600c9670,43200,,33529,,21600v-1,-423,12,-846,37,-1268em21599,nsc33529,,43200,9670,43200,21600v,11929,-9671,21600,-21600,21600c9670,43200,,33529,,21600v-1,-423,12,-846,37,-1268l21600,21600,21599,xe" filled="f" strokeweight="1.5pt">
                          <v:path arrowok="t" o:connecttype="custom" o:connectlocs="0,0;0,0;0,0" o:connectangles="0,0,0"/>
                          <o:lock v:ext="edit" aspectratio="t"/>
                        </v:shape>
                        <v:line id="Line 16" o:spid="_x0000_s1647" style="position:absolute;visibility:visible;mso-wrap-style:square" from="4790,6789" to="4791,6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1FLsIAAADdAAAADwAAAGRycy9kb3ducmV2LnhtbERPTWvCQBC9C/0PywjezK4liKSuIkIh&#10;Bz2YFr0O2Wk2mJ2N2a2m/74rFHqbx/uc9XZ0nbjTEFrPGhaZAkFce9Nyo+Hz432+AhEissHOM2n4&#10;oQDbzctkjYXxDz7RvYqNSCEcCtRgY+wLKUNtyWHIfE+cuC8/OIwJDo00Az5SuOvkq1JL6bDl1GCx&#10;p72l+lp9Ow35sbTmMh7C4aTKM7W3fH+rvNaz6bh7AxFpjP/iP3dp0ny1yuH5TTpB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n1FLsIAAADdAAAADwAAAAAAAAAAAAAA&#10;AAChAgAAZHJzL2Rvd25yZXYueG1sUEsFBgAAAAAEAAQA+QAAAJADAAAAAA==&#10;" strokeweight="2.25pt"/>
                      </v:group>
                      <v:group id="Group 17" o:spid="_x0000_s1648" style="position:absolute;left:6390;top:4369;width:266;height:980" coordorigin="8624,1553" coordsize="196,19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j7JocQAAADdAAAADwAAAGRycy9kb3ducmV2LnhtbERPS2vCQBC+F/oflil4&#10;q5tULCF1FZFWegiFGkG8DdkxCWZnQ3bN4993C4K3+fies9qMphE9da62rCCeRyCIC6trLhUc86/X&#10;BITzyBoby6RgIgeb9fPTClNtB/6l/uBLEULYpaig8r5NpXRFRQbd3LbEgbvYzqAPsCul7nAI4aaR&#10;b1H0Lg3WHBoqbGlXUXE93IyC/YDDdhF/9tn1spvO+fLnlMWk1Oxl3H6A8DT6h/ju/tZhfpQs4f+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j7JocQAAADdAAAA&#10;DwAAAAAAAAAAAAAAAACqAgAAZHJzL2Rvd25yZXYueG1sUEsFBgAAAAAEAAQA+gAAAJsDAAAAAA==&#10;">
                        <o:lock v:ext="edit" aspectratio="t"/>
                        <v:shape id="Arc 18" o:spid="_x0000_s1649" style="position:absolute;left:8673;top:3399;width:102;height:190;rotation:-90;flip:y;visibility:visible;mso-wrap-style:square;v-text-anchor:top" coordsize="2205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5ecQA&#10;AADdAAAADwAAAGRycy9kb3ducmV2LnhtbERPzWrCQBC+C77DMoK3urHQmEZXEaVi6aVNfYBhd0zS&#10;ZmfT7Brj23cLBW/z8f3OajPYRvTU+dqxgvksAUGsnam5VHD6fHnIQPiAbLBxTApu5GGzHo9WmBt3&#10;5Q/qi1CKGMI+RwVVCG0updcVWfQz1xJH7uw6iyHCrpSmw2sMt418TJJUWqw5NlTY0q4i/V1crIKf&#10;p1O6eN1/hUO/uM3181v2nu61UtPJsF2CCDSEu/jffTRxfpKl8PdNP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Q+XnEAAAA3QAAAA8AAAAAAAAAAAAAAAAAmAIAAGRycy9k&#10;b3ducmV2LnhtbFBLBQYAAAAABAAEAPUAAACJAwAAAAA=&#10;" path="m449,nfc12379,,22050,9670,22050,21600v,11929,-9671,21600,-21600,21600c299,43200,149,43198,-1,43195em449,nsc12379,,22050,9670,22050,21600v,11929,-9671,21600,-21600,21600c299,43200,149,43198,-1,43195l450,21600,449,xe" filled="f" strokeweight="1pt">
                          <v:path arrowok="t" o:connecttype="custom" o:connectlocs="0,0;0,0;0,0" o:connectangles="0,0,0"/>
                          <o:lock v:ext="edit" aspectratio="t"/>
                        </v:shape>
                        <v:group id="Group 19" o:spid="_x0000_s1650" style="position:absolute;left:8624;top:1553;width:196;height:1919" coordorigin="8624,1553" coordsize="196,19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DyTcUAAADdAAAADwAAAGRycy9kb3ducmV2LnhtbERPS2uDQBC+F/Iflink&#10;1qwmtAk2q0hoQg+hkAeU3gZ3oqI7K+5Wzb/vFgq9zcf3nG02mVYM1LvasoJ4EYEgLqyuuVRwveyf&#10;NiCcR9bYWiYFd3KQpbOHLSbajnyi4exLEULYJaig8r5LpHRFRQbdwnbEgbvZ3qAPsC+l7nEM4aaV&#10;yyh6kQZrDg0VdrSrqGjO30bBYcQxX8Vvw7G57e5fl+ePz2NMSs0fp/wVhKfJ/4v/3O86zI82a/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g8k3FAAAA3QAA&#10;AA8AAAAAAAAAAAAAAAAAqgIAAGRycy9kb3ducmV2LnhtbFBLBQYAAAAABAAEAPoAAACcAwAAAAA=&#10;">
                          <o:lock v:ext="edit" aspectratio="t"/>
                          <v:group id="Group 20" o:spid="_x0000_s1651" style="position:absolute;left:8624;top:1650;width:190;height:1822" coordorigin="4695,1755" coordsize="21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9mP8YAAADdAAAADwAAAGRycy9kb3ducmV2LnhtbESPQWvCQBCF74X+h2UE&#10;b3UTxSLRVURq6UGEqlB6G7JjEszOhuw2if++cxC8zfDevPfNajO4WnXUhsqzgXSSgCLOva24MHA5&#10;798WoEJEtlh7JgN3CrBZv76sMLO+52/qTrFQEsIhQwNljE2mdchLchgmviEW7epbh1HWttC2xV7C&#10;Xa2nSfKuHVYsDSU2tCspv53+nIHPHvvtLP3oDrfr7v57nh9/DikZMx4N2yWoSEN8mh/XX1bwk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P2Y/xgAAAN0A&#10;AAAPAAAAAAAAAAAAAAAAAKoCAABkcnMvZG93bnJldi54bWxQSwUGAAAAAAQABAD6AAAAnQMAAAAA&#10;">
                            <o:lock v:ext="edit" aspectratio="t"/>
                            <v:line id="Line 21" o:spid="_x0000_s1652" style="position:absolute;visibility:visible;mso-wrap-style:square" from="4695,1755" to="4695,3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X85cMAAADdAAAADwAAAGRycy9kb3ducmV2LnhtbERPzWoCMRC+F3yHMEJv3aw9FN2aXUQt&#10;VHoo1T7AuBk3q5vJkqS6+vRNoeBtPr7fmVeD7cSZfGgdK5hkOQji2umWGwXfu7enKYgQkTV2jknB&#10;lQJU5ehhjoV2F/6i8zY2IoVwKFCBibEvpAy1IYshcz1x4g7OW4wJ+kZqj5cUbjv5nOcv0mLLqcFg&#10;T0tD9Wn7YxVs/P7jNLk1Ru5549fd52oW7FGpx/GweAURaYh38b/7Xaf5+XQGf9+kE2T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1/OXDAAAA3QAAAA8AAAAAAAAAAAAA&#10;AAAAoQIAAGRycy9kb3ducmV2LnhtbFBLBQYAAAAABAAEAPkAAACRAwAAAAA=&#10;" strokeweight="1pt"/>
                            <v:line id="Line 22" o:spid="_x0000_s1653" style="position:absolute;visibility:visible;mso-wrap-style:square" from="4905,1755" to="4905,3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bDpcUAAADdAAAADwAAAGRycy9kb3ducmV2LnhtbESPwW4CMQxE75X4h8hIvZUsHBBsCagC&#10;KoE4VKX9ALNxN1s2zipJYcvX40Ol3mzNeOZ5sep9qy4UUxPYwHhUgCKugm24NvD58fo0A5UyssU2&#10;MBn4pQSr5eBhgaUNV36nyzHXSkI4lWjA5dyVWqfKkcc0Ch2xaF8hesyyxlrbiFcJ962eFMVUe2xY&#10;Ghx2tHZUnY8/3sA+ng7n8a12+sT7uG3fNvPkv415HPYvz6Ay9fnf/He9s4JfzIVfvpER9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9bDpcUAAADdAAAADwAAAAAAAAAA&#10;AAAAAAChAgAAZHJzL2Rvd25yZXYueG1sUEsFBgAAAAAEAAQA+QAAAJMDAAAAAA==&#10;" strokeweight="1pt"/>
                          </v:group>
                          <v:shape id="Arc 23" o:spid="_x0000_s1654" style="position:absolute;left:8674;top:1509;width:102;height:190;rotation:-90;visibility:visible;mso-wrap-style:square;v-text-anchor:top" coordsize="2205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4fO8YA&#10;AADdAAAADwAAAGRycy9kb3ducmV2LnhtbERPS2vCQBC+F/oflil4q5sU0RqzkVbQCtqDj4u3MTsm&#10;odnZmN3G9N93hUJv8/E9J533phYdta6yrCAeRiCIc6srLhQcD8vnVxDOI2usLZOCH3Iwzx4fUky0&#10;vfGOur0vRAhhl6CC0vsmkdLlJRl0Q9sQB+5iW4M+wLaQusVbCDe1fImisTRYcWgosaFFSfnX/tso&#10;+MjP2/fVaVPH13O/ujbd5PA52ig1eOrfZiA89f5f/Ode6zA/msZw/yacIL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04fO8YAAADdAAAADwAAAAAAAAAAAAAAAACYAgAAZHJz&#10;L2Rvd25yZXYueG1sUEsFBgAAAAAEAAQA9QAAAIsDAAAAAA==&#10;" path="m449,nfc12379,,22050,9670,22050,21600v,11929,-9671,21600,-21600,21600c299,43200,149,43198,-1,43195em449,nsc12379,,22050,9670,22050,21600v,11929,-9671,21600,-21600,21600c299,43200,149,43198,-1,43195l450,21600,449,xe" filled="f" strokeweight="1pt">
                            <v:path arrowok="t" o:connecttype="custom" o:connectlocs="0,0;0,0;0,0" o:connectangles="0,0,0"/>
                            <o:lock v:ext="edit" aspectratio="t"/>
                          </v:shape>
                        </v:group>
                      </v:group>
                      <v:oval id="Oval 24" o:spid="_x0000_s1655" style="position:absolute;left:6451;top:4215;width:142;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kIwMIA&#10;AADdAAAADwAAAGRycy9kb3ducmV2LnhtbERPyWrDMBC9B/oPYgK9JVJ86OJECSGkUHrLcuhxsMaW&#10;E2vkWkqs/n1VKPQ2j7fOapNcJ+40hNazhsVcgSCuvGm50XA+vc1eQISIbLDzTBq+KcBm/TBZYWn8&#10;yAe6H2MjcgiHEjXYGPtSylBZchjmvifOXO0HhzHDoZFmwDGHu04WSj1Jhy3nBos97SxV1+PNabhd&#10;rl/P43Z/aj8L+lBjOtSptlo/TtN2CSJSiv/iP/e7yfPVawG/3+QT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OQjAwgAAAN0AAAAPAAAAAAAAAAAAAAAAAJgCAABkcnMvZG93&#10;bnJldi54bWxQSwUGAAAAAAQABAD1AAAAhwMAAAAA&#10;" strokeweight="3pt">
                        <v:stroke linestyle="thinThin"/>
                        <o:lock v:ext="edit" aspectratio="t"/>
                      </v:oval>
                      <v:line id="Line 25" o:spid="_x0000_s1656" style="position:absolute;visibility:visible;mso-wrap-style:square" from="6528,4314" to="652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XJRsMAAADdAAAADwAAAGRycy9kb3ducmV2LnhtbERPTWvCQBC9F/oflin0ppu0RSR1lSJY&#10;pTejCL0N2TFJk52NuxuN/94VhN7m8T5nthhMK87kfG1ZQTpOQBAXVtdcKtjvVqMpCB+QNbaWScGV&#10;PCzmz08zzLS98JbOeShFDGGfoYIqhC6T0hcVGfRj2xFH7midwRChK6V2eInhppVvSTKRBmuODRV2&#10;tKyoaPLeKDj0Of/+NSvXYv+9Xh8Pp8a//yj1+jJ8fYIINIR/8cO90XF+mn7A/Zt4gp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VyUbDAAAA3QAAAA8AAAAAAAAAAAAA&#10;AAAAoQIAAGRycy9kb3ducmV2LnhtbFBLBQYAAAAABAAEAPkAAACRAwAAAAA=&#10;" strokeweight="1.5pt"/>
                      <v:group id="Group 26" o:spid="_x0000_s1657" style="position:absolute;left:6437;top:4431;width:176;height:868" coordorigin="8405,1736" coordsize="362,1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NVTu8QAAADdAAAA&#10;DwAAAAAAAAAAAAAAAACqAgAAZHJzL2Rvd25yZXYueG1sUEsFBgAAAAAEAAQA+gAAAJsDAAAAAA==&#10;">
                        <o:lock v:ext="edit" aspectratio="t"/>
                        <v:rect id="Rectangle 27" o:spid="_x0000_s1658" style="position:absolute;left:8528;top:1736;width:91;height:1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6yssEA&#10;AADdAAAADwAAAGRycy9kb3ducmV2LnhtbERPTYvCMBC9L/gfwgje1rQK4lajiIuLHrVevI3N2Fab&#10;SWmiVn+9EYS9zeN9znTemkrcqHGlZQVxPwJBnFldcq5gn66+xyCcR9ZYWSYFD3Iwn3W+pphoe+ct&#10;3XY+FyGEXYIKCu/rREqXFWTQ9W1NHLiTbQz6AJtc6gbvIdxUchBFI2mw5NBQYE3LgrLL7moUHMvB&#10;Hp/b9C8yP6uh37Tp+Xr4VarXbRcTEJ5a/y/+uNc6zI/jEby/CSf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esrLBAAAA3QAAAA8AAAAAAAAAAAAAAAAAmAIAAGRycy9kb3du&#10;cmV2LnhtbFBLBQYAAAAABAAEAPUAAACGAwAAAAA=&#10;">
                          <o:lock v:ext="edit" aspectratio="t"/>
                        </v:rect>
                        <v:group id="Group 28" o:spid="_x0000_s1659" style="position:absolute;left:7830;top:2544;width:1731;height:142;rotation:90" coordorigin="2400,2160" coordsize="160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nOGTwwAAAN0AAAAP&#10;AAAAAAAAAAAAAAAAAKoCAABkcnMvZG93bnJldi54bWxQSwUGAAAAAAQABAD6AAAAmgMAAAAA&#10;">
                          <o:lock v:ext="edit" aspectratio="t"/>
                          <v:line id="Line 29" o:spid="_x0000_s1660" style="position:absolute;visibility:visible;mso-wrap-style:square" from="2400,2160" to="24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jDQ8YAAADdAAAADwAAAGRycy9kb3ducmV2LnhtbESPQWvDMAyF74P+B6PBbquTFcbI6pYy&#10;6Fp2W1YKu4lYTdLEcmo7bfbvp8NgN4n39N6n5XpyvbpSiK1nA/k8A0VcedtybeDwtX18ARUTssXe&#10;Mxn4oQjr1exuiYX1N/6ka5lqJSEcCzTQpDQUWseqIYdx7gdi0U4+OEyyhlrbgDcJd71+yrJn7bBl&#10;aWhwoLeGqq4cnYHjWPL3uduGHsf33e50vHRx8WHMw/20eQWVaEr/5r/rvRX8PBdc+UZG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2Yw0PGAAAA3QAAAA8AAAAAAAAA&#10;AAAAAAAAoQIAAGRycy9kb3ducmV2LnhtbFBLBQYAAAAABAAEAPkAAACUAwAAAAA=&#10;" strokeweight="1.5pt"/>
                          <v:line id="Line 30" o:spid="_x0000_s1661" style="position:absolute;visibility:visible;mso-wrap-style:square" from="2560,2280" to="25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y5RsUAAADdAAAADwAAAGRycy9kb3ducmV2LnhtbERPTWvCQBC9F/wPywje6iYVQk1dRVoK&#10;2kOptqDHMTtNotnZsLtN0n/fLQje5vE+Z7EaTCM6cr62rCCdJiCIC6trLhV8fb7eP4LwAVljY5kU&#10;/JKH1XJ0t8Bc25531O1DKWII+xwVVCG0uZS+qMign9qWOHLf1hkMEbpSaod9DDeNfEiSTBqsOTZU&#10;2NJzRcVl/2MUvM8+sm69fdsMh212Kl52p+O5d0pNxsP6CUSgIdzEV/dGx/lpOof/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y5RsUAAADdAAAADwAAAAAAAAAA&#10;AAAAAAChAgAAZHJzL2Rvd25yZXYueG1sUEsFBgAAAAAEAAQA+QAAAJMDAAAAAA==&#10;"/>
                          <v:line id="Line 31" o:spid="_x0000_s1662" style="position:absolute;visibility:visible;mso-wrap-style:square" from="2720,2280" to="27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raZsgAAADdAAAADwAAAGRycy9kb3ducmV2LnhtbESPQUvDQBCF74L/YRnBm920QpC021Ja&#10;Cq0HsVWwx2l2TGKzs2F3TeK/dw6Ctxnem/e+WaxG16qeQmw8G5hOMlDEpbcNVwbe33YPT6BiQrbY&#10;eiYDPxRhtby9WWBh/cBH6k+pUhLCsUADdUpdoXUsa3IYJ74jFu3TB4dJ1lBpG3CQcNfqWZbl2mHD&#10;0lBjR5uayuvp2xl4eXzN+/XheT9+HPJLuT1ezl9DMOb+blzPQSUa07/573pvBX86E37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vraZsgAAADdAAAADwAAAAAA&#10;AAAAAAAAAAChAgAAZHJzL2Rvd25yZXYueG1sUEsFBgAAAAAEAAQA+QAAAJYDAAAAAA==&#10;"/>
                          <v:line id="Line 32" o:spid="_x0000_s1663" style="position:absolute;visibility:visible;mso-wrap-style:square" from="2880,2280" to="28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Z//cUAAADdAAAADwAAAGRycy9kb3ducmV2LnhtbERPTWvCQBC9C/6HZQq96SYWQkldRSoF&#10;7aGoLdTjmB2TtNnZsLtN4r93hYK3ebzPmS8H04iOnK8tK0inCQjiwuqaSwVfn2+TZxA+IGtsLJOC&#10;C3lYLsajOeba9ryn7hBKEUPY56igCqHNpfRFRQb91LbEkTtbZzBE6EqpHfYx3DRyliSZNFhzbKiw&#10;pdeKit/Dn1Hw8bTLutX2fTN8b7NTsd6fjj+9U+rxYVi9gAg0hLv4373RcX46S+H2TTxB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Z//cUAAADdAAAADwAAAAAAAAAA&#10;AAAAAAChAgAAZHJzL2Rvd25yZXYueG1sUEsFBgAAAAAEAAQA+QAAAJMDAAAAAA==&#10;"/>
                          <v:line id="Line 33" o:spid="_x0000_s1664" style="position:absolute;visibility:visible;mso-wrap-style:square" from="3040,2280" to="30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hisUAAADdAAAADwAAAGRycy9kb3ducmV2LnhtbERPS2vCQBC+C/0PyxR6040phJK6irQU&#10;tIfiC+pxzI5J2uxs2N0m8d+7QsHbfHzPmS0G04iOnK8tK5hOEhDEhdU1lwoO+4/xCwgfkDU2lknB&#10;hTws5g+jGeba9rylbhdKEUPY56igCqHNpfRFRQb9xLbEkTtbZzBE6EqpHfYx3DQyTZJMGqw5NlTY&#10;0ltFxe/uzyj4et5k3XL9uRq+19mpeN+ejj+9U+rpcVi+ggg0hLv4373Scf40Te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ThisUAAADdAAAADwAAAAAAAAAA&#10;AAAAAAChAgAAZHJzL2Rvd25yZXYueG1sUEsFBgAAAAAEAAQA+QAAAJMDAAAAAA==&#10;"/>
                          <v:line id="Line 34" o:spid="_x0000_s1665" style="position:absolute;visibility:visible;mso-wrap-style:square" from="3200,2220" to="32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Cbj8MAAADdAAAADwAAAGRycy9kb3ducmV2LnhtbERPS2vCQBC+F/oflil4qxsViqSuIoIP&#10;vDVKwNuQHZM02dm4u9H477uFQm/z8T1nsRpMK+7kfG1ZwWScgCAurK65VHA+bd/nIHxA1thaJgVP&#10;8rBavr4sMNX2wV90z0IpYgj7FBVUIXSplL6oyKAf2444clfrDIYIXSm1w0cMN62cJsmHNFhzbKiw&#10;o01FRZP1RkHeZ3z5brauxX6331/zW+NnR6VGb8P6E0SgIfyL/9wHHedPpjP4/Sa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1Qm4/DAAAA3QAAAA8AAAAAAAAAAAAA&#10;AAAAoQIAAGRycy9kb3ducmV2LnhtbFBLBQYAAAAABAAEAPkAAACRAwAAAAA=&#10;" strokeweight="1.5pt"/>
                          <v:line id="Line 35" o:spid="_x0000_s1666" style="position:absolute;visibility:visible;mso-wrap-style:square" from="3360,2280" to="33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HcZcUAAADdAAAADwAAAGRycy9kb3ducmV2LnhtbERPS2vCQBC+C/0PyxS86UYtQVJXkZaC&#10;9iA+Cu1xzI5JbHY27G6T9N+7QqG3+fies1j1phYtOV9ZVjAZJyCIc6srLhR8nN5GcxA+IGusLZOC&#10;X/KwWj4MFphp2/GB2mMoRAxhn6GCMoQmk9LnJRn0Y9sQR+5incEQoSukdtjFcFPLaZKk0mDFsaHE&#10;hl5Kyr+PP0bBbrZP2/X2fdN/btNz/no4f107p9TwsV8/gwjUh3/xn3uj4/zJ9An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HcZcUAAADdAAAADwAAAAAAAAAA&#10;AAAAAAChAgAAZHJzL2Rvd25yZXYueG1sUEsFBgAAAAAEAAQA+QAAAJMDAAAAAA==&#10;"/>
                          <v:line id="Line 36" o:spid="_x0000_s1667" style="position:absolute;visibility:visible;mso-wrap-style:square" from="3520,2280" to="35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15/sUAAADdAAAADwAAAGRycy9kb3ducmV2LnhtbERPS2vCQBC+C/0PyxS86UalQVJXkZaC&#10;9iA+Cu1xzI5JbHY27G6T9N+7QqG3+fies1j1phYtOV9ZVjAZJyCIc6srLhR8nN5GcxA+IGusLZOC&#10;X/KwWj4MFphp2/GB2mMoRAxhn6GCMoQmk9LnJRn0Y9sQR+5incEQoSukdtjFcFPLaZKk0mDFsaHE&#10;hl5Kyr+PP0bBbrZP2/X2fdN/btNz/no4f107p9TwsV8/gwjUh3/xn3uj4/zJ9An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15/sUAAADdAAAADwAAAAAAAAAA&#10;AAAAAAChAgAAZHJzL2Rvd25yZXYueG1sUEsFBgAAAAAEAAQA+QAAAJMDAAAAAA==&#10;"/>
                          <v:line id="Line 37" o:spid="_x0000_s1668" style="position:absolute;visibility:visible;mso-wrap-style:square" from="3680,2280" to="36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nicUAAADdAAAADwAAAGRycy9kb3ducmV2LnhtbERPS2vCQBC+F/wPyxR6qxstBEldRSoF&#10;7aHUB9TjmB2TaHY27G6T+O/dguBtPr7nTOe9qUVLzleWFYyGCQji3OqKCwX73efrBIQPyBpry6Tg&#10;Sh7ms8HTFDNtO95Quw2FiCHsM1RQhtBkUvq8JIN+aBviyJ2sMxgidIXUDrsYbmo5TpJUGqw4NpTY&#10;0EdJ+WX7ZxR8v/2k7WL9tep/1+kxX26Oh3PnlHp57hfvIAL14SG+u1c6zh+NU/j/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l/nicUAAADdAAAADwAAAAAAAAAA&#10;AAAAAAChAgAAZHJzL2Rvd25yZXYueG1sUEsFBgAAAAAEAAQA+QAAAJMDAAAAAA==&#10;"/>
                          <v:line id="Line 38" o:spid="_x0000_s1669" style="position:absolute;visibility:visible;mso-wrap-style:square" from="3840,2280" to="38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NCEsUAAADdAAAADwAAAGRycy9kb3ducmV2LnhtbERPTWvCQBC9C/0PyxS86UaFVFJXkZaC&#10;9lCqFtrjmB2T2Oxs2N0m6b93BcHbPN7nLFa9qUVLzleWFUzGCQji3OqKCwVfh7fRHIQPyBpry6Tg&#10;nzyslg+DBWbadryjdh8KEUPYZ6igDKHJpPR5SQb92DbEkTtZZzBE6AqpHXYx3NRymiSpNFhxbCix&#10;oZeS8t/9n1HwMftM2/X2fdN/b9Nj/ro7/pw7p9TwsV8/gwjUh7v45t7oOH8yfYL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RNCEsUAAADdAAAADwAAAAAAAAAA&#10;AAAAAAChAgAAZHJzL2Rvd25yZXYueG1sUEsFBgAAAAAEAAQA+QAAAJMDAAAAAA==&#10;"/>
                          <v:line id="Line 39" o:spid="_x0000_s1670" style="position:absolute;visibility:visible;mso-wrap-style:square" from="4000,2160" to="40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sYAAADdAAAADwAAAGRycy9kb3ducmV2LnhtbESPQWvCQBCF70L/wzKF3nSjBSmpq5SC&#10;tfRmKoK3ITsmabKz6e5G03/fOQjeZnhv3vtmtRldpy4UYuPZwHyWgSIuvW24MnD43k5fQMWEbLHz&#10;TAb+KMJm/TBZYW79lfd0KVKlJIRjjgbqlPpc61jW5DDOfE8s2tkHh0nWUGkb8CrhrtOLLFtqhw1L&#10;Q409vddUtsXgDByHgk8/7TZ0OHzsdufjbxufv4x5ehzfXkElGtPdfLv+tII/XwiufCMj6P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0Cf7GAAAA3QAAAA8AAAAAAAAA&#10;AAAAAAAAoQIAAGRycy9kb3ducmV2LnhtbFBLBQYAAAAABAAEAPkAAACUAwAAAAA=&#10;" strokeweight="1.5pt"/>
                        </v:group>
                        <v:group id="Group 40" o:spid="_x0000_s1671" style="position:absolute;left:7610;top:2544;width:1731;height:142;rotation:90;flip:x" coordorigin="2400,2160" coordsize="160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jbCDTCAAAA3QAAAA8A&#10;AAAAAAAAAAAAAAAAqgIAAGRycy9kb3ducmV2LnhtbFBLBQYAAAAABAAEAPoAAACZAwAAAAA=&#10;">
                          <o:lock v:ext="edit" aspectratio="t"/>
                          <v:line id="Line 41" o:spid="_x0000_s1672" style="position:absolute;visibility:visible;mso-wrap-style:square" from="2400,2160" to="24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uTJcYAAADdAAAADwAAAGRycy9kb3ducmV2LnhtbESPQWvCQBCF74X+h2UKvdWNClJSVykF&#10;q/RmKoK3ITsmabKz6e5G03/fOQjeZnhv3vtmuR5dpy4UYuPZwHSSgSIuvW24MnD43ry8gooJ2WLn&#10;mQz8UYT16vFhibn1V97TpUiVkhCOORqoU+pzrWNZk8M48T2xaGcfHCZZQ6VtwKuEu07PsmyhHTYs&#10;DTX29FFT2RaDM3AcCj79tJvQ4fC53Z6Pv22cfxnz/DS+v4FKNKa7+Xa9s4I/nQu/fCMj6N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bkyXGAAAA3QAAAA8AAAAAAAAA&#10;AAAAAAAAoQIAAGRycy9kb3ducmV2LnhtbFBLBQYAAAAABAAEAPkAAACUAwAAAAA=&#10;" strokeweight="1.5pt"/>
                          <v:line id="Line 42" o:spid="_x0000_s1673" style="position:absolute;visibility:visible;mso-wrap-style:square" from="2560,2280" to="25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pIMUAAADdAAAADwAAAGRycy9kb3ducmV2LnhtbERPTWvCQBC9C/6HZQq96SYVQkldRSoF&#10;7aGoLdTjmB2TtNnZsLtN4r93hYK3ebzPmS8H04iOnK8tK0inCQjiwuqaSwVfn2+TZxA+IGtsLJOC&#10;C3lYLsajOeba9ryn7hBKEUPY56igCqHNpfRFRQb91LbEkTtbZzBE6EqpHfYx3DTyKUkyabDm2FBh&#10;S68VFb+HP6PgY7bLutX2fTN8b7NTsd6fjj+9U+rxYVi9gAg0hLv4373RcX46S+H2TTxB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G/pIMUAAADdAAAADwAAAAAAAAAA&#10;AAAAAAChAgAAZHJzL2Rvd25yZXYueG1sUEsFBgAAAAAEAAQA+QAAAJMDAAAAAA==&#10;"/>
                          <v:line id="Line 43" o:spid="_x0000_s1674" style="position:absolute;visibility:visible;mso-wrap-style:square" from="2720,2280" to="27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13V8UAAADdAAAADwAAAGRycy9kb3ducmV2LnhtbERPTWvCQBC9F/wPywi91Y0KQaKrSEXQ&#10;Hkq1hXocs2MSm50Nu9sk/nu3IPQ2j/c5i1VvatGS85VlBeNRAoI4t7riQsHX5/ZlBsIHZI21ZVJw&#10;Iw+r5eBpgZm2HR+oPYZCxBD2GSooQ2gyKX1ekkE/sg1x5C7WGQwRukJqh10MN7WcJEkqDVYcG0ps&#10;6LWk/Of4axS8Tz/Sdr1/2/Xf+/Scbw7n07VzSj0P+/UcRKA+/Isf7p2O88fTCfx9E0+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13V8UAAADdAAAADwAAAAAAAAAA&#10;AAAAAAChAgAAZHJzL2Rvd25yZXYueG1sUEsFBgAAAAAEAAQA+QAAAJMDAAAAAA==&#10;"/>
                          <v:line id="Line 44" o:spid="_x0000_s1675" style="position:absolute;visibility:visible;mso-wrap-style:square" from="2880,2280" to="28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SzMUAAADdAAAADwAAAGRycy9kb3ducmV2LnhtbERPS2vCQBC+C/0PyxR6040NhJK6irQU&#10;tIfiC+pxzI5J2uxs2N0m8d+7QsHbfHzPmS0G04iOnK8tK5hOEhDEhdU1lwoO+4/xCwgfkDU2lknB&#10;hTws5g+jGeba9rylbhdKEUPY56igCqHNpfRFRQb9xLbEkTtbZzBE6EqpHfYx3DTyOUkyabDm2FBh&#10;S28VFb+7P6PgK91k3XL9uRq+19mpeN+ejj+9U+rpcVi+ggg0hLv4373Scf40Te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HSzMUAAADdAAAADwAAAAAAAAAA&#10;AAAAAAChAgAAZHJzL2Rvd25yZXYueG1sUEsFBgAAAAAEAAQA+QAAAJMDAAAAAA==&#10;"/>
                          <v:line id="Line 45" o:spid="_x0000_s1676" style="position:absolute;visibility:visible;mso-wrap-style:square" from="3040,2280" to="30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KuMUAAADdAAAADwAAAGRycy9kb3ducmV2LnhtbERPTWvCQBC9C/6HZQRvurGWIKmriEXQ&#10;HkrVQnscs2MSzc6G3W2S/vtuodDbPN7nLNe9qUVLzleWFcymCQji3OqKCwXv591kAcIHZI21ZVLw&#10;TR7Wq+FgiZm2HR+pPYVCxBD2GSooQ2gyKX1ekkE/tQ1x5K7WGQwRukJqh10MN7V8SJJUGqw4NpTY&#10;0Lak/H76Mgpe529puzm87PuPQ3rJn4+Xz1vnlBqP+s0TiEB9+Bf/ufc6zp/NH+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hKuMUAAADdAAAADwAAAAAAAAAA&#10;AAAAAAChAgAAZHJzL2Rvd25yZXYueG1sUEsFBgAAAAAEAAQA+QAAAJMDAAAAAA==&#10;"/>
                          <v:line id="Line 46" o:spid="_x0000_s1677" style="position:absolute;visibility:visible;mso-wrap-style:square" from="3200,2220" to="32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wwvcMAAADdAAAADwAAAGRycy9kb3ducmV2LnhtbERPTWvCQBC9F/wPywjedKNSKambIIJa&#10;emtahN6G7Jikyc7G3Y2m/75bKPQ2j/c523w0nbiR841lBctFAoK4tLrhSsHH+2H+BMIHZI2dZVLw&#10;TR7ybPKwxVTbO7/RrQiViCHsU1RQh9CnUvqyJoN+YXviyF2sMxgidJXUDu8x3HRylSQbabDh2FBj&#10;T/uayrYYjILzUPDnV3twHQ7H0+lyvrZ+/arUbDrunkEEGsO/+M/9ouP85foRfr+JJ8js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sML3DAAAA3QAAAA8AAAAAAAAAAAAA&#10;AAAAoQIAAGRycy9kb3ducmV2LnhtbFBLBQYAAAAABAAEAPkAAACRAwAAAAA=&#10;" strokeweight="1.5pt"/>
                          <v:line id="Line 47" o:spid="_x0000_s1678" style="position:absolute;visibility:visible;mso-wrap-style:square" from="3360,2280" to="33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ZxVMQAAADdAAAADwAAAGRycy9kb3ducmV2LnhtbERPS2vCQBC+F/wPyxS81Y0VgqSuIpWC&#10;9lB8QXscs9MkbXY27K5J/PeuIHibj+85s0VvatGS85VlBeNRAoI4t7riQsHx8PEyBeEDssbaMim4&#10;kIfFfPA0w0zbjnfU7kMhYgj7DBWUITSZlD4vyaAf2YY4cr/WGQwRukJqh10MN7V8TZJUGqw4NpTY&#10;0HtJ+f/+bBR8TbZpu9x8rvvvTXrKV7vTz1/nlBo+98s3EIH68BDf3Wsd548nK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hnFUxAAAAN0AAAAPAAAAAAAAAAAA&#10;AAAAAKECAABkcnMvZG93bnJldi54bWxQSwUGAAAAAAQABAD5AAAAkgMAAAAA&#10;"/>
                          <v:line id="Line 48" o:spid="_x0000_s1679" style="position:absolute;visibility:visible;mso-wrap-style:square" from="3520,2280" to="35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rUz8UAAADdAAAADwAAAGRycy9kb3ducmV2LnhtbERPTWvCQBC9C/6HZQRvurFCKqmriEXQ&#10;HkrVQnscs2MSzc6G3W2S/vtuodDbPN7nLNe9qUVLzleWFcymCQji3OqKCwXv591kAcIHZI21ZVLw&#10;TR7Wq+FgiZm2HR+pPYVCxBD2GSooQ2gyKX1ekkE/tQ1x5K7WGQwRukJqh10MN7V8SJJUGqw4NpTY&#10;0Lak/H76Mgpe529puzm87PuPQ3rJn4+Xz1vnlBqP+s0TiEB9+Bf/ufc6zp/NH+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rUz8UAAADdAAAADwAAAAAAAAAA&#10;AAAAAAChAgAAZHJzL2Rvd25yZXYueG1sUEsFBgAAAAAEAAQA+QAAAJMDAAAAAA==&#10;"/>
                          <v:line id="Line 49" o:spid="_x0000_s1680" style="position:absolute;visibility:visible;mso-wrap-style:square" from="3680,2280" to="36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VAvcgAAADdAAAADwAAAGRycy9kb3ducmV2LnhtbESPQUvDQBCF74L/YRnBm93UQpC021Ja&#10;Cq0HsVWwx2l2TGKzs2F3TeK/dw6Ctxnem/e+WaxG16qeQmw8G5hOMlDEpbcNVwbe33YPT6BiQrbY&#10;eiYDPxRhtby9WWBh/cBH6k+pUhLCsUADdUpdoXUsa3IYJ74jFu3TB4dJ1lBpG3CQcNfqxyzLtcOG&#10;paHGjjY1ldfTtzPwMnvN+/XheT9+HPJLuT1ezl9DMOb+blzPQSUa07/573pvBX86E1z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VVAvcgAAADdAAAADwAAAAAA&#10;AAAAAAAAAAChAgAAZHJzL2Rvd25yZXYueG1sUEsFBgAAAAAEAAQA+QAAAJYDAAAAAA==&#10;"/>
                          <v:line id="Line 50" o:spid="_x0000_s1681" style="position:absolute;visibility:visible;mso-wrap-style:square" from="3840,2280" to="38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lJsUAAADdAAAADwAAAGRycy9kb3ducmV2LnhtbERPTWvCQBC9C/6HZQRvurFCqKmriEXQ&#10;HkrVQnscs2MSzc6G3W2S/vtuodDbPN7nLNe9qUVLzleWFcymCQji3OqKCwXv593kEYQPyBpry6Tg&#10;mzysV8PBEjNtOz5SewqFiCHsM1RQhtBkUvq8JIN+ahviyF2tMxgidIXUDrsYbmr5kCSpNFhxbCix&#10;oW1J+f30ZRS8zt/SdnN42fcfh/SSPx8vn7fOKTUe9ZsnEIH68C/+c+91nD+bL+D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nlJsUAAADdAAAADwAAAAAAAAAA&#10;AAAAAAChAgAAZHJzL2Rvd25yZXYueG1sUEsFBgAAAAAEAAQA+QAAAJMDAAAAAA==&#10;"/>
                          <v:line id="Line 51" o:spid="_x0000_s1682" style="position:absolute;visibility:visible;mso-wrap-style:square" from="4000,2160" to="40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3gWMYAAADdAAAADwAAAGRycy9kb3ducmV2LnhtbESPQWvCQBCF74X+h2WE3upGW0qJriIF&#10;a+nNtAi9DdkxicnOxt2Npv++cxB6m+G9ee+b5Xp0nbpQiI1nA7NpBoq49LbhysD31/bxFVRMyBY7&#10;z2TglyKsV/d3S8ytv/KeLkWqlIRwzNFAnVKfax3LmhzGqe+JRTv64DDJGiptA14l3HV6nmUv2mHD&#10;0lBjT281lW0xOAOHoeCfU7sNHQ7vu93xcG7j06cxD5NxswCVaEz/5tv1hxX82bPwyzcygl7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d4FjGAAAA3QAAAA8AAAAAAAAA&#10;AAAAAAAAoQIAAGRycy9kb3ducmV2LnhtbFBLBQYAAAAABAAEAPkAAACUAwAAAAA=&#10;" strokeweight="1.5pt"/>
                        </v:group>
                      </v:group>
                    </v:group>
                    <v:group id="Group 282" o:spid="_x0000_s1683" style="position:absolute;left:2003;top:11007;width:1080;height:461" coordorigin="4193,3838" coordsize="1080,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F16pcQAAADdAAAADwAAAGRycy9kb3ducmV2LnhtbERPTWvCQBC9F/wPywi9&#10;1c1qWyS6ikgtPYhQFcTbkB2TYHY2ZLdJ/PeuIPQ2j/c582VvK9FS40vHGtQoAUGcOVNyruF42LxN&#10;QfiAbLByTBpu5GG5GLzMMTWu419q9yEXMYR9ihqKEOpUSp8VZNGPXE0cuYtrLIYIm1yaBrsYbis5&#10;TpJPabHk2FBgTeuCsuv+z2r47rBbTdRXu71e1rfz4WN32irS+nXYr2YgAvXhX/x0/5g4X70r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F16pcQAAADdAAAA&#10;DwAAAAAAAAAAAAAAAACqAgAAZHJzL2Rvd25yZXYueG1sUEsFBgAAAAAEAAQA+gAAAJsDA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283" o:spid="_x0000_s1684" type="#_x0000_t16" style="position:absolute;left:4193;top:3838;width:10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K9cMA&#10;AADdAAAADwAAAGRycy9kb3ducmV2LnhtbERP32vCMBB+H/g/hBN8m6kiY1SjTGFDH8Zm595vza0J&#10;NpfSxLb+94sg7O0+vp+32gyuFh21wXpWMJtmIIhLry1XCk5fr4/PIEJE1lh7JgVXCrBZjx5WmGvf&#10;85G6IlYihXDIUYGJscmlDKUhh2HqG+LE/frWYUywraRusU/hrpbzLHuSDi2nBoMN7QyV5+LiFNht&#10;WRwu7/330ZzDVf7YLny+fSg1GQ8vSxCRhvgvvrv3Os2fLeZw+yad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ZK9cMAAADdAAAADwAAAAAAAAAAAAAAAACYAgAAZHJzL2Rv&#10;d25yZXYueG1sUEsFBgAAAAAEAAQA9QAAAIgDAAAAAA==&#10;" adj="8515"/>
                      <v:shape id="Text Box 284" o:spid="_x0000_s1685" type="#_x0000_t202" style="position:absolute;left:4455;top:3843;width:469;height:4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M+lcMA&#10;AADdAAAADwAAAGRycy9kb3ducmV2LnhtbERPS27CMBDdI/UO1lTqrjjhU0GKE1XQSuygwAFG8RCn&#10;icdR7ELa09dIldjN0/vOqhhsKy7U+9qxgnScgCAuna65UnA6fjwvQPiArLF1TAp+yEORP4xWmGl3&#10;5U+6HEIlYgj7DBWYELpMSl8asujHriOO3Nn1FkOEfSV1j9cYbls5SZIXabHm2GCwo7Whsjl8WwWL&#10;xO6aZjnZezv7TedmvXHv3ZdST4/D2yuIQEO4i//dWx3np7Mp3L6JJ8j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M+lcMAAADdAAAADwAAAAAAAAAAAAAAAACYAgAAZHJzL2Rv&#10;d25yZXYueG1sUEsFBgAAAAAEAAQA9QAAAIgDAAAAAA==&#10;" filled="f" stroked="f">
                        <v:textbox style="mso-fit-shape-to-text:t">
                          <w:txbxContent>
                            <w:p w:rsidR="000E4A23" w:rsidRPr="005E307A" w:rsidRDefault="000E4A23" w:rsidP="000E4A23">
                              <w:pPr>
                                <w:rPr>
                                  <w:rFonts w:ascii="宋体" w:hAnsi="宋体"/>
                                  <w:sz w:val="18"/>
                                  <w:szCs w:val="18"/>
                                </w:rPr>
                              </w:pPr>
                              <w:r>
                                <w:rPr>
                                  <w:rFonts w:ascii="宋体" w:hAnsi="宋体" w:hint="eastAsia"/>
                                  <w:sz w:val="18"/>
                                  <w:szCs w:val="18"/>
                                </w:rPr>
                                <w:t>甲</w:t>
                              </w:r>
                            </w:p>
                          </w:txbxContent>
                        </v:textbox>
                      </v:shape>
                    </v:group>
                    <v:line id="Line 12" o:spid="_x0000_s1686" style="position:absolute;visibility:visible;mso-wrap-style:square" from="3019,11135" to="3144,11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zUUsYAAADdAAAADwAAAGRycy9kb3ducmV2LnhtbERPTWvCQBC9C/6HZYTezCZBRKKrFFEq&#10;1FIb9dDbkJ0mqdnZkN1q6q/vFgq9zeN9zmLVm0ZcqXO1ZQVJFIMgLqyuuVRwOm7HMxDOI2tsLJOC&#10;b3KwWg4HC8y0vfEbXXNfihDCLkMFlfdtJqUrKjLoItsSB+7DdgZ9gF0pdYe3EG4amcbxVBqsOTRU&#10;2NK6ouKSfxkFL7tib5/fZwdp09fN/XN9vrunrVIPo/5xDsJT7//Ff+6dDvOTyQR+vwkny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81FLGAAAA3QAAAA8AAAAAAAAA&#10;AAAAAAAAoQIAAGRycy9kb3ducmV2LnhtbFBLBQYAAAAABAAEAPkAAACUAwAAAAA=&#10;" strokeweight="1.75pt"/>
                    <v:line id="Line 191" o:spid="_x0000_s1687" style="position:absolute;visibility:visible;mso-wrap-style:square" from="3668,11053" to="3668,112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BgjcMAAADdAAAADwAAAGRycy9kb3ducmV2LnhtbERP3WrCMBS+H/gO4QjezbRzK1KbisgE&#10;YTC2zgc4Nse2mJyUJtru7ZfBYHfn4/s9xXayRtxp8J1jBekyAUFcO91xo+D0dXhcg/ABWaNxTAq+&#10;ycO2nD0UmGs38ifdq9CIGMI+RwVtCH0upa9bsuiXrieO3MUNFkOEQyP1gGMMt0Y+JUkmLXYcG1rs&#10;ad9Sfa1uVsH4UR2m9zen7cnts85k6Xn1apRazKfdBkSgKfyL/9xHHeenzy/w+008QZ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wYI3DAAAA3QAAAA8AAAAAAAAAAAAA&#10;AAAAoQIAAGRycy9kb3ducmV2LnhtbFBLBQYAAAAABAAEAPkAAACRAwAAAAA=&#10;" strokeweight="1.25pt"/>
                  </v:group>
                  <v:group id="组合 2846" o:spid="_x0000_s1688" style="position:absolute;left:4218;top:10070;width:2340;height:665" coordorigin="1792,12262" coordsize="2340,6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Ti0cMAAADdAAAADwAAAGRycy9kb3ducmV2LnhtbERPS4vCMBC+C/6HMII3&#10;Tau7snSNIqLiQRZ8wLK3oRnbYjMpTWzrv98Igrf5+J4zX3amFA3VrrCsIB5HIIhTqwvOFFzO29EX&#10;COeRNZaWScGDHCwX/d4cE21bPlJz8pkIIewSVJB7XyVSujQng25sK+LAXW1t0AdYZ1LX2IZwU8pJ&#10;FM2kwYJDQ44VrXNKb6e7UbBrsV1N401zuF3Xj7/z58/vISalhoNu9Q3CU+ff4pd7r8P8+GM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vtOLRwwAAAN0AAAAP&#10;AAAAAAAAAAAAAAAAAKoCAABkcnMvZG93bnJldi54bWxQSwUGAAAAAAQABAD6AAAAmgMAAAAA&#10;">
                    <v:shape id="AutoShape 9" o:spid="_x0000_s1689" type="#_x0000_t7" style="position:absolute;left:1792;top:12404;width:23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m7nsMA&#10;AADdAAAADwAAAGRycy9kb3ducmV2LnhtbERPTWvCQBC9C/6HZQRvuolaW1I3IoJi6cm0hx6H7DSJ&#10;ZmdjdqPRX98tFHqbx/uc1bo3tbhS6yrLCuJpBII4t7riQsHnx27yAsJ5ZI21ZVJwJwfrdDhYYaLt&#10;jY90zXwhQgi7BBWU3jeJlC4vyaCb2oY4cN+2NegDbAupW7yFcFPLWRQtpcGKQ0OJDW1Lys9ZZxQ8&#10;4ds7Zid+dKev+bnBS7d3y06p8ajfvILw1Pt/8Z/7oMP8ePEMv9+EE2T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zm7nsMAAADdAAAADwAAAAAAAAAAAAAAAACYAgAAZHJzL2Rv&#10;d25yZXYueG1sUEsFBgAAAAAEAAQA9QAAAIgDAAAAAA==&#10;" fillcolor="silver">
                      <v:fill opacity="41377f"/>
                    </v:shape>
                    <v:shape id="Text Box 52" o:spid="_x0000_s1690" type="#_x0000_t202" style="position:absolute;left:3126;top:12618;width:54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mviccA&#10;AADdAAAADwAAAGRycy9kb3ducmV2LnhtbESPT0vDQBDF74LfYZmCN7uJiEjstkhV8OC/tgp6G7Nj&#10;EszOht1pGr+9cxC8zfDevPebxWoKvRkp5S6yg3JegCGuo++4cfC6uzu9BJMF2WMfmRz8UIbV8vho&#10;gZWPB97QuJXGaAjnCh20IkNlba5bCpjncSBW7SumgKJraqxPeNDw0NuzoriwATvWhhYHWrdUf2/3&#10;wUH/ntPDZyEf403zKC/Pdv92Wz45dzKbrq/ACE3yb/67vveKX54rrn6jI9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DZr4nHAAAA3QAAAA8AAAAAAAAAAAAAAAAAmAIAAGRy&#10;cy9kb3ducmV2LnhtbFBLBQYAAAAABAAEAPUAAACMAwAAAAA=&#10;" filled="f" stroked="f" strokeweight=".5pt">
                      <v:textbox inset="0,0,0,0">
                        <w:txbxContent>
                          <w:p w:rsidR="000E4A23" w:rsidRDefault="000E4A23" w:rsidP="000E4A23">
                            <w:pPr>
                              <w:rPr>
                                <w:sz w:val="18"/>
                                <w:szCs w:val="18"/>
                              </w:rPr>
                            </w:pPr>
                            <w:r>
                              <w:rPr>
                                <w:rFonts w:hint="eastAsia"/>
                                <w:sz w:val="18"/>
                                <w:szCs w:val="18"/>
                              </w:rPr>
                              <w:t>木板</w:t>
                            </w:r>
                          </w:p>
                        </w:txbxContent>
                      </v:textbox>
                    </v:shape>
                    <v:group id="Group 13" o:spid="_x0000_s1691" style="position:absolute;left:3560;top:12082;width:176;height:896;rotation:90" coordorigin="6390,4215" coordsize="266,1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L/P9nwwAAAN0AAAAP&#10;AAAAAAAAAAAAAAAAAKoCAABkcnMvZG93bnJldi54bWxQSwUGAAAAAAQABAD6AAAAmgMAAAAA&#10;">
                      <o:lock v:ext="edit" aspectratio="t"/>
                      <v:group id="Group 14" o:spid="_x0000_s1692" style="position:absolute;left:6450;top:5349;width:142;height:220" coordorigin="4665,6789" coordsize="212,3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CshJ48cAAADd&#10;AAAADwAAAAAAAAAAAAAAAACqAgAAZHJzL2Rvd25yZXYueG1sUEsFBgAAAAAEAAQA+gAAAJ4DAAAA&#10;AA==&#10;">
                        <o:lock v:ext="edit" aspectratio="t"/>
                        <v:shape id="Arc 15" o:spid="_x0000_s1693" style="position:absolute;left:4665;top:6989;width:212;height:128;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RG2MAA&#10;AADdAAAADwAAAGRycy9kb3ducmV2LnhtbERPS4vCMBC+L/gfwgje1rQLLks1igrC4s0Hnodm2hST&#10;SW1irf76zcLC3ubje85iNTgreupC41lBPs1AEJdeN1wrOJ92718gQkTWaD2TgicFWC1HbwsstH/w&#10;gfpjrEUK4VCgAhNjW0gZSkMOw9S3xImrfOcwJtjVUnf4SOHOyo8s+5QOG04NBlvaGiqvx7tTsIlm&#10;Twe6yZft8VXdLltb5Y1Sk/GwnoOINMR/8Z/7W6f5+SyH32/SCX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RG2MAAAADdAAAADwAAAAAAAAAAAAAAAACYAgAAZHJzL2Rvd25y&#10;ZXYueG1sUEsFBgAAAAAEAAQA9QAAAIUDAAAAAA==&#10;" path="m21599,nfc33529,,43200,9670,43200,21600v,11929,-9671,21600,-21600,21600c9670,43200,,33529,,21600v-1,-423,12,-846,37,-1268em21599,nsc33529,,43200,9670,43200,21600v,11929,-9671,21600,-21600,21600c9670,43200,,33529,,21600v-1,-423,12,-846,37,-1268l21600,21600,21599,xe" filled="f" strokeweight="1.5pt">
                          <v:path arrowok="t" o:connecttype="custom" o:connectlocs="0,0;0,0;0,0" o:connectangles="0,0,0"/>
                          <o:lock v:ext="edit" aspectratio="t"/>
                        </v:shape>
                        <v:line id="Line 16" o:spid="_x0000_s1694" style="position:absolute;visibility:visible;mso-wrap-style:square" from="4790,6789" to="4791,6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lbG8MAAADdAAAADwAAAGRycy9kb3ducmV2LnhtbERPTWvCQBC9F/wPywi91Y1ii6SuIoKQ&#10;QzwkLfU6ZKfZYHY2ya4m/fduodDbPN7nbPeTbcWdBt84VrBcJCCIK6cbrhV8fpxeNiB8QNbYOiYF&#10;P+Rhv5s9bTHVbuSC7mWoRQxhn6ICE0KXSukrQxb9wnXEkft2g8UQ4VBLPeAYw20rV0nyJi02HBsM&#10;dnQ0VF3Lm1WwPmdGX6bc50WSfVHTr4996ZR6nk+HdxCBpvAv/nNnOs5fvq7g95t4gt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5ZWxvDAAAA3QAAAA8AAAAAAAAAAAAA&#10;AAAAoQIAAGRycy9kb3ducmV2LnhtbFBLBQYAAAAABAAEAPkAAACRAwAAAAA=&#10;" strokeweight="2.25pt"/>
                      </v:group>
                      <v:group id="Group 17" o:spid="_x0000_s1695" style="position:absolute;left:6390;top:4369;width:266;height:980" coordorigin="8624,1553" coordsize="196,19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6GteUwwAAAN0AAAAP&#10;AAAAAAAAAAAAAAAAAKoCAABkcnMvZG93bnJldi54bWxQSwUGAAAAAAQABAD6AAAAmgMAAAAA&#10;">
                        <o:lock v:ext="edit" aspectratio="t"/>
                        <v:shape id="Arc 18" o:spid="_x0000_s1696" style="position:absolute;left:8673;top:3399;width:102;height:190;rotation:-90;flip:y;visibility:visible;mso-wrap-style:square;v-text-anchor:top" coordsize="2205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T8QA&#10;AADdAAAADwAAAGRycy9kb3ducmV2LnhtbERPzWrCQBC+C32HZQq96SZSo0ZXkYql0kurPsCwOyZp&#10;s7Npdo3x7bsFobf5+H5nue5tLTpqfeVYQTpKQBBrZyouFJyOu+EMhA/IBmvHpOBGHtarh8ESc+Ou&#10;/EndIRQihrDPUUEZQpNL6XVJFv3INcSRO7vWYoiwLaRp8RrDbS3HSZJJixXHhhIbeilJfx8uVsHP&#10;5JRN99uv8NpNb6mev88+sq1W6umx3yxABOrDv/jufjNxfjp5hr9v4gl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P4U/EAAAA3QAAAA8AAAAAAAAAAAAAAAAAmAIAAGRycy9k&#10;b3ducmV2LnhtbFBLBQYAAAAABAAEAPUAAACJAwAAAAA=&#10;" path="m449,nfc12379,,22050,9670,22050,21600v,11929,-9671,21600,-21600,21600c299,43200,149,43198,-1,43195em449,nsc12379,,22050,9670,22050,21600v,11929,-9671,21600,-21600,21600c299,43200,149,43198,-1,43195l450,21600,449,xe" filled="f" strokeweight="1pt">
                          <v:path arrowok="t" o:connecttype="custom" o:connectlocs="0,0;0,0;0,0" o:connectangles="0,0,0"/>
                          <o:lock v:ext="edit" aspectratio="t"/>
                        </v:shape>
                        <v:group id="Group 19" o:spid="_x0000_s1697" style="position:absolute;left:8624;top:1553;width:196;height:1919" coordorigin="8624,1553" coordsize="196,19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r/qe8QAAADdAAAA&#10;DwAAAAAAAAAAAAAAAACqAgAAZHJzL2Rvd25yZXYueG1sUEsFBgAAAAAEAAQA+gAAAJsDAAAAAA==&#10;">
                          <o:lock v:ext="edit" aspectratio="t"/>
                          <v:group id="Group 20" o:spid="_x0000_s1698" style="position:absolute;left:8624;top:1650;width:190;height:1822" coordorigin="4695,1755" coordsize="21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qbXQMwwAAAN0AAAAP&#10;AAAAAAAAAAAAAAAAAKoCAABkcnMvZG93bnJldi54bWxQSwUGAAAAAAQABAD6AAAAmgMAAAAA&#10;">
                            <o:lock v:ext="edit" aspectratio="t"/>
                            <v:line id="Line 21" o:spid="_x0000_s1699" style="position:absolute;visibility:visible;mso-wrap-style:square" from="4695,1755" to="4695,3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fu1sMAAADdAAAADwAAAGRycy9kb3ducmV2LnhtbERP22oCMRB9L/QfwhT6ptkVenE1SvEC&#10;FR9KrR8wbsbN1s1kSaKufr0pCH2bw7nOeNrZRpzIh9qxgryfgSAuna65UrD9WfbeQYSIrLFxTAou&#10;FGA6eXwYY6Hdmb/ptImVSCEcClRgYmwLKUNpyGLou5Y4cXvnLcYEfSW1x3MKt40cZNmrtFhzajDY&#10;0sxQedgcrYKV360P+bUycscrv2i+5sNgf5V6fuo+RiAidfFffHd/6jQ/f3mDv2/SCXJ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Fn7tbDAAAA3QAAAA8AAAAAAAAAAAAA&#10;AAAAoQIAAGRycy9kb3ducmV2LnhtbFBLBQYAAAAABAAEAPkAAACRAwAAAAA=&#10;" strokeweight="1pt"/>
                            <v:line id="Line 22" o:spid="_x0000_s1700" style="position:absolute;visibility:visible;mso-wrap-style:square" from="4905,1755" to="4905,3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h6pMYAAADdAAAADwAAAGRycy9kb3ducmV2LnhtbESPQU8CMRCF7yb+h2ZMuEl3STC6UAhR&#10;TCQejMAPGLbDdmE73bQVVn+9czDxNpP35r1v5svBd+pCMbWBDZTjAhRxHWzLjYH97vX+EVTKyBa7&#10;wGTgmxIsF7c3c6xsuPInXba5URLCqUIDLue+0jrVjjymceiJRTuG6DHLGhttI14l3Hd6UhQP2mPL&#10;0uCwp2dH9Xn75Q1s4uH9XP40Th94E9fdx8tT8idjRnfDagYq05D/zX/Xb1bwy6ngyjcygl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D4eqTGAAAA3QAAAA8AAAAAAAAA&#10;AAAAAAAAoQIAAGRycy9kb3ducmV2LnhtbFBLBQYAAAAABAAEAPkAAACUAwAAAAA=&#10;" strokeweight="1pt"/>
                          </v:group>
                          <v:shape id="Arc 23" o:spid="_x0000_s1701" style="position:absolute;left:8674;top:1509;width:102;height:190;rotation:-90;visibility:visible;mso-wrap-style:square;v-text-anchor:top" coordsize="2205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CmOsYA&#10;AADdAAAADwAAAGRycy9kb3ducmV2LnhtbERPS2vCQBC+F/oflil4q5uIbTW6igpaQXvwcfE2ZqdJ&#10;aHY2ZtcY/71bKPQ2H99zxtPWlKKh2hWWFcTdCARxanXBmYLjYfk6AOE8ssbSMim4k4Pp5PlpjIm2&#10;N95Rs/eZCCHsElSQe18lUro0J4OuayviwH3b2qAPsM6krvEWwk0pe1H0Lg0WHBpyrGiRU/qzvxoF&#10;n+l5O1+dNmV8OberS9V8HL76G6U6L+1sBMJT6//Ff+61DvPjtyH8fhNOkJ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GCmOsYAAADdAAAADwAAAAAAAAAAAAAAAACYAgAAZHJz&#10;L2Rvd25yZXYueG1sUEsFBgAAAAAEAAQA9QAAAIsDAAAAAA==&#10;" path="m449,nfc12379,,22050,9670,22050,21600v,11929,-9671,21600,-21600,21600c299,43200,149,43198,-1,43195em449,nsc12379,,22050,9670,22050,21600v,11929,-9671,21600,-21600,21600c299,43200,149,43198,-1,43195l450,21600,449,xe" filled="f" strokeweight="1pt">
                            <v:path arrowok="t" o:connecttype="custom" o:connectlocs="0,0;0,0;0,0" o:connectangles="0,0,0"/>
                            <o:lock v:ext="edit" aspectratio="t"/>
                          </v:shape>
                        </v:group>
                      </v:group>
                      <v:oval id="Oval 24" o:spid="_x0000_s1702" style="position:absolute;left:6451;top:4215;width:142;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MlsUA&#10;AADdAAAADwAAAGRycy9kb3ducmV2LnhtbESPQW/CMAyF75P2HyIjcRspHNhUCAihTZp2A3bgaDVu&#10;U2icrgk0/Pv5MGk3W+/5vc/rbfadutMQ28AG5rMCFHEVbMuNge/Tx8sbqJiQLXaBycCDImw3z09r&#10;LG0Y+UD3Y2qUhHAs0YBLqS+1jpUjj3EWemLR6jB4TLIOjbYDjhLuO70oiqX22LI0OOxp76i6Hm/e&#10;wO1y/Xkdd++n9rygr2LMhzrXzpjpJO9WoBLl9G/+u/60gj9fCr98IyP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0yWxQAAAN0AAAAPAAAAAAAAAAAAAAAAAJgCAABkcnMv&#10;ZG93bnJldi54bWxQSwUGAAAAAAQABAD1AAAAigMAAAAA&#10;" strokeweight="3pt">
                        <v:stroke linestyle="thinThin"/>
                        <o:lock v:ext="edit" aspectratio="t"/>
                      </v:oval>
                      <v:line id="Line 25" o:spid="_x0000_s1703" style="position:absolute;visibility:visible;mso-wrap-style:square" from="6528,4314" to="652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QZo8MAAADdAAAADwAAAGRycy9kb3ducmV2LnhtbERPTWvCQBC9F/wPywi91U1akBLdBBGs&#10;pbemIngbsmMSk52NuxtN/323UOhtHu9z1sVkenEj51vLCtJFAoK4srrlWsHha/f0CsIHZI29ZVLw&#10;TR6KfPawxkzbO3/SrQy1iCHsM1TQhDBkUvqqIYN+YQfiyJ2tMxgidLXUDu8x3PTyOUmW0mDLsaHB&#10;gbYNVV05GgXHseTTpdu5Hse3/f58vHb+5UOpx/m0WYEINIV/8Z/7Xcf56TKF32/iCTL/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SkGaPDAAAA3QAAAA8AAAAAAAAAAAAA&#10;AAAAoQIAAGRycy9kb3ducmV2LnhtbFBLBQYAAAAABAAEAPkAAACRAwAAAAA=&#10;" strokeweight="1.5pt"/>
                      <v:group id="Group 26" o:spid="_x0000_s1704" style="position:absolute;left:6437;top:4431;width:176;height:868" coordorigin="8405,1736" coordsize="362,1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q4ssMAAADdAAAADwAAAGRycy9kb3ducmV2LnhtbERPTYvCMBC9C/6HMII3&#10;TasoUo0isrvsQQTrwuJtaMa22ExKk23rv98Igrd5vM/Z7HpTiZYaV1pWEE8jEMSZ1SXnCn4un5MV&#10;COeRNVaWScGDHOy2w8EGE207PlOb+lyEEHYJKii8rxMpXVaQQTe1NXHgbrYx6ANscqkb7EK4qeQs&#10;ipbSYMmhocCaDgVl9/TPKPjqsNvP44/2eL8dHtfL4vR7jEmp8ajfr0F46v1b/HJ/6zA/Xs7g+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OriywwAAAN0AAAAP&#10;AAAAAAAAAAAAAAAAAKoCAABkcnMvZG93bnJldi54bWxQSwUGAAAAAAQABAD6AAAAmgMAAAAA&#10;">
                        <o:lock v:ext="edit" aspectratio="t"/>
                        <v:rect id="Rectangle 27" o:spid="_x0000_s1705" style="position:absolute;left:8528;top:1736;width:91;height:1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9iV8EA&#10;AADdAAAADwAAAGRycy9kb3ducmV2LnhtbERPTYvCMBC9C/6HMII3TVWQtRpFFMU9ar14G5uxrTaT&#10;0kSt++uNsOBtHu9zZovGlOJBtSssKxj0IxDEqdUFZwqOyab3A8J5ZI2lZVLwIgeLebs1w1jbJ+/p&#10;cfCZCCHsYlSQe1/FUro0J4OubyviwF1sbdAHWGdS1/gM4aaUwygaS4MFh4YcK1rllN4Od6PgXAyP&#10;+LdPtpGZbEb+t0mu99NaqW6nWU5BeGr8V/zv3ukwfzAeweebcIK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vYlfBAAAA3QAAAA8AAAAAAAAAAAAAAAAAmAIAAGRycy9kb3du&#10;cmV2LnhtbFBLBQYAAAAABAAEAPUAAACGAwAAAAA=&#10;">
                          <o:lock v:ext="edit" aspectratio="t"/>
                        </v:rect>
                        <v:group id="Group 28" o:spid="_x0000_s1706" style="position:absolute;left:7830;top:2544;width:1731;height:142;rotation:90" coordorigin="2400,2160" coordsize="160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uSAyZwwAAAN0AAAAP&#10;AAAAAAAAAAAAAAAAAKoCAABkcnMvZG93bnJldi54bWxQSwUGAAAAAAQABAD6AAAAmgMAAAAA&#10;">
                          <o:lock v:ext="edit" aspectratio="t"/>
                          <v:line id="Line 29" o:spid="_x0000_s1707" style="position:absolute;visibility:visible;mso-wrap-style:square" from="2400,2160" to="24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8foMMAAADdAAAADwAAAGRycy9kb3ducmV2LnhtbERPTWvCQBC9F/wPywjedKNFKamriGCV&#10;3kyL0NuQHZM02dm4u9H037uC0Ns83ucs171pxJWcrywrmE4SEMS51RUXCr6/duM3ED4ga2wsk4I/&#10;8rBeDV6WmGp74yNds1CIGMI+RQVlCG0qpc9LMugntiWO3Nk6gyFCV0jt8BbDTSNnSbKQBiuODSW2&#10;tC0pr7POKDh1Gf/81jvXYPex359Pl9q/fio1GvabdxCB+vAvfroPOs6fLubw+Ca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fH6DDAAAA3QAAAA8AAAAAAAAAAAAA&#10;AAAAoQIAAGRycy9kb3ducmV2LnhtbFBLBQYAAAAABAAEAPkAAACRAwAAAAA=&#10;" strokeweight="1.5pt"/>
                          <v:line id="Line 30" o:spid="_x0000_s1708" style="position:absolute;visibility:visible;mso-wrap-style:square" from="2560,2280" to="25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VeScUAAADdAAAADwAAAGRycy9kb3ducmV2LnhtbERP32vCMBB+H+x/CDfY20zdIIxqFNkY&#10;qA+iTtDHsznbuuZSkqzt/vtFGOztPr6fN50PthEd+VA71jAeZSCIC2dqLjUcPj+eXkGEiGywcUwa&#10;fijAfHZ/N8XcuJ531O1jKVIIhxw1VDG2uZShqMhiGLmWOHEX5y3GBH0pjcc+hdtGPmeZkhZrTg0V&#10;tvRWUfG1/7YaNi9b1S1W6+VwXKlz8b47n6691/rxYVhMQEQa4r/4z700af5YKbh9k06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DVeScUAAADdAAAADwAAAAAAAAAA&#10;AAAAAAChAgAAZHJzL2Rvd25yZXYueG1sUEsFBgAAAAAEAAQA+QAAAJMDAAAAAA==&#10;"/>
                          <v:line id="Line 31" o:spid="_x0000_s1709" style="position:absolute;visibility:visible;mso-wrap-style:square" from="2720,2280" to="27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n70sUAAADdAAAADwAAAGRycy9kb3ducmV2LnhtbERPTWvCQBC9F/wPyxR6qxstpJK6irQI&#10;6kGqLbTHMTtNUrOzYXdN4r93BcHbPN7nTOe9qUVLzleWFYyGCQji3OqKCwXfX8vnCQgfkDXWlknB&#10;mTzMZ4OHKWbadryjdh8KEUPYZ6igDKHJpPR5SQb90DbEkfuzzmCI0BVSO+xiuKnlOElSabDi2FBi&#10;Q+8l5cf9ySjYvnym7WK9WfU/6/SQf+wOv/+dU+rpsV+8gQjUh7v45l7pOH+Uvs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n70sUAAADdAAAADwAAAAAAAAAA&#10;AAAAAAChAgAAZHJzL2Rvd25yZXYueG1sUEsFBgAAAAAEAAQA+QAAAJMDAAAAAA==&#10;"/>
                          <v:line id="Line 32" o:spid="_x0000_s1710" style="position:absolute;visibility:visible;mso-wrap-style:square" from="2880,2280" to="28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ZvoMgAAADdAAAADwAAAGRycy9kb3ducmV2LnhtbESPQUvDQBCF70L/wzIFb3ZThSCx21Ja&#10;hNaD2CrY4zQ7TaLZ2bC7JvHfOwehtxnem/e+WaxG16qeQmw8G5jPMlDEpbcNVwY+3p/vHkHFhGyx&#10;9UwGfinCajm5WWBh/cAH6o+pUhLCsUADdUpdoXUsa3IYZ74jFu3ig8Mka6i0DThIuGv1fZbl2mHD&#10;0lBjR5uayu/jjzPw+vCW9+v9y2783Ofncns4n76GYMztdFw/gUo0pqv5/3pnBX+eC658IyPo5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uZvoMgAAADdAAAADwAAAAAA&#10;AAAAAAAAAAChAgAAZHJzL2Rvd25yZXYueG1sUEsFBgAAAAAEAAQA+QAAAJYDAAAAAA==&#10;"/>
                          <v:line id="Line 33" o:spid="_x0000_s1711" style="position:absolute;visibility:visible;mso-wrap-style:square" from="3040,2280" to="30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rKO8UAAADdAAAADwAAAGRycy9kb3ducmV2LnhtbERPTWvCQBC9F/wPyxR6qxsthJq6irQI&#10;6kGqLbTHMTtNUrOzYXdN4r93BcHbPN7nTOe9qUVLzleWFYyGCQji3OqKCwXfX8vnVxA+IGusLZOC&#10;M3mYzwYPU8y07XhH7T4UIoawz1BBGUKTSenzkgz6oW2II/dnncEQoSukdtjFcFPLcZKk0mDFsaHE&#10;ht5Lyo/7k1GwfflM28V6s+p/1ukh/9gdfv87p9TTY794AxGoD3fxzb3Scf4oncD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rKO8UAAADdAAAADwAAAAAAAAAA&#10;AAAAAAChAgAAZHJzL2Rvd25yZXYueG1sUEsFBgAAAAAEAAQA+QAAAJMDAAAAAA==&#10;"/>
                          <v:line id="Line 34" o:spid="_x0000_s1712" style="position:absolute;visibility:visible;mso-wrap-style:square" from="3200,2220" to="32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Eq5cYAAADdAAAADwAAAGRycy9kb3ducmV2LnhtbESPQWvCQBCF74X+h2WE3upGC22JriIF&#10;a+nNtAi9DdkxicnOxt2Npv++cxB6m+G9ee+b5Xp0nbpQiI1nA7NpBoq49LbhysD31/bxFVRMyBY7&#10;z2TglyKsV/d3S8ytv/KeLkWqlIRwzNFAnVKfax3LmhzGqe+JRTv64DDJGiptA14l3HV6nmXP2mHD&#10;0lBjT281lW0xOAOHoeCfU7sNHQ7vu93xcG7j06cxD5NxswCVaEz/5tv1hxX82Yvwyzcygl7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xKuXGAAAA3QAAAA8AAAAAAAAA&#10;AAAAAAAAoQIAAGRycy9kb3ducmV2LnhtbFBLBQYAAAAABAAEAPkAAACUAwAAAAA=&#10;" strokeweight="1.5pt"/>
                          <v:line id="Line 35" o:spid="_x0000_s1713" style="position:absolute;visibility:visible;mso-wrap-style:square" from="3360,2280" to="33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VQ4MUAAADdAAAADwAAAGRycy9kb3ducmV2LnhtbERPTWvCQBC9F/wPywje6iYVUkldRVoK&#10;2kOptqDHMTtNotnZsLtN0n/fLQje5vE+Z7EaTCM6cr62rCCdJiCIC6trLhV8fb7ez0H4gKyxsUwK&#10;fsnDajm6W2Cubc876vahFDGEfY4KqhDaXEpfVGTQT21LHLlv6wyGCF0ptcM+hptGPiRJJg3WHBsq&#10;bOm5ouKy/zEK3mcfWbfevm2GwzY7FS+70/HcO6Um42H9BCLQEG7iq3uj4/z0MYX/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gVQ4MUAAADdAAAADwAAAAAAAAAA&#10;AAAAAAChAgAAZHJzL2Rvd25yZXYueG1sUEsFBgAAAAAEAAQA+QAAAJMDAAAAAA==&#10;"/>
                          <v:line id="Line 36" o:spid="_x0000_s1714" style="position:absolute;visibility:visible;mso-wrap-style:square" from="3520,2280" to="35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fOl8UAAADdAAAADwAAAGRycy9kb3ducmV2LnhtbERPTWvCQBC9C/0PyxS86UaFVFJXkZaC&#10;9lCqFtrjmB2T2Oxs2N0m6b93BcHbPN7nLFa9qUVLzleWFUzGCQji3OqKCwVfh7fRHIQPyBpry6Tg&#10;nzyslg+DBWbadryjdh8KEUPYZ6igDKHJpPR5SQb92DbEkTtZZzBE6AqpHXYx3NRymiSpNFhxbCix&#10;oZeS8t/9n1HwMftM2/X2fdN/b9Nj/ro7/pw7p9TwsV8/gwjUh7v45t7oOH/yNIX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fOl8UAAADdAAAADwAAAAAAAAAA&#10;AAAAAAChAgAAZHJzL2Rvd25yZXYueG1sUEsFBgAAAAAEAAQA+QAAAJMDAAAAAA==&#10;"/>
                          <v:line id="Line 37" o:spid="_x0000_s1715" style="position:absolute;visibility:visible;mso-wrap-style:square" from="3680,2280" to="36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trDMUAAADdAAAADwAAAGRycy9kb3ducmV2LnhtbERPTWvCQBC9C/6HZQRvurFCKqmriEXQ&#10;HkrVQnscs2MSzc6G3W2S/vtuodDbPN7nLNe9qUVLzleWFcymCQji3OqKCwXv591kAcIHZI21ZVLw&#10;TR7Wq+FgiZm2HR+pPYVCxBD2GSooQ2gyKX1ekkE/tQ1x5K7WGQwRukJqh10MN7V8SJJUGqw4NpTY&#10;0Lak/H76Mgpe529puzm87PuPQ3rJn4+Xz1vnlBqP+s0TiEB9+Bf/ufc6zp89zuH3m3iCXP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ZtrDMUAAADdAAAADwAAAAAAAAAA&#10;AAAAAAChAgAAZHJzL2Rvd25yZXYueG1sUEsFBgAAAAAEAAQA+QAAAJMDAAAAAA==&#10;"/>
                          <v:line id="Line 38" o:spid="_x0000_s1716" style="position:absolute;visibility:visible;mso-wrap-style:square" from="3840,2280" to="38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LzeMYAAADdAAAADwAAAGRycy9kb3ducmV2LnhtbERPTWvCQBC9F/oflin0VjdaSUt0FbEU&#10;tIeittAex+yYRLOzYXdN0n/vCgVv83ifM533phYtOV9ZVjAcJCCIc6srLhR8f70/vYLwAVljbZkU&#10;/JGH+ez+boqZth1vqd2FQsQQ9hkqKENoMil9XpJBP7ANceQO1hkMEbpCaoddDDe1HCVJKg1WHBtK&#10;bGhZUn7anY2Cz+dN2i7WH6v+Z53u87ft/vfYOaUeH/rFBESgPtzE/+6VjvOHL2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y83jGAAAA3QAAAA8AAAAAAAAA&#10;AAAAAAAAoQIAAGRycy9kb3ducmV2LnhtbFBLBQYAAAAABAAEAPkAAACUAwAAAAA=&#10;"/>
                          <v:line id="Line 39" o:spid="_x0000_s1717" style="position:absolute;visibility:visible;mso-wrap-style:square" from="4000,2160" to="40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JfcMAAADdAAAADwAAAGRycy9kb3ducmV2LnhtbERPS2vCQBC+C/0PyxR6041KH0RXEUEt&#10;3hqL0NuQHZOY7Gzc3Wj6791Cwdt8fM+ZL3vTiCs5X1lWMB4lIIhzqysuFHwfNsMPED4ga2wsk4Jf&#10;8rBcPA3mmGp74y+6ZqEQMYR9igrKENpUSp+XZNCPbEscuZN1BkOErpDa4S2Gm0ZOkuRNGqw4NpTY&#10;0rqkvM46o+DYZfxzrjeuwW67252Ol9pP90q9PPerGYhAfXiI/92fOs4fv7/C3zfxBLm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GiX3DAAAA3QAAAA8AAAAAAAAAAAAA&#10;AAAAoQIAAGRycy9kb3ducmV2LnhtbFBLBQYAAAAABAAEAPkAAACRAwAAAAA=&#10;" strokeweight="1.5pt"/>
                        </v:group>
                        <v:group id="Group 40" o:spid="_x0000_s1718" style="position:absolute;left:7610;top:2544;width:1731;height:142;rotation:90;flip:x" coordorigin="2400,2160" coordsize="160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r3s1vCAAAA3QAAAA8A&#10;AAAAAAAAAAAAAAAAqgIAAGRycy9kb3ducmV2LnhtbFBLBQYAAAAABAAEAPoAAACZAwAAAAA=&#10;">
                          <o:lock v:ext="edit" aspectratio="t"/>
                          <v:line id="Line 41" o:spid="_x0000_s1719" style="position:absolute;visibility:visible;mso-wrap-style:square" from="2400,2160" to="24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iykcMAAADdAAAADwAAAGRycy9kb3ducmV2LnhtbERPTWvCQBC9F/wPywjedKMFLamriGCV&#10;3kyL0NuQHZM02dm4u9H037uC0Ns83ucs171pxJWcrywrmE4SEMS51RUXCr6/duM3ED4ga2wsk4I/&#10;8rBeDV6WmGp74yNds1CIGMI+RQVlCG0qpc9LMugntiWO3Nk6gyFCV0jt8BbDTSNnSTKXBiuODSW2&#10;tC0pr7POKDh1Gf/81jvXYPex359Pl9q/fio1GvabdxCB+vAvfroPOs6fLhbw+Ca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YspHDAAAA3QAAAA8AAAAAAAAAAAAA&#10;AAAAoQIAAGRycy9kb3ducmV2LnhtbFBLBQYAAAAABAAEAPkAAACRAwAAAAA=&#10;" strokeweight="1.5pt"/>
                          <v:line id="Line 42" o:spid="_x0000_s1720" style="position:absolute;visibility:visible;mso-wrap-style:square" from="2560,2280" to="25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5fcgAAADdAAAADwAAAGRycy9kb3ducmV2LnhtbESPT0vDQBDF70K/wzKCN7upQpTYbSmK&#10;0HoQ+wfa4zQ7JrHZ2bC7JvHbOwfB2wzvzXu/mS9H16qeQmw8G5hNM1DEpbcNVwYO+9fbR1AxIVts&#10;PZOBH4qwXEyu5lhYP/CW+l2qlIRwLNBAnVJXaB3LmhzGqe+IRfv0wWGSNVTaBhwk3LX6Lsty7bBh&#10;aaixo+eaysvu2xl4v//I+9XmbT0eN/m5fNmeT19DMObmelw9gUo0pn/z3/XaCv7sQX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z/5fcgAAADdAAAADwAAAAAA&#10;AAAAAAAAAAChAgAAZHJzL2Rvd25yZXYueG1sUEsFBgAAAAAEAAQA+QAAAJYDAAAAAA==&#10;"/>
                          <v:line id="Line 43" o:spid="_x0000_s1721" style="position:absolute;visibility:visible;mso-wrap-style:square" from="2720,2280" to="27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Nc5sYAAADdAAAADwAAAGRycy9kb3ducmV2LnhtbERPTWvCQBC9C/0PyxR6040tpDW6irQU&#10;tIeiVtDjmB2TaHY27G6T9N93CwVv83ifM1v0phYtOV9ZVjAeJSCIc6srLhTsv96HLyB8QNZYWyYF&#10;P+RhMb8bzDDTtuMttbtQiBjCPkMFZQhNJqXPSzLoR7YhjtzZOoMhQldI7bCL4aaWj0mSSoMVx4YS&#10;G3otKb/uvo2Cz6dN2i7XH6v+sE5P+dv2dLx0TqmH+345BRGoDzfxv3ul4/zx8wT+vokn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zXObGAAAA3QAAAA8AAAAAAAAA&#10;AAAAAAAAoQIAAGRycy9kb3ducmV2LnhtbFBLBQYAAAAABAAEAPkAAACUAwAAAAA=&#10;"/>
                          <v:line id="Line 44" o:spid="_x0000_s1722" style="position:absolute;visibility:visible;mso-wrap-style:square" from="2880,2280" to="28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yFXMgAAADdAAAADwAAAGRycy9kb3ducmV2LnhtbESPQUvDQBCF74L/YRnBm91UIZS021Ja&#10;Cq0HsVWwx2l2TGKzs2F3TeK/dw6Ctxnem/e+WaxG16qeQmw8G5hOMlDEpbcNVwbe33YPM1AxIVts&#10;PZOBH4qwWt7eLLCwfuAj9adUKQnhWKCBOqWu0DqWNTmME98Ri/bpg8Mka6i0DThIuGv1Y5bl2mHD&#10;0lBjR5uayuvp2xl4eXrN+/XheT9+HPJLuT1ezl9DMOb+blzPQSUa07/573pvBX86E37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JyFXMgAAADdAAAADwAAAAAA&#10;AAAAAAAAAAChAgAAZHJzL2Rvd25yZXYueG1sUEsFBgAAAAAEAAQA+QAAAJYDAAAAAA==&#10;"/>
                          <v:line id="Line 45" o:spid="_x0000_s1723" style="position:absolute;visibility:visible;mso-wrap-style:square" from="3040,2280" to="30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Agx8UAAADdAAAADwAAAGRycy9kb3ducmV2LnhtbERPTWvCQBC9C/6HZQq96SYtBEldRSoF&#10;7aGoLdTjmB2TtNnZsLtN0n/vCoK3ebzPmS8H04iOnK8tK0inCQjiwuqaSwVfn2+TGQgfkDU2lknB&#10;P3lYLsajOeba9ryn7hBKEUPY56igCqHNpfRFRQb91LbEkTtbZzBE6EqpHfYx3DTyKUkyabDm2FBh&#10;S68VFb+HP6Pg43mXdavt+2b43manYr0/HX96p9Tjw7B6ARFoCHfxzb3RcX46S+H6TTxBL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9Agx8UAAADdAAAADwAAAAAAAAAA&#10;AAAAAAChAgAAZHJzL2Rvd25yZXYueG1sUEsFBgAAAAAEAAQA+QAAAJMDAAAAAA==&#10;"/>
                          <v:line id="Line 46" o:spid="_x0000_s1724" style="position:absolute;visibility:visible;mso-wrap-style:square" from="3200,2220" to="32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phLsMAAADdAAAADwAAAGRycy9kb3ducmV2LnhtbERPTWvCQBC9C/0PyxS86UYLRVJXEUEt&#10;3hol4G3Ijkma7Gzc3Wj677uFgrd5vM9ZrgfTijs5X1tWMJsmIIgLq2suFZxPu8kChA/IGlvLpOCH&#10;PKxXL6Mlpto++IvuWShFDGGfooIqhC6V0hcVGfRT2xFH7mqdwRChK6V2+IjhppXzJHmXBmuODRV2&#10;tK2oaLLeKMj7jC/fzc612O8Ph2t+a/zbUanx67D5ABFoCE/xv/tTx/mzxRz+vokn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R6YS7DAAAA3QAAAA8AAAAAAAAAAAAA&#10;AAAAoQIAAGRycy9kb3ducmV2LnhtbFBLBQYAAAAABAAEAPkAAACRAwAAAAA=&#10;" strokeweight="1.5pt"/>
                          <v:line id="Line 47" o:spid="_x0000_s1725" style="position:absolute;visibility:visible;mso-wrap-style:square" from="3360,2280" to="33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4bK8UAAADdAAAADwAAAGRycy9kb3ducmV2LnhtbERPTWvCQBC9F/wPywje6kaFIKmrSEXQ&#10;HkRtoT2O2WmSNjsbdrdJ/PeuIPQ2j/c5i1VvatGS85VlBZNxAoI4t7riQsHH+/Z5DsIHZI21ZVJw&#10;JQ+r5eBpgZm2HZ+oPYdCxBD2GSooQ2gyKX1ekkE/tg1x5L6tMxgidIXUDrsYbmo5TZJUGqw4NpTY&#10;0GtJ+e/5zyg4zI5pu96/7frPfXrJN6fL10/nlBoN+/ULiEB9+Bc/3Dsd50/mM7h/E0+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E4bK8UAAADdAAAADwAAAAAAAAAA&#10;AAAAAAChAgAAZHJzL2Rvd25yZXYueG1sUEsFBgAAAAAEAAQA+QAAAJMDAAAAAA==&#10;"/>
                          <v:line id="Line 48" o:spid="_x0000_s1726" style="position:absolute;visibility:visible;mso-wrap-style:square" from="3520,2280" to="35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6eDX8UAAADdAAAADwAAAGRycy9kb3ducmV2LnhtbERPS2vCQBC+C/6HZQredOODIKmriCJo&#10;D6XaQnscs9MkNTsbdrdJ/PfdQqG3+fies9r0phYtOV9ZVjCdJCCIc6srLhS8vR7GSxA+IGusLZOC&#10;O3nYrIeDFWbadnym9hIKEUPYZ6igDKHJpPR5SQb9xDbEkfu0zmCI0BVSO+xiuKnlLElSabDi2FBi&#10;Q7uS8tvl2yh4nr+k7fb0dOzfT+k135+vH1+dU2r00G8fQQTqw7/4z33Ucf50uYDfb+IJcv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6eDX8UAAADdAAAADwAAAAAAAAAA&#10;AAAAAAChAgAAZHJzL2Rvd25yZXYueG1sUEsFBgAAAAAEAAQA+QAAAJMDAAAAAA==&#10;"/>
                          <v:line id="Line 49" o:spid="_x0000_s1727" style="position:absolute;visibility:visible;mso-wrap-style:square" from="3680,2280" to="36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smxMUAAADdAAAADwAAAGRycy9kb3ducmV2LnhtbERPTWvCQBC9C/6HZQredKNikNRVRBG0&#10;h1JtoT2O2WmSmp0Nu9sk/vtuodDbPN7nrDa9qUVLzleWFUwnCQji3OqKCwVvr4fxEoQPyBpry6Tg&#10;Th426+FghZm2HZ+pvYRCxBD2GSooQ2gyKX1ekkE/sQ1x5D6tMxgidIXUDrsYbmo5S5JUGqw4NpTY&#10;0K6k/Hb5Ngqe5y9puz09Hfv3U3rN9+frx1fnlBo99NtHEIH68C/+cx91nD9dLuD3m3iCX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OsmxMUAAADdAAAADwAAAAAAAAAA&#10;AAAAAAChAgAAZHJzL2Rvd25yZXYueG1sUEsFBgAAAAAEAAQA+QAAAJMDAAAAAA==&#10;"/>
                          <v:line id="Line 50" o:spid="_x0000_s1728" style="position:absolute;visibility:visible;mso-wrap-style:square" from="3840,2280" to="38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m4s8QAAADdAAAADwAAAGRycy9kb3ducmV2LnhtbERPS2vCQBC+F/wPyxR6qxstBEldRSqC&#10;9lB8QT2O2TGJZmfD7jZJ/71bKHibj+8503lvatGS85VlBaNhAoI4t7riQsHxsHqdgPABWWNtmRT8&#10;kof5bPA0xUzbjnfU7kMhYgj7DBWUITSZlD4vyaAf2oY4chfrDIYIXSG1wy6Gm1qOkySVBiuODSU2&#10;9FFSftv/GAVfb9u0XWw+1/33Jj3ny935dO2cUi/P/eIdRKA+PMT/7rWO80eTFP6+iS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ObizxAAAAN0AAAAPAAAAAAAAAAAA&#10;AAAAAKECAABkcnMvZG93bnJldi54bWxQSwUGAAAAAAQABAD5AAAAkgMAAAAA&#10;"/>
                          <v:line id="Line 51" o:spid="_x0000_s1729" style="position:absolute;visibility:visible;mso-wrap-style:square" from="4000,2160" to="40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3CtsMAAADdAAAADwAAAGRycy9kb3ducmV2LnhtbERPTWvCQBC9F/wPywjedGOFKqmrSMEq&#10;vZkWobchOyYx2dl0d6Px37uC0Ns83ucs171pxIWcrywrmE4SEMS51RUXCn6+t+MFCB+QNTaWScGN&#10;PKxXg5clptpe+UCXLBQihrBPUUEZQptK6fOSDPqJbYkjd7LOYIjQFVI7vMZw08jXJHmTBiuODSW2&#10;9FFSXmedUXDsMv4911vXYPe5252Of7WffSk1GvabdxCB+vAvfrr3Os6fLubw+CaeIF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QNwrbDAAAA3QAAAA8AAAAAAAAAAAAA&#10;AAAAoQIAAGRycy9kb3ducmV2LnhtbFBLBQYAAAAABAAEAPkAAACRAwAAAAA=&#10;" strokeweight="1.5pt"/>
                        </v:group>
                      </v:group>
                    </v:group>
                    <v:line id="Line 191" o:spid="_x0000_s1730" style="position:absolute;visibility:visible;mso-wrap-style:square" from="3724,12450" to="3724,1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h1icUAAADdAAAADwAAAGRycy9kb3ducmV2LnhtbESP0WrDMAxF3wf7B6NB31YnG4SS1S2l&#10;rDAYjC7NB6ixloTacoi9Jv376aGwN4l7de/Rejt7p640xj6wgXyZgSJugu25NVCfDs8rUDEhW3SB&#10;ycCNImw3jw9rLG2Y+JuuVWqVhHAs0UCX0lBqHZuOPMZlGIhF+wmjxyTr2Go74iTh3umXLCu0x56l&#10;ocOB9h01l+rXG5iO1WH++gzW12Ff9K7Iz6/vzpjF07x7A5VoTv/m+/WHFfx8JbjyjYy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4h1icUAAADdAAAADwAAAAAAAAAA&#10;AAAAAAChAgAAZHJzL2Rvd25yZXYueG1sUEsFBgAAAAAEAAQA+QAAAJMDAAAAAA==&#10;" strokeweight="1.25pt"/>
                    <v:shape id="AutoShape 330" o:spid="_x0000_s1731" type="#_x0000_t16" style="position:absolute;left:2102;top:12262;width:992;height: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0ldcIA&#10;AADdAAAADwAAAGRycy9kb3ducmV2LnhtbERPS2sCMRC+F/ofwgi9SE1WwcdqlCK01GNXpddhM+4u&#10;bibLJmr67xtB8DYf33NWm2hbcaXeN441ZCMFgrh0puFKw2H/+T4H4QOywdYxafgjD5v168sKc+Nu&#10;/EPXIlQihbDPUUMdQpdL6cuaLPqR64gTd3K9xZBgX0nT4y2F21aOlZpKiw2nhho72tZUnouL1RCH&#10;Zjb5UsffyQKnajzzx+EuZlq/DeLHEkSgGJ7ih/vbpPnZfAH3b9IJ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DSV1wgAAAN0AAAAPAAAAAAAAAAAAAAAAAJgCAABkcnMvZG93&#10;bnJldi54bWxQSwUGAAAAAAQABAD1AAAAhwMAAAAA&#10;" adj="3182">
                      <v:textbox>
                        <w:txbxContent>
                          <w:p w:rsidR="000E4A23" w:rsidRPr="00B927B0" w:rsidRDefault="000E4A23" w:rsidP="000E4A23">
                            <w:pPr>
                              <w:rPr>
                                <w:sz w:val="18"/>
                                <w:szCs w:val="18"/>
                              </w:rPr>
                            </w:pPr>
                            <w:r w:rsidRPr="00B927B0">
                              <w:rPr>
                                <w:rFonts w:hint="eastAsia"/>
                                <w:sz w:val="18"/>
                                <w:szCs w:val="18"/>
                              </w:rPr>
                              <w:t>甲</w:t>
                            </w:r>
                          </w:p>
                        </w:txbxContent>
                      </v:textbox>
                    </v:shape>
                    <v:line id="Line 12" o:spid="_x0000_s1732" style="position:absolute;visibility:visible;mso-wrap-style:square" from="3067,12532" to="3192,12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f+FsgAAADdAAAADwAAAGRycy9kb3ducmV2LnhtbESPQWvCQBCF7wX/wzJCb3WjB9HUVUQq&#10;ClpqUz30NmSnSWx2NmS3mvrrOwehtxnem/e+mS06V6sLtaHybGA4SEAR595WXBg4fqyfJqBCRLZY&#10;eyYDvxRgMe89zDC1/srvdMlioSSEQ4oGyhibVOuQl+QwDHxDLNqXbx1GWdtC2xavEu5qPUqSsXZY&#10;sTSU2NCqpPw7+3EGXrf53u8+JwftR28vt/PqdAubtTGP/W75DCpSF//N9+utFfzhVPjlGxlB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if+FsgAAADdAAAADwAAAAAA&#10;AAAAAAAAAAChAgAAZHJzL2Rvd25yZXYueG1sUEsFBgAAAAAEAAQA+QAAAJYDAAAAAA==&#10;" strokeweight="1.75pt"/>
                  </v:group>
                  <v:group id="组合 4425" o:spid="_x0000_s1733" style="position:absolute;left:7009;top:9941;width:2340;height:820" coordorigin="7815,7713" coordsize="2340,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1W4sQAAADdAAAADwAAAGRycy9kb3ducmV2LnhtbERPTWvCQBC9F/wPywi9&#10;1c0qLTW6ikgtPYhQFcTbkB2TYHY2ZLdJ/PeuIPQ2j/c582VvK9FS40vHGtQoAUGcOVNyruF42Lx9&#10;gvAB2WDlmDTcyMNyMXiZY2pcx7/U7kMuYgj7FDUUIdSplD4ryKIfuZo4chfXWAwRNrk0DXYx3FZy&#10;nCQf0mLJsaHAmtYFZdf9n9Xw3WG3mqivdnu9rG/nw/vutFWk9euwX81ABOrDv/jp/jFxvpoq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j1W4sQAAADdAAAA&#10;DwAAAAAAAAAAAAAAAACqAgAAZHJzL2Rvd25yZXYueG1sUEsFBgAAAAAEAAQA+gAAAJsDAAAAAA==&#10;">
                    <v:shape id="AutoShape 9" o:spid="_x0000_s1734" type="#_x0000_t7" style="position:absolute;left:7815;top:8014;width:234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40QcQA&#10;AADdAAAADwAAAGRycy9kb3ducmV2LnhtbERPTWvCQBC9F/wPyxS8NRuVSptmE6SgWDw17aHHITtN&#10;otnZNLvR6K93hYK3ebzPSfPRtOJIvWssK5hFMQji0uqGKwXfX+unFxDOI2tsLZOCMznIs8lDiom2&#10;J/6kY+ErEULYJaig9r5LpHRlTQZdZDviwP3a3qAPsK+k7vEUwk0r53G8lAYbDg01dvReU3koBqPg&#10;GT92WOz5Mux/FocO/4aNWw5KTR/H1RsIT6O/i//dWx3mz17ncPsmnC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uNEHEAAAA3QAAAA8AAAAAAAAAAAAAAAAAmAIAAGRycy9k&#10;b3ducmV2LnhtbFBLBQYAAAAABAAEAPUAAACJAwAAAAA=&#10;" fillcolor="silver">
                      <v:fill opacity="41377f"/>
                    </v:shape>
                    <v:shape id="Text Box 52" o:spid="_x0000_s1735" type="#_x0000_t202" style="position:absolute;left:9159;top:8224;width:54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0Rv8QA&#10;AADdAAAADwAAAGRycy9kb3ducmV2LnhtbERPS0vDQBC+C/6HZQRvdhMF0bTbUrQFD776EOxtmp0m&#10;wexs2J2m8d+7guBtPr7nTGaDa1VPITaeDeSjDBRx6W3DlYHtZnl1ByoKssXWMxn4pgiz6fnZBAvr&#10;T7yifi2VSiEcCzRQi3SF1rGsyWEc+Y44cQcfHEqCodI24CmFu1ZfZ9mtdthwaqixo4eayq/10Rlo&#10;P2N43mey6x+rF3l/08ePRf5qzOXFMB+DEhrkX/znfrJpfn5/A7/fpBP0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dEb/EAAAA3QAAAA8AAAAAAAAAAAAAAAAAmAIAAGRycy9k&#10;b3ducmV2LnhtbFBLBQYAAAAABAAEAPUAAACJAwAAAAA=&#10;" filled="f" stroked="f" strokeweight=".5pt">
                      <v:textbox inset="0,0,0,0">
                        <w:txbxContent>
                          <w:p w:rsidR="000E4A23" w:rsidRDefault="000E4A23" w:rsidP="000E4A23">
                            <w:pPr>
                              <w:rPr>
                                <w:sz w:val="18"/>
                                <w:szCs w:val="18"/>
                              </w:rPr>
                            </w:pPr>
                            <w:r>
                              <w:rPr>
                                <w:rFonts w:hint="eastAsia"/>
                                <w:sz w:val="18"/>
                                <w:szCs w:val="18"/>
                              </w:rPr>
                              <w:t>木板</w:t>
                            </w:r>
                          </w:p>
                        </w:txbxContent>
                      </v:textbox>
                    </v:shape>
                    <v:group id="Group 13" o:spid="_x0000_s1736" style="position:absolute;left:9583;top:7692;width:176;height:896;rotation:90" coordorigin="6390,4215" coordsize="266,1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bnXy+wwAAAN0AAAAP&#10;AAAAAAAAAAAAAAAAAKoCAABkcnMvZG93bnJldi54bWxQSwUGAAAAAAQABAD6AAAAmgMAAAAA&#10;">
                      <o:lock v:ext="edit" aspectratio="t"/>
                      <v:group id="Group 14" o:spid="_x0000_s1737" style="position:absolute;left:6450;top:5349;width:142;height:220" coordorigin="4665,6789" coordsize="212,3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QZQ4cMAAADdAAAADwAAAGRycy9kb3ducmV2LnhtbERPS4vCMBC+L/gfwgje&#10;NK2iuF2jiKh4EMEHLHsbmrEtNpPSxLb++82CsLf5+J6zWHWmFA3VrrCsIB5FIIhTqwvOFNyuu+Ec&#10;hPPIGkvLpOBFDlbL3scCE21bPlNz8ZkIIewSVJB7XyVSujQng25kK+LA3W1t0AdYZ1LX2IZwU8px&#10;FM2kwYJDQ44VbXJKH5enUbBvsV1P4m1zfNw3r5/r9PR9jEmpQb9bf4Hw1Pl/8dt90GF+/DmF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hBlDhwwAAAN0AAAAP&#10;AAAAAAAAAAAAAAAAAKoCAABkcnMvZG93bnJldi54bWxQSwUGAAAAAAQABAD6AAAAmgMAAAAA&#10;">
                        <o:lock v:ext="edit" aspectratio="t"/>
                        <v:shape id="Arc 15" o:spid="_x0000_s1738" style="position:absolute;left:4665;top:6989;width:212;height:128;visibility:visible;mso-wrap-style:square;v-text-anchor:top"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kNsAA&#10;AADdAAAADwAAAGRycy9kb3ducmV2LnhtbERPTYvCMBC9L/gfwgje1rQexO0aRQVBvOkuex6aaVNM&#10;JrWJtfrrNwvC3ubxPme5HpwVPXWh8awgn2YgiEuvG64VfH/t3xcgQkTWaD2TggcFWK9Gb0sstL/z&#10;ifpzrEUK4VCgAhNjW0gZSkMOw9S3xImrfOcwJtjVUnd4T+HOylmWzaXDhlODwZZ2hsrL+eYUbKM5&#10;0omu8ml7fFbXn52t8kapyXjYfIKINMR/8ct90Gl+/jGHv2/SCXL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bRkNsAAAADdAAAADwAAAAAAAAAAAAAAAACYAgAAZHJzL2Rvd25y&#10;ZXYueG1sUEsFBgAAAAAEAAQA9QAAAIUDAAAAAA==&#10;" path="m21599,nfc33529,,43200,9670,43200,21600v,11929,-9671,21600,-21600,21600c9670,43200,,33529,,21600v-1,-423,12,-846,37,-1268em21599,nsc33529,,43200,9670,43200,21600v,11929,-9671,21600,-21600,21600c9670,43200,,33529,,21600v-1,-423,12,-846,37,-1268l21600,21600,21599,xe" filled="f" strokeweight="1.5pt">
                          <v:path arrowok="t" o:connecttype="custom" o:connectlocs="0,0;0,0;0,0" o:connectangles="0,0,0"/>
                          <o:lock v:ext="edit" aspectratio="t"/>
                        </v:shape>
                        <v:line id="Line 16" o:spid="_x0000_s1739" style="position:absolute;visibility:visible;mso-wrap-style:square" from="4790,6789" to="4791,6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dCGcIAAADdAAAADwAAAGRycy9kb3ducmV2LnhtbERPTYvCMBC9L/gfwgh7W1NFVq1GEUHo&#10;wT3YXfQ6NGNTbCa1yWr990YQvM3jfc5i1dlaXKn1lWMFw0ECgrhwuuJSwd/v9msKwgdkjbVjUnAn&#10;D6tl72OBqXY33tM1D6WIIexTVGBCaFIpfWHIoh+4hjhyJ9daDBG2pdQt3mK4reUoSb6lxYpjg8GG&#10;NoaKc/5vFYx/MqOP3c7v9kl2oOoy3lxyp9Rnv1vPQQTqwlv8cmc6zh/OJvD8Jp4gl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dCGcIAAADdAAAADwAAAAAAAAAAAAAA&#10;AAChAgAAZHJzL2Rvd25yZXYueG1sUEsFBgAAAAAEAAQA+QAAAJADAAAAAA==&#10;" strokeweight="2.25pt"/>
                      </v:group>
                      <v:group id="Group 17" o:spid="_x0000_s1740" style="position:absolute;left:6390;top:4369;width:266;height:980" coordorigin="8624,1553" coordsize="196,19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Dwf/f8cAAADd&#10;AAAADwAAAAAAAAAAAAAAAACqAgAAZHJzL2Rvd25yZXYueG1sUEsFBgAAAAAEAAQA+gAAAJ4DAAAA&#10;AA==&#10;">
                        <o:lock v:ext="edit" aspectratio="t"/>
                        <v:shape id="Arc 18" o:spid="_x0000_s1741" style="position:absolute;left:8673;top:3399;width:102;height:190;rotation:-90;flip:y;visibility:visible;mso-wrap-style:square;v-text-anchor:top" coordsize="2205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f0S8QA&#10;AADdAAAADwAAAGRycy9kb3ducmV2LnhtbERPzWrCQBC+F3yHZYTe6iaFRhNdpVRaKl6s9QGG3TGJ&#10;ZmfT7DbGt3eFQm/z8f3OYjXYRvTU+dqxgnSSgCDWztRcKjh8vz/NQPiAbLBxTAqu5GG1HD0ssDDu&#10;wl/U70MpYgj7AhVUIbSFlF5XZNFPXEscuaPrLIYIu1KaDi8x3DbyOUkyabHm2FBhS28V6fP+1yr4&#10;eTlk0836FD766TXV+Xa2y9Zaqcfx8DoHEWgI/+I/96eJ89M8h/s38QS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39EvEAAAA3QAAAA8AAAAAAAAAAAAAAAAAmAIAAGRycy9k&#10;b3ducmV2LnhtbFBLBQYAAAAABAAEAPUAAACJAwAAAAA=&#10;" path="m449,nfc12379,,22050,9670,22050,21600v,11929,-9671,21600,-21600,21600c299,43200,149,43198,-1,43195em449,nsc12379,,22050,9670,22050,21600v,11929,-9671,21600,-21600,21600c299,43200,149,43198,-1,43195l450,21600,449,xe" filled="f" strokeweight="1pt">
                          <v:path arrowok="t" o:connecttype="custom" o:connectlocs="0,0;0,0;0,0" o:connectangles="0,0,0"/>
                          <o:lock v:ext="edit" aspectratio="t"/>
                        </v:shape>
                        <v:group id="Group 19" o:spid="_x0000_s1742" style="position:absolute;left:8624;top:1553;width:196;height:1919" coordorigin="8624,1553" coordsize="196,19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XgeCxgAAAN0A&#10;AAAPAAAAAAAAAAAAAAAAAKoCAABkcnMvZG93bnJldi54bWxQSwUGAAAAAAQABAD6AAAAnQMAAAAA&#10;">
                          <o:lock v:ext="edit" aspectratio="t"/>
                          <v:group id="Group 20" o:spid="_x0000_s1743" style="position:absolute;left:8624;top:1650;width:190;height:1822" coordorigin="4695,1755" coordsize="210,20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RKiGcQAAADdAAAA&#10;DwAAAAAAAAAAAAAAAACqAgAAZHJzL2Rvd25yZXYueG1sUEsFBgAAAAAEAAQA+gAAAJsDAAAAAA==&#10;">
                            <o:lock v:ext="edit" aspectratio="t"/>
                            <v:line id="Line 21" o:spid="_x0000_s1744" style="position:absolute;visibility:visible;mso-wrap-style:square" from="4695,1755" to="4695,3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YDL8IAAADdAAAADwAAAGRycy9kb3ducmV2LnhtbERPzWoCMRC+F3yHMIK3mnUP0m6NUvwB&#10;pYdS9QHGzXSzdTNZkqirT98Igrf5+H5nMutsI87kQ+1YwWiYgSAuna65UrDfrV7fQISIrLFxTAqu&#10;FGA27b1MsNDuwj903sZKpBAOBSowMbaFlKE0ZDEMXUucuF/nLcYEfSW1x0sKt43Ms2wsLdacGgy2&#10;NDdUHrcnq2DjD1/H0a0y8sAbv2y+F+/B/ik16HefHyAidfEpfrjXOs3Psxzu36QT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YYDL8IAAADdAAAADwAAAAAAAAAAAAAA&#10;AAChAgAAZHJzL2Rvd25yZXYueG1sUEsFBgAAAAAEAAQA+QAAAJADAAAAAA==&#10;" strokeweight="1pt"/>
                            <v:line id="Line 22" o:spid="_x0000_s1745" style="position:absolute;visibility:visible;mso-wrap-style:square" from="4905,1755" to="4905,3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qmtMMAAADdAAAADwAAAGRycy9kb3ducmV2LnhtbERPzWoCMRC+C32HMAVvNauFoqvZpbQW&#10;lB5E2wcYN+Nm62ayJFG3Pr0pFLzNx/c7i7K3rTiTD41jBeNRBoK4crrhWsH318fTFESIyBpbx6Tg&#10;lwKUxcNggbl2F97SeRdrkUI45KjAxNjlUobKkMUwch1x4g7OW4wJ+lpqj5cUbls5ybIXabHh1GCw&#10;ozdD1XF3sgrWfv95HF9rI/e89st28z4L9kep4WP/OgcRqY938b97pdP8SfYMf9+kE2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KprTDAAAA3QAAAA8AAAAAAAAAAAAA&#10;AAAAoQIAAGRycy9kb3ducmV2LnhtbFBLBQYAAAAABAAEAPkAAACRAwAAAAA=&#10;" strokeweight="1pt"/>
                          </v:group>
                          <v:shape id="Arc 23" o:spid="_x0000_s1746" style="position:absolute;left:8674;top:1509;width:102;height:190;rotation:-90;visibility:visible;mso-wrap-style:square;v-text-anchor:top" coordsize="2205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dHxcQA&#10;AADdAAAADwAAAGRycy9kb3ducmV2LnhtbERPS4vCMBC+C/6HMII3TRXZlWoUFdQFdw8+Lt7GZmyL&#10;zaQ2sdZ/bxYW9jYf33Om88YUoqbK5ZYVDPoRCOLE6pxTBafjujcG4TyyxsIyKXiRg/ms3ZpirO2T&#10;91QffCpCCLsYFWTel7GULsnIoOvbkjhwV1sZ9AFWqdQVPkO4KeQwij6kwZxDQ4YlrTJKboeHUbBN&#10;Lt/LzXlXDO6XZnMv68/jz2inVLfTLCYgPDX+X/zn/tJh/jAawe834QQ5e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3R8XEAAAA3QAAAA8AAAAAAAAAAAAAAAAAmAIAAGRycy9k&#10;b3ducmV2LnhtbFBLBQYAAAAABAAEAPUAAACJAwAAAAA=&#10;" path="m449,nfc12379,,22050,9670,22050,21600v,11929,-9671,21600,-21600,21600c299,43200,149,43198,-1,43195em449,nsc12379,,22050,9670,22050,21600v,11929,-9671,21600,-21600,21600c299,43200,149,43198,-1,43195l450,21600,449,xe" filled="f" strokeweight="1pt">
                            <v:path arrowok="t" o:connecttype="custom" o:connectlocs="0,0;0,0;0,0" o:connectangles="0,0,0"/>
                            <o:lock v:ext="edit" aspectratio="t"/>
                          </v:shape>
                        </v:group>
                      </v:group>
                      <v:oval id="Oval 24" o:spid="_x0000_s1747" style="position:absolute;left:6451;top:4215;width:142;height: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5r0sIA&#10;AADdAAAADwAAAGRycy9kb3ducmV2LnhtbERPyWrDMBC9B/oPYgK9JVIMXXCihBBSKL1lOfQ4WGPL&#10;iTVyLSVW/74qFHqbx1tntUmuE3caQutZw2KuQBBX3rTcaDif3mavIEJENth5Jg3fFGCzfpissDR+&#10;5APdj7EROYRDiRpsjH0pZagsOQxz3xNnrvaDw5jh0Egz4JjDXScLpZ6lw5Zzg8Wedpaq6/HmNNwu&#10;16+Xcbs/tZ8FfagxHepUW60fp2m7BBEpxX/xn/vd5PmFeoLfb/I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mvSwgAAAN0AAAAPAAAAAAAAAAAAAAAAAJgCAABkcnMvZG93&#10;bnJldi54bWxQSwUGAAAAAAQABAD1AAAAhwMAAAAA&#10;" strokeweight="3pt">
                        <v:stroke linestyle="thinThin"/>
                        <o:lock v:ext="edit" aspectratio="t"/>
                      </v:oval>
                      <v:line id="Line 25" o:spid="_x0000_s1748" style="position:absolute;visibility:visible;mso-wrap-style:square" from="6528,4314" to="652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cFC8IAAADdAAAADwAAAGRycy9kb3ducmV2LnhtbERPTYvCMBC9C/sfwix403QVZOkaRRZc&#10;xZtdEfY2NGNb20y6Sar13xtB8DaP9znzZW8acSHnK8sKPsYJCOLc6ooLBYff9egThA/IGhvLpOBG&#10;HpaLt8EcU22vvKdLFgoRQ9inqKAMoU2l9HlJBv3YtsSRO1lnMEToCqkdXmO4aeQkSWbSYMWxocSW&#10;vkvK66wzCo5dxn/neu0a7H42m9Pxv/bTnVLD9371BSJQH17ip3ur4/xJMoPHN/EEu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bcFC8IAAADdAAAADwAAAAAAAAAAAAAA&#10;AAChAgAAZHJzL2Rvd25yZXYueG1sUEsFBgAAAAAEAAQA+QAAAJADAAAAAA==&#10;" strokeweight="1.5pt"/>
                      <v:group id="Group 26" o:spid="_x0000_s1749" style="position:absolute;left:6437;top:4431;width:176;height:868" coordorigin="8405,1736" coordsize="362,17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ef9sUAAADdAAAADwAAAGRycy9kb3ducmV2LnhtbERPS2vCQBC+F/wPywi9&#10;1U0irSV1FREtPUjBRCi9DdkxCWZnQ3bN4993C4Xe5uN7zno7mkb01LnasoJ4EYEgLqyuuVRwyY9P&#10;ryCcR9bYWCYFEznYbmYPa0y1HfhMfeZLEULYpaig8r5NpXRFRQbdwrbEgbvazqAPsCul7nAI4aaR&#10;SRS9SIM1h4YKW9pXVNyyu1HwPuCwW8aH/nS77qfv/Pnz6xSTUo/zcfcGwtPo/8V/7g8d5ifR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23n/bFAAAA3QAA&#10;AA8AAAAAAAAAAAAAAAAAqgIAAGRycy9kb3ducmV2LnhtbFBLBQYAAAAABAAEAPoAAACcAwAAAAA=&#10;">
                        <o:lock v:ext="edit" aspectratio="t"/>
                        <v:rect id="Rectangle 27" o:spid="_x0000_s1750" style="position:absolute;left:8528;top:1736;width:91;height:1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F0+sUA&#10;AADdAAAADwAAAGRycy9kb3ducmV2LnhtbESPQW/CMAyF75P2HyJP4jYSijSNQkBoE4gdoVx28xrT&#10;FhqnagJ0+/XzYdJutt7ze58Xq8G36kZ9bAJbmIwNKOIyuIYrC8di8/wKKiZkh21gsvBNEVbLx4cF&#10;5i7ceU+3Q6qUhHDM0UKdUpdrHcuaPMZx6IhFO4XeY5K1r7Tr8S7hvtWZMS/aY8PSUGNHbzWVl8PV&#10;W/hqsiP+7Iut8bPNNH0Mxfn6+W7t6GlYz0ElGtK/+e965wQ/M4Ir38gI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XT6xQAAAN0AAAAPAAAAAAAAAAAAAAAAAJgCAABkcnMv&#10;ZG93bnJldi54bWxQSwUGAAAAAAQABAD1AAAAigMAAAAA&#10;">
                          <o:lock v:ext="edit" aspectratio="t"/>
                        </v:rect>
                        <v:group id="Group 28" o:spid="_x0000_s1751" style="position:absolute;left:7830;top:2544;width:1731;height:142;rotation:90" coordorigin="2400,2160" coordsize="160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GsyfbwwAAAN0AAAAP&#10;AAAAAAAAAAAAAAAAAKoCAABkcnMvZG93bnJldi54bWxQSwUGAAAAAAQABAD6AAAAmgMAAAAA&#10;">
                          <o:lock v:ext="edit" aspectratio="t"/>
                          <v:line id="Line 29" o:spid="_x0000_s1752" style="position:absolute;visibility:visible;mso-wrap-style:square" from="2400,2160" to="24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uuOcYAAADdAAAADwAAAGRycy9kb3ducmV2LnhtbESPQWvCQBCF70L/wzKF3nSjBSmpq5SC&#10;tfRmKoK3ITsmabKz6e5G03/fOQjeZnhv3vtmtRldpy4UYuPZwHyWgSIuvW24MnD43k5fQMWEbLHz&#10;TAb+KMJm/TBZYW79lfd0KVKlJIRjjgbqlPpc61jW5DDOfE8s2tkHh0nWUGkb8CrhrtOLLFtqhw1L&#10;Q409vddUtsXgDByHgk8/7TZ0OHzsdufjbxufv4x5ehzfXkElGtPdfLv+tIK/mAu/fCMj6P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jLrjnGAAAA3QAAAA8AAAAAAAAA&#10;AAAAAAAAoQIAAGRycy9kb3ducmV2LnhtbFBLBQYAAAAABAAEAPkAAACUAwAAAAA=&#10;" strokeweight="1.5pt"/>
                          <v:line id="Line 30" o:spid="_x0000_s1753" style="position:absolute;visibility:visible;mso-wrap-style:square" from="2560,2280" to="25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UPMUAAADdAAAADwAAAGRycy9kb3ducmV2LnhtbERPTWvCQBC9C/6HZQq96SYWQkldRSoF&#10;7aGoLdTjmB2TtNnZsLtN4r93hYK3ebzPmS8H04iOnK8tK0inCQjiwuqaSwVfn2+TZxA+IGtsLJOC&#10;C3lYLsajOeba9ryn7hBKEUPY56igCqHNpfRFRQb91LbEkTtbZzBE6EqpHfYx3DRyliSZNFhzbKiw&#10;pdeKit/Dn1Hw8bTLutX2fTN8b7NTsd6fjj+9U+rxYVi9gAg0hLv4373Rcf4sTeH2TTxBL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P/UPMUAAADdAAAADwAAAAAAAAAA&#10;AAAAAAChAgAAZHJzL2Rvd25yZXYueG1sUEsFBgAAAAAEAAQA+QAAAJMDAAAAAA==&#10;"/>
                          <v:line id="Line 31" o:spid="_x0000_s1754" style="position:absolute;visibility:visible;mso-wrap-style:square" from="2720,2280" to="27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1KS8UAAADdAAAADwAAAGRycy9kb3ducmV2LnhtbERPS2vCQBC+C/0PyxR6040phJK6irQU&#10;tIfiC+pxzI5J2uxs2N0m8d+7QsHbfHzPmS0G04iOnK8tK5hOEhDEhdU1lwoO+4/xCwgfkDU2lknB&#10;hTws5g+jGeba9rylbhdKEUPY56igCqHNpfRFRQb9xLbEkTtbZzBE6EqpHfYx3DQyTZJMGqw5NlTY&#10;0ltFxe/uzyj4et5k3XL9uRq+19mpeN+ejj+9U+rpcVi+ggg0hLv4373ScX46TeH2TTxBz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C1KS8UAAADdAAAADwAAAAAAAAAA&#10;AAAAAAChAgAAZHJzL2Rvd25yZXYueG1sUEsFBgAAAAAEAAQA+QAAAJMDAAAAAA==&#10;"/>
                          <v:line id="Line 32" o:spid="_x0000_s1755" style="position:absolute;visibility:visible;mso-wrap-style:square" from="2880,2280" to="28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Hv0MUAAADdAAAADwAAAGRycy9kb3ducmV2LnhtbERPTWvCQBC9F/wPywi91Y0KQaKrSEXQ&#10;Hkq1hXocs2MSm50Nu9sk/nu3IPQ2j/c5i1VvatGS85VlBeNRAoI4t7riQsHX5/ZlBsIHZI21ZVJw&#10;Iw+r5eBpgZm2HR+oPYZCxBD2GSooQ2gyKX1ekkE/sg1x5C7WGQwRukJqh10MN7WcJEkqDVYcG0ps&#10;6LWk/Of4axS8Tz/Sdr1/2/Xf+/Scbw7n07VzSj0P+/UcRKA+/Isf7p2O8yfjKfx9E0+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2Hv0MUAAADdAAAADwAAAAAAAAAA&#10;AAAAAAChAgAAZHJzL2Rvd25yZXYueG1sUEsFBgAAAAAEAAQA+QAAAJMDAAAAAA==&#10;"/>
                          <v:line id="Line 33" o:spid="_x0000_s1756" style="position:absolute;visibility:visible;mso-wrap-style:square" from="3040,2280" to="30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h3pMUAAADdAAAADwAAAGRycy9kb3ducmV2LnhtbERPS2vCQBC+C/0PyxS86UYtQVJXkZaC&#10;9iA+Cu1xzI5JbHY27G6T9N+7QqG3+fies1j1phYtOV9ZVjAZJyCIc6srLhR8nN5GcxA+IGusLZOC&#10;X/KwWj4MFphp2/GB2mMoRAxhn6GCMoQmk9LnJRn0Y9sQR+5incEQoSukdtjFcFPLaZKk0mDFsaHE&#10;hl5Kyr+PP0bBbrZP2/X2fdN/btNz/no4f107p9TwsV8/gwjUh3/xn3uj4/zp5An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h3pMUAAADdAAAADwAAAAAAAAAA&#10;AAAAAAChAgAAZHJzL2Rvd25yZXYueG1sUEsFBgAAAAAEAAQA+QAAAJMDAAAAAA==&#10;"/>
                          <v:line id="Line 34" o:spid="_x0000_s1757" style="position:absolute;visibility:visible;mso-wrap-style:square" from="3200,2220" to="32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NocMAAADdAAAADwAAAGRycy9kb3ducmV2LnhtbERPTWvCQBC9F/wPywje6kalRaKriGCV&#10;3kyL4G3IjklMdjbd3Wj8926h0Ns83ucs171pxI2crywrmIwTEMS51RUXCr6/dq9zED4ga2wsk4IH&#10;eVivBi9LTLW985FuWShEDGGfooIyhDaV0uclGfRj2xJH7mKdwRChK6R2eI/hppHTJHmXBiuODSW2&#10;tC0pr7POKDh1GZ+v9c412H3s95fTT+1nn0qNhv1mASJQH/7Ff+6DjvOnkzf4/SaeIF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8DaHDAAAA3QAAAA8AAAAAAAAAAAAA&#10;AAAAoQIAAGRycy9kb3ducmV2LnhtbFBLBQYAAAAABAAEAPkAAACRAwAAAAA=&#10;" strokeweight="1.5pt"/>
                          <v:line id="Line 35" o:spid="_x0000_s1758" style="position:absolute;visibility:visible;mso-wrap-style:square" from="3360,2280" to="33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ZMSMUAAADdAAAADwAAAGRycy9kb3ducmV2LnhtbERPS2vCQBC+F/wPyxR6qxstBEldRSoF&#10;7aHUB9TjmB2TaHY27G6T+O/dguBtPr7nTOe9qUVLzleWFYyGCQji3OqKCwX73efrBIQPyBpry6Tg&#10;Sh7ms8HTFDNtO95Quw2FiCHsM1RQhtBkUvq8JIN+aBviyJ2sMxgidIXUDrsYbmo5TpJUGqw4NpTY&#10;0EdJ+WX7ZxR8v/2k7WL9tep/1+kxX26Oh3PnlHp57hfvIAL14SG+u1c6zh+PUvj/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xZMSMUAAADdAAAADwAAAAAAAAAA&#10;AAAAAAChAgAAZHJzL2Rvd25yZXYueG1sUEsFBgAAAAAEAAQA+QAAAJMDAAAAAA==&#10;"/>
                          <v:line id="Line 36" o:spid="_x0000_s1759" style="position:absolute;visibility:visible;mso-wrap-style:square" from="3520,2280" to="35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rp08UAAADdAAAADwAAAGRycy9kb3ducmV2LnhtbERPTWvCQBC9C/0PyxS86UaFVFJXkZaC&#10;9lCqFtrjmB2T2Oxs2N0m6b93BcHbPN7nLFa9qUVLzleWFUzGCQji3OqKCwVfh7fRHIQPyBpry6Tg&#10;nzyslg+DBWbadryjdh8KEUPYZ6igDKHJpPR5SQb92DbEkTtZZzBE6AqpHXYx3NRymiSpNFhxbCix&#10;oZeS8t/9n1HwMftM2/X2fdN/b9Nj/ro7/pw7p9TwsV8/gwjUh7v45t7oOH86eYL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Frp08UAAADdAAAADwAAAAAAAAAA&#10;AAAAAAChAgAAZHJzL2Rvd25yZXYueG1sUEsFBgAAAAAEAAQA+QAAAJMDAAAAAA==&#10;"/>
                          <v:line id="Line 37" o:spid="_x0000_s1760" style="position:absolute;visibility:visible;mso-wrap-style:square" from="3680,2280" to="36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V9ocgAAADdAAAADwAAAGRycy9kb3ducmV2LnhtbESPQUvDQBCF74L/YRnBm920QpC021Ja&#10;Cq0HsVWwx2l2TGKzs2F3TeK/dw6Ctxnem/e+WaxG16qeQmw8G5hOMlDEpbcNVwbe33YPT6BiQrbY&#10;eiYDPxRhtby9WWBh/cBH6k+pUhLCsUADdUpdoXUsa3IYJ74jFu3TB4dJ1lBpG3CQcNfqWZbl2mHD&#10;0lBjR5uayuvp2xl4eXzN+/XheT9+HPJLuT1ezl9DMOb+blzPQSUa07/573pvBX82FVz5RkbQy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cV9ocgAAADdAAAADwAAAAAA&#10;AAAAAAAAAAChAgAAZHJzL2Rvd25yZXYueG1sUEsFBgAAAAAEAAQA+QAAAJYDAAAAAA==&#10;"/>
                          <v:line id="Line 38" o:spid="_x0000_s1761" style="position:absolute;visibility:visible;mso-wrap-style:square" from="3840,2280" to="38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nYOsUAAADdAAAADwAAAGRycy9kb3ducmV2LnhtbERPTWvCQBC9C/0PyxS86UaFUFNXkZaC&#10;9lCqFtrjmB2T2Oxs2N0m6b93BcHbPN7nLFa9qUVLzleWFUzGCQji3OqKCwVfh7fREwgfkDXWlknB&#10;P3lYLR8GC8y07XhH7T4UIoawz1BBGUKTSenzkgz6sW2II3eyzmCI0BVSO+xiuKnlNElSabDi2FBi&#10;Qy8l5b/7P6PgY/aZtuvt+6b/3qbH/HV3/Dl3TqnhY79+BhGoD3fxzb3Rcf50MofrN/EE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onYOsUAAADdAAAADwAAAAAAAAAA&#10;AAAAAAChAgAAZHJzL2Rvd25yZXYueG1sUEsFBgAAAAAEAAQA+QAAAJMDAAAAAA==&#10;"/>
                          <v:line id="Line 39" o:spid="_x0000_s1762" style="position:absolute;visibility:visible;mso-wrap-style:square" from="4000,2160" to="40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dkhMYAAADdAAAADwAAAGRycy9kb3ducmV2LnhtbESPQWvDMAyF74P9B6NBb6uzDEbJ6pYy&#10;6Dp6W1oKu4lYTdLEcmY7bfbvp8NgN4n39N6n5XpyvbpSiK1nA0/zDBRx5W3LtYHjYfu4ABUTssXe&#10;Mxn4oQjr1f3dEgvrb/xJ1zLVSkI4FmigSWkotI5VQw7j3A/Eop19cJhkDbW2AW8S7nqdZ9mLdtiy&#10;NDQ40FtDVVeOzsBpLPnr0m1Dj+P7bnc+fXfxeW/M7GHavIJKNKV/89/1hxX8PBd++UZG0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nZITGAAAA3QAAAA8AAAAAAAAA&#10;AAAAAAAAoQIAAGRycy9kb3ducmV2LnhtbFBLBQYAAAAABAAEAPkAAACUAwAAAAA=&#10;" strokeweight="1.5pt"/>
                        </v:group>
                        <v:group id="Group 40" o:spid="_x0000_s1763" style="position:absolute;left:7610;top:2544;width:1731;height:142;rotation:90;flip:x" coordorigin="2400,2160" coordsize="1600,2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2IZU7CAAAA3QAAAA8A&#10;AAAAAAAAAAAAAAAAqgIAAGRycy9kb3ducmV2LnhtbFBLBQYAAAAABAAEAPoAAACZAwAAAAA=&#10;">
                          <o:lock v:ext="edit" aspectratio="t"/>
                          <v:line id="Line 41" o:spid="_x0000_s1764" style="position:absolute;visibility:visible;mso-wrap-style:square" from="2400,2160" to="24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lfaMMAAADdAAAADwAAAGRycy9kb3ducmV2LnhtbERPTWvCQBC9C/6HZQredNMIpaRuggjW&#10;0ptpEXobsmOSJjsbdzea/nu3UOhtHu9zNsVkenEl51vLCh5XCQjiyuqWawWfH/vlMwgfkDX2lknB&#10;D3ko8vlsg5m2Nz7StQy1iCHsM1TQhDBkUvqqIYN+ZQfiyJ2tMxgidLXUDm8x3PQyTZInabDl2NDg&#10;QLuGqq4cjYLTWPLXd7d3PY6vh8P5dOn8+l2pxcO0fQERaAr/4j/3m47z0zSF32/iCTK/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5X2jDAAAA3QAAAA8AAAAAAAAAAAAA&#10;AAAAoQIAAGRycy9kb3ducmV2LnhtbFBLBQYAAAAABAAEAPkAAACRAwAAAAA=&#10;" strokeweight="1.5pt"/>
                          <v:line id="Line 42" o:spid="_x0000_s1765" style="position:absolute;visibility:visible;mso-wrap-style:square" from="2560,2280" to="25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0lbcUAAADdAAAADwAAAGRycy9kb3ducmV2LnhtbERPTWvCQBC9F/wPywi91U0jhBJdRSqC&#10;9lCqLehxzI5JNDsbdrdJ+u+7hYK3ebzPmS8H04iOnK8tK3ieJCCIC6trLhV8fW6eXkD4gKyxsUwK&#10;fsjDcjF6mGOubc976g6hFDGEfY4KqhDaXEpfVGTQT2xLHLmLdQZDhK6U2mEfw00j0yTJpMGaY0OF&#10;Lb1WVNwO30bB+/Qj61a7t+1w3GXnYr0/n669U+pxPKxmIAIN4S7+d291nJ+mU/j7Jp4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Q0lbcUAAADdAAAADwAAAAAAAAAA&#10;AAAAAAChAgAAZHJzL2Rvd25yZXYueG1sUEsFBgAAAAAEAAQA+QAAAJMDAAAAAA==&#10;"/>
                          <v:line id="Line 43" o:spid="_x0000_s1766" style="position:absolute;visibility:visible;mso-wrap-style:square" from="2720,2280" to="27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S9GcUAAADdAAAADwAAAGRycy9kb3ducmV2LnhtbERPTWvCQBC9F/wPywi91Y1pCZK6ilgK&#10;2kOptqDHMTtNotnZsLtN0n/fLQje5vE+Z74cTCM6cr62rGA6SUAQF1bXXCr4+nx9mIHwAVljY5kU&#10;/JKH5WJ0N8dc25531O1DKWII+xwVVCG0uZS+qMign9iWOHLf1hkMEbpSaod9DDeNTJMkkwZrjg0V&#10;trSuqLjsf4yC98ePrFtt3zbDYZudipfd6XjunVL342H1DCLQEG7iq3uj4/w0fYL/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uS9GcUAAADdAAAADwAAAAAAAAAA&#10;AAAAAAChAgAAZHJzL2Rvd25yZXYueG1sUEsFBgAAAAAEAAQA+QAAAJMDAAAAAA==&#10;"/>
                          <v:line id="Line 44" o:spid="_x0000_s1767" style="position:absolute;visibility:visible;mso-wrap-style:square" from="2880,2280" to="28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gYgsUAAADdAAAADwAAAGRycy9kb3ducmV2LnhtbERPTWvCQBC9F/wPywi91Y0pDZK6ilgK&#10;2kOptqDHMTtNotnZsLtN0n/fLQje5vE+Z74cTCM6cr62rGA6SUAQF1bXXCr4+nx9mIHwAVljY5kU&#10;/JKH5WJ0N8dc25531O1DKWII+xwVVCG0uZS+qMign9iWOHLf1hkMEbpSaod9DDeNTJMkkwZrjg0V&#10;trSuqLjsf4yC98ePrFtt3zbDYZudipfd6XjunVL342H1DCLQEG7iq3uj4/w0fYL/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agYgsUAAADdAAAADwAAAAAAAAAA&#10;AAAAAAChAgAAZHJzL2Rvd25yZXYueG1sUEsFBgAAAAAEAAQA+QAAAJMDAAAAAA==&#10;"/>
                          <v:line id="Line 45" o:spid="_x0000_s1768" style="position:absolute;visibility:visible;mso-wrap-style:square" from="3040,2280" to="30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qG9cUAAADdAAAADwAAAGRycy9kb3ducmV2LnhtbERPTWvCQBC9F/wPyxR6q5umECS6iigF&#10;7aFUW6jHMTsm0exs2N0m8d+7BaG3ebzPmS0G04iOnK8tK3gZJyCIC6trLhV8f709T0D4gKyxsUwK&#10;ruRhMR89zDDXtucddftQihjCPkcFVQhtLqUvKjLox7YljtzJOoMhQldK7bCP4aaRaZJk0mDNsaHC&#10;llYVFZf9r1Hw8fqZdcvt+2b42WbHYr07Hs69U+rpcVhOQQQawr/47t7oOD9NM/j7Jp4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XqG9cUAAADdAAAADwAAAAAAAAAA&#10;AAAAAAChAgAAZHJzL2Rvd25yZXYueG1sUEsFBgAAAAAEAAQA+QAAAJMDAAAAAA==&#10;"/>
                          <v:line id="Line 46" o:spid="_x0000_s1769" style="position:absolute;visibility:visible;mso-wrap-style:square" from="3200,2220" to="32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788MMAAADdAAAADwAAAGRycy9kb3ducmV2LnhtbERPTWvCQBC9F/wPywje6sYIVlJXKYK1&#10;eGsUobchOyZpsrPp7kbTf98VhN7m8T5ntRlMK67kfG1ZwWyagCAurK65VHA67p6XIHxA1thaJgW/&#10;5GGzHj2tMNP2xp90zUMpYgj7DBVUIXSZlL6oyKCf2o44chfrDIYIXSm1w1sMN61Mk2QhDdYcGyrs&#10;aFtR0eS9UXDuc/76bnauxf59v7+cfxo/Pyg1GQ9vryACDeFf/HB/6Dg/TV/g/k08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O/PDDAAAA3QAAAA8AAAAAAAAAAAAA&#10;AAAAoQIAAGRycy9kb3ducmV2LnhtbFBLBQYAAAAABAAEAPkAAACRAwAAAAA=&#10;" strokeweight="1.5pt"/>
                          <v:line id="Line 47" o:spid="_x0000_s1770" style="position:absolute;visibility:visible;mso-wrap-style:square" from="3360,2280" to="336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m3HMcAAADdAAAADwAAAGRycy9kb3ducmV2LnhtbESPQUvDQBCF74L/YRnBm900QpDYbSkt&#10;hdaD2CrocZodk2h2NuyuSfz3zkHobYb35r1vFqvJdWqgEFvPBuazDBRx5W3LtYG3193dA6iYkC12&#10;nsnAL0VYLa+vFlhaP/KRhlOqlYRwLNFAk1Jfah2rhhzGme+JRfv0wWGSNdTaBhwl3HU6z7JCO2xZ&#10;GhrsadNQ9X36cQae71+KYX142k/vh+JcbY/nj68xGHN7M60fQSWa0sX8f723gp/ngivfyAh6+Q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qbccxwAAAN0AAAAPAAAAAAAA&#10;AAAAAAAAAKECAABkcnMvZG93bnJldi54bWxQSwUGAAAAAAQABAD5AAAAlQMAAAAA&#10;"/>
                          <v:line id="Line 48" o:spid="_x0000_s1771" style="position:absolute;visibility:visible;mso-wrap-style:square" from="3520,2280" to="352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USh8UAAADdAAAADwAAAGRycy9kb3ducmV2LnhtbERPTWvCQBC9F/wPywi91Y0phJq6ilgK&#10;2kOptqDHMTtNotnZsLtN0n/fLQje5vE+Z74cTCM6cr62rGA6SUAQF1bXXCr4+nx9eALhA7LGxjIp&#10;+CUPy8Xobo65tj3vqNuHUsQQ9jkqqEJocyl9UZFBP7EtceS+rTMYInSl1A77GG4amSZJJg3WHBsq&#10;bGldUXHZ/xgF748fWbfavm2GwzY7FS+70/HcO6Xux8PqGUSgIdzEV/dGx/lpOoP/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USh8UAAADdAAAADwAAAAAAAAAA&#10;AAAAAAChAgAAZHJzL2Rvd25yZXYueG1sUEsFBgAAAAAEAAQA+QAAAJMDAAAAAA==&#10;"/>
                          <v:line id="Line 49" o:spid="_x0000_s1772" style="position:absolute;visibility:visible;mso-wrap-style:square" from="3680,2280" to="368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Ytx8gAAADdAAAADwAAAGRycy9kb3ducmV2LnhtbESPQUvDQBCF70L/wzIFb3bTFoKk3ZZi&#10;EVoPYqtgj9PsmESzs2F3TeK/dw6Ctxnem/e+WW9H16qeQmw8G5jPMlDEpbcNVwbeXh/v7kHFhGyx&#10;9UwGfijCdjO5WWNh/cAn6s+pUhLCsUADdUpdoXUsa3IYZ74jFu3DB4dJ1lBpG3CQcNfqRZbl2mHD&#10;0lBjRw81lV/nb2fgefmS97vj02F8P+bXcn+6Xj6HYMztdNytQCUa07/57/pgBX+xFH75RkbQm1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AYtx8gAAADdAAAADwAAAAAA&#10;AAAAAAAAAAChAgAAZHJzL2Rvd25yZXYueG1sUEsFBgAAAAAEAAQA+QAAAJYDAAAAAA==&#10;"/>
                          <v:line id="Line 50" o:spid="_x0000_s1773" style="position:absolute;visibility:visible;mso-wrap-style:square" from="3840,2280" to="384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qIXMUAAADdAAAADwAAAGRycy9kb3ducmV2LnhtbERPTWvCQBC9F/wPywi91Y0KQaKrSEXQ&#10;Hkq1hXocs2MSm50Nu9sk/nu3IPQ2j/c5i1VvatGS85VlBeNRAoI4t7riQsHX5/ZlBsIHZI21ZVJw&#10;Iw+r5eBpgZm2HR+oPYZCxBD2GSooQ2gyKX1ekkE/sg1x5C7WGQwRukJqh10MN7WcJEkqDVYcG0ps&#10;6LWk/Of4axS8Tz/Sdr1/2/Xf+/Scbw7n07VzSj0P+/UcRKA+/Isf7p2O8yfTMfx9E0+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qIXMUAAADdAAAADwAAAAAAAAAA&#10;AAAAAAChAgAAZHJzL2Rvd25yZXYueG1sUEsFBgAAAAAEAAQA+QAAAJMDAAAAAA==&#10;"/>
                          <v:line id="Line 51" o:spid="_x0000_s1774" style="position:absolute;visibility:visible;mso-wrap-style:square" from="4000,2160" to="4000,2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DJtcIAAADdAAAADwAAAGRycy9kb3ducmV2LnhtbERPTWvCQBC9F/wPywi91U0jlBJdpRTU&#10;4s1UBG9DdkzSZGfj7kbjv3cLgrd5vM+ZLwfTigs5X1tW8D5JQBAXVtdcKtj/rt4+QfiArLG1TApu&#10;5GG5GL3MMdP2yju65KEUMYR9hgqqELpMSl9UZNBPbEccuZN1BkOErpTa4TWGm1amSfIhDdYcGyrs&#10;6Luiosl7o+DQ53z8a1auxX692ZwO58ZPt0q9joevGYhAQ3iKH+4fHeen0xT+v4kn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ODJtcIAAADdAAAADwAAAAAAAAAAAAAA&#10;AAChAgAAZHJzL2Rvd25yZXYueG1sUEsFBgAAAAAEAAQA+QAAAJADAAAAAA==&#10;" strokeweight="1.5pt"/>
                        </v:group>
                      </v:group>
                    </v:group>
                    <v:line id="Line 191" o:spid="_x0000_s1775" style="position:absolute;visibility:visible;mso-wrap-style:square" from="9633,8057" to="9633,82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ZPY8IAAADdAAAADwAAAGRycy9kb3ducmV2LnhtbERP3WqDMBS+H/QdwinsbsYqyLBNy5AW&#10;BoOxWR/g1JyqLDkRk1b39stgsLvz8f2e3WGxRtxp8oNjBZskBUHcOj1wp6A5n56eQfiArNE4JgXf&#10;5OGwXz3ssNRu5k+616ETMYR9iQr6EMZSSt/2ZNEnbiSO3NVNFkOEUyf1hHMMt0ZmaVpIiwPHhh5H&#10;qnpqv+qbVTB/1Kfl/c1p27iqGEyxueRHo9TjennZggi0hH/xn/tVx/lZnsPvN/EEuf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bZPY8IAAADdAAAADwAAAAAAAAAAAAAA&#10;AAChAgAAZHJzL2Rvd25yZXYueG1sUEsFBgAAAAAEAAQA+QAAAJADAAAAAA==&#10;" strokeweight="1.25pt"/>
                    <v:group id="Group 377" o:spid="_x0000_s1776" style="position:absolute;left:8082;top:8014;width:1080;height:461" coordorigin="4193,3838" coordsize="1080,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nLPMUAAADdAAAADwAAAGRycy9kb3ducmV2LnhtbERPS2vCQBC+F/wPyxR6&#10;q5uHLZK6BhFbPIhQFUpvQ3ZMQrKzIbtN4r/vFoTe5uN7ziqfTCsG6l1tWUE8j0AQF1bXXCq4nN+f&#10;lyCcR9bYWiYFN3KQr2cPK8y0HfmThpMvRQhhl6GCyvsuk9IVFRl0c9sRB+5qe4M+wL6UuscxhJtW&#10;JlH0Kg3WHBoq7GhbUdGcfoyCjxHHTRrvhkNz3d6+zy/Hr0NMSj09Tps3EJ4m/y++u/c6zE/SB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MJyzzFAAAA3QAA&#10;AA8AAAAAAAAAAAAAAAAAqgIAAGRycy9kb3ducmV2LnhtbFBLBQYAAAAABAAEAPoAAACcAwAAAAA=&#10;">
                      <v:shape id="AutoShape 378" o:spid="_x0000_s1777" type="#_x0000_t16" style="position:absolute;left:4193;top:3838;width:108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AgMMA&#10;AADdAAAADwAAAGRycy9kb3ducmV2LnhtbERP32vCMBB+H+x/CDfYm6Y6JqMaxQ02tofhrPp+NmcT&#10;bC6liW3975eBsLf7+H7eYjW4WnTUButZwWScgSAuvbZcKdjv3kcvIEJE1lh7JgVXCrBa3t8tMNe+&#10;5y11RaxECuGQowITY5NLGUpDDsPYN8SJO/nWYUywraRusU/hrpbTLJtJh5ZTg8GG3gyV5+LiFNjX&#10;svi6fPeHrTmHqzzaLvx8bJR6fBjWcxCRhvgvvrk/dZo/fXqGv2/SC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zAgMMAAADdAAAADwAAAAAAAAAAAAAAAACYAgAAZHJzL2Rv&#10;d25yZXYueG1sUEsFBgAAAAAEAAQA9QAAAIgDAAAAAA==&#10;" adj="8515"/>
                      <v:shape id="Text Box 379" o:spid="_x0000_s1778" type="#_x0000_t202" style="position:absolute;left:4455;top:3843;width:469;height:4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PDMMA&#10;AADdAAAADwAAAGRycy9kb3ducmV2LnhtbERPzWrCQBC+C77DMgVvdZNYxaZZRawFb1rbBxiy02ya&#10;7GzIbjX26btCwdt8fL9TrAfbijP1vnasIJ0mIIhLp2uuFHx+vD0uQfiArLF1TAqu5GG9Go8KzLW7&#10;8DudT6ESMYR9jgpMCF0upS8NWfRT1xFH7sv1FkOEfSV1j5cYbluZJclCWqw5NhjsaGuobE4/VsEy&#10;sYemec6O3j79pnOzfXW77lupycOweQERaAh38b97r+P8bLaA2zfxB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ePDMMAAADdAAAADwAAAAAAAAAAAAAAAACYAgAAZHJzL2Rv&#10;d25yZXYueG1sUEsFBgAAAAAEAAQA9QAAAIgDAAAAAA==&#10;" filled="f" stroked="f">
                        <v:textbox style="mso-fit-shape-to-text:t">
                          <w:txbxContent>
                            <w:p w:rsidR="000E4A23" w:rsidRPr="005E307A" w:rsidRDefault="000E4A23" w:rsidP="000E4A23">
                              <w:pPr>
                                <w:rPr>
                                  <w:rFonts w:ascii="宋体" w:hAnsi="宋体"/>
                                  <w:sz w:val="18"/>
                                  <w:szCs w:val="18"/>
                                </w:rPr>
                              </w:pPr>
                              <w:r>
                                <w:rPr>
                                  <w:rFonts w:ascii="宋体" w:hAnsi="宋体" w:hint="eastAsia"/>
                                  <w:sz w:val="18"/>
                                  <w:szCs w:val="18"/>
                                </w:rPr>
                                <w:t>甲</w:t>
                              </w:r>
                            </w:p>
                          </w:txbxContent>
                        </v:textbox>
                      </v:shape>
                    </v:group>
                    <v:shape id="AutoShape 188" o:spid="_x0000_s1779" type="#_x0000_t22" style="position:absolute;left:8441;top:7713;width:300;height:3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96n8UA&#10;AADdAAAADwAAAGRycy9kb3ducmV2LnhtbESPT2sCMRDF74LfIYzgTbNVtLI1iggFvVhcRa/DZvZP&#10;u5lsk6jrt28Khd5meO/95s1y3ZlG3Mn52rKCl3ECgji3uuZSwfn0PlqA8AFZY2OZFDzJw3rV7y0x&#10;1fbBR7pnoRQRwj5FBVUIbSqlzysy6Me2JY5aYZ3BEFdXSu3wEeGmkZMkmUuDNccLFba0rSj/ym4m&#10;Ur5z+iyO2d7v3Annl2sxmx0+lBoOus0biEBd+Df/pXc61p9MX+H3mziC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T3qfxQAAAN0AAAAPAAAAAAAAAAAAAAAAAJgCAABkcnMv&#10;ZG93bnJldi54bWxQSwUGAAAAAAQABAD1AAAAigMAAAAA&#10;" adj="5386" strokeweight=".5pt">
                      <v:textbox inset="0,0,0,0">
                        <w:txbxContent>
                          <w:p w:rsidR="000E4A23" w:rsidRDefault="000E4A23" w:rsidP="000E4A23">
                            <w:pPr>
                              <w:rPr>
                                <w:sz w:val="18"/>
                                <w:szCs w:val="18"/>
                              </w:rPr>
                            </w:pPr>
                            <w:r>
                              <w:rPr>
                                <w:rFonts w:hint="eastAsia"/>
                                <w:sz w:val="18"/>
                                <w:szCs w:val="18"/>
                              </w:rPr>
                              <w:t>乙</w:t>
                            </w:r>
                          </w:p>
                        </w:txbxContent>
                      </v:textbox>
                    </v:shape>
                    <v:line id="Line 12" o:spid="_x0000_s1780" style="position:absolute;visibility:visible;mso-wrap-style:square" from="9098,8142" to="9223,8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LMVsgAAADdAAAADwAAAGRycy9kb3ducmV2LnhtbESPT2vCQBDF74V+h2UK3urGFERSVylS&#10;qdBK/VMP3obsNInNzobsqtFP7xwK3mZ4b977zXjauVqdqA2VZwODfgKKOPe24sLAz3b+PAIVIrLF&#10;2jMZuFCA6eTxYYyZ9Wde02kTCyUhHDI0UMbYZFqHvCSHoe8bYtF+feswytoW2rZ4lnBX6zRJhtph&#10;xdJQYkOzkvK/zdEZWC7yL/+5H620T7/fr4fZ7ho+5sb0nrq3V1CRung3/18vrOCnL4Ir38gIenI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RLMVsgAAADdAAAADwAAAAAA&#10;AAAAAAAAAAChAgAAZHJzL2Rvd25yZXYueG1sUEsFBgAAAAAEAAQA+QAAAJYDAAAAAA==&#10;" strokeweight="1.75pt"/>
                  </v:group>
                </v:group>
                <w10:anchorlock/>
              </v:group>
            </w:pict>
          </mc:Fallback>
        </mc:AlternateContent>
      </w:r>
    </w:p>
    <w:p w:rsidR="000E4A23" w:rsidRPr="003F7362" w:rsidRDefault="000E4A23" w:rsidP="000E4A23">
      <w:pPr>
        <w:pStyle w:val="a9"/>
        <w:spacing w:line="360" w:lineRule="auto"/>
        <w:ind w:firstLineChars="200" w:firstLine="420"/>
        <w:rPr>
          <w:rFonts w:ascii="Times New Roman" w:hAnsi="Times New Roman"/>
        </w:rPr>
      </w:pPr>
      <w:r w:rsidRPr="003F7362">
        <w:rPr>
          <w:rFonts w:ascii="Times New Roman" w:hAnsi="Times New Roman"/>
        </w:rPr>
        <w:t>（</w:t>
      </w:r>
      <w:r w:rsidRPr="003F7362">
        <w:rPr>
          <w:rFonts w:ascii="Times New Roman" w:hAnsi="Times New Roman"/>
        </w:rPr>
        <w:t>1</w:t>
      </w:r>
      <w:r w:rsidRPr="003F7362">
        <w:rPr>
          <w:rFonts w:ascii="Times New Roman" w:hAnsi="Times New Roman"/>
        </w:rPr>
        <w:t>）分析比较图</w:t>
      </w:r>
      <w:r w:rsidRPr="003F7362">
        <w:rPr>
          <w:rFonts w:ascii="Times New Roman" w:hAnsi="Times New Roman"/>
        </w:rPr>
        <w:t>8</w:t>
      </w:r>
      <w:r w:rsidRPr="003F7362">
        <w:rPr>
          <w:rFonts w:ascii="Times New Roman" w:hAnsi="Times New Roman"/>
        </w:rPr>
        <w:t>（</w:t>
      </w:r>
      <w:r w:rsidRPr="003F7362">
        <w:rPr>
          <w:rFonts w:ascii="Times New Roman" w:hAnsi="Times New Roman"/>
        </w:rPr>
        <w:t>a</w:t>
      </w:r>
      <w:r w:rsidRPr="003F7362">
        <w:rPr>
          <w:rFonts w:ascii="Times New Roman" w:hAnsi="Times New Roman"/>
        </w:rPr>
        <w:t>）与（</w:t>
      </w:r>
      <w:r w:rsidRPr="003F7362">
        <w:rPr>
          <w:rFonts w:ascii="Times New Roman" w:hAnsi="Times New Roman"/>
        </w:rPr>
        <w:t>b</w:t>
      </w:r>
      <w:r w:rsidRPr="003F7362">
        <w:rPr>
          <w:rFonts w:ascii="Times New Roman" w:hAnsi="Times New Roman"/>
        </w:rPr>
        <w:t>）中测力计的示数及相关条件，可得出的初步结论是：</w:t>
      </w:r>
    </w:p>
    <w:p w:rsidR="000E4A23" w:rsidRPr="003F7362" w:rsidRDefault="000E4A23" w:rsidP="000E4A23">
      <w:pPr>
        <w:pStyle w:val="a9"/>
        <w:spacing w:line="360" w:lineRule="auto"/>
        <w:ind w:firstLineChars="200" w:firstLine="420"/>
        <w:rPr>
          <w:rFonts w:ascii="Times New Roman" w:hAnsi="Times New Roman"/>
        </w:rPr>
      </w:pPr>
      <w:r w:rsidRPr="003F7362">
        <w:rPr>
          <w:rFonts w:ascii="Times New Roman" w:hAnsi="Times New Roman"/>
          <w:u w:val="single"/>
        </w:rPr>
        <w:t xml:space="preserve">                                                 </w:t>
      </w:r>
      <w:r w:rsidRPr="003F7362">
        <w:rPr>
          <w:rFonts w:ascii="Times New Roman" w:hAnsi="Times New Roman"/>
        </w:rPr>
        <w:t>。</w:t>
      </w:r>
    </w:p>
    <w:p w:rsidR="000E4A23" w:rsidRPr="003F7362" w:rsidRDefault="000E4A23" w:rsidP="000E4A23">
      <w:pPr>
        <w:pStyle w:val="a9"/>
        <w:spacing w:line="360" w:lineRule="auto"/>
        <w:ind w:firstLineChars="200" w:firstLine="420"/>
        <w:rPr>
          <w:rFonts w:ascii="Times New Roman" w:hAnsi="Times New Roman"/>
        </w:rPr>
      </w:pPr>
      <w:r w:rsidRPr="003F7362">
        <w:rPr>
          <w:rFonts w:ascii="Times New Roman" w:hAnsi="Times New Roman"/>
        </w:rPr>
        <w:t>（</w:t>
      </w:r>
      <w:r w:rsidRPr="003F7362">
        <w:rPr>
          <w:rFonts w:ascii="Times New Roman" w:hAnsi="Times New Roman"/>
        </w:rPr>
        <w:t>2</w:t>
      </w:r>
      <w:r w:rsidRPr="003F7362">
        <w:rPr>
          <w:rFonts w:ascii="Times New Roman" w:hAnsi="Times New Roman"/>
        </w:rPr>
        <w:t>）分析比较</w:t>
      </w:r>
      <w:r w:rsidRPr="003F7362">
        <w:rPr>
          <w:rFonts w:ascii="Times New Roman" w:hAnsi="Times New Roman"/>
          <w:bCs/>
        </w:rPr>
        <w:t>图</w:t>
      </w:r>
      <w:r w:rsidRPr="003F7362">
        <w:rPr>
          <w:rFonts w:ascii="Times New Roman" w:hAnsi="Times New Roman"/>
          <w:bCs/>
        </w:rPr>
        <w:t>8</w:t>
      </w:r>
      <w:r w:rsidRPr="003F7362">
        <w:rPr>
          <w:rFonts w:ascii="Times New Roman" w:hAnsi="Times New Roman"/>
        </w:rPr>
        <w:t>（</w:t>
      </w:r>
      <w:r w:rsidRPr="003F7362">
        <w:rPr>
          <w:rFonts w:ascii="Times New Roman" w:hAnsi="Times New Roman"/>
        </w:rPr>
        <w:t>a</w:t>
      </w:r>
      <w:r w:rsidRPr="003F7362">
        <w:rPr>
          <w:rFonts w:ascii="Times New Roman" w:hAnsi="Times New Roman"/>
        </w:rPr>
        <w:t>）与（</w:t>
      </w:r>
      <w:r w:rsidRPr="003F7362">
        <w:rPr>
          <w:rFonts w:ascii="Times New Roman" w:hAnsi="Times New Roman"/>
        </w:rPr>
        <w:t>c</w:t>
      </w:r>
      <w:r w:rsidRPr="003F7362">
        <w:rPr>
          <w:rFonts w:ascii="Times New Roman" w:hAnsi="Times New Roman"/>
        </w:rPr>
        <w:t>）中测力计的示数及相关条件，可得出的初步结论是：</w:t>
      </w:r>
    </w:p>
    <w:p w:rsidR="000E4A23" w:rsidRPr="003F7362" w:rsidRDefault="000E4A23" w:rsidP="000E4A23">
      <w:pPr>
        <w:pStyle w:val="a9"/>
        <w:spacing w:line="360" w:lineRule="auto"/>
        <w:ind w:firstLineChars="200" w:firstLine="420"/>
        <w:rPr>
          <w:rFonts w:ascii="Times New Roman" w:hAnsi="Times New Roman"/>
        </w:rPr>
      </w:pPr>
      <w:r w:rsidRPr="003F7362">
        <w:rPr>
          <w:rFonts w:ascii="Times New Roman" w:hAnsi="Times New Roman"/>
          <w:u w:val="single"/>
        </w:rPr>
        <w:t xml:space="preserve">                                                  </w:t>
      </w:r>
      <w:r w:rsidRPr="003F7362">
        <w:rPr>
          <w:rFonts w:ascii="Times New Roman" w:hAnsi="Times New Roman"/>
        </w:rPr>
        <w:t>。</w:t>
      </w:r>
    </w:p>
    <w:p w:rsidR="000E4A23" w:rsidRPr="003F7362" w:rsidRDefault="000E4A23" w:rsidP="000E4A23">
      <w:pPr>
        <w:spacing w:line="360" w:lineRule="auto"/>
        <w:ind w:firstLineChars="200" w:firstLine="420"/>
        <w:rPr>
          <w:color w:val="FF0000"/>
          <w:szCs w:val="21"/>
        </w:rPr>
      </w:pPr>
      <w:r w:rsidRPr="003F7362">
        <w:rPr>
          <w:color w:val="FF0000"/>
          <w:szCs w:val="21"/>
        </w:rPr>
        <w:t>【答案】</w:t>
      </w:r>
    </w:p>
    <w:p w:rsidR="000E4A23" w:rsidRPr="003F7362" w:rsidRDefault="000E4A23" w:rsidP="000E4A23">
      <w:pPr>
        <w:spacing w:line="360" w:lineRule="auto"/>
        <w:ind w:firstLineChars="200" w:firstLine="420"/>
        <w:rPr>
          <w:color w:val="FF0000"/>
          <w:szCs w:val="21"/>
        </w:rPr>
      </w:pPr>
      <w:r w:rsidRPr="003F7362">
        <w:rPr>
          <w:color w:val="FF0000"/>
          <w:szCs w:val="21"/>
        </w:rPr>
        <w:t>（</w:t>
      </w:r>
      <w:r w:rsidRPr="003F7362">
        <w:rPr>
          <w:color w:val="FF0000"/>
          <w:szCs w:val="21"/>
        </w:rPr>
        <w:t>1</w:t>
      </w:r>
      <w:r w:rsidRPr="003F7362">
        <w:rPr>
          <w:color w:val="FF0000"/>
          <w:szCs w:val="21"/>
        </w:rPr>
        <w:t>）当接触面的粗糙程度和压力大小相同时，物体受到的滑动摩擦力与接触面大小无关；</w:t>
      </w:r>
    </w:p>
    <w:p w:rsidR="000E4A23" w:rsidRPr="003F7362" w:rsidRDefault="000E4A23" w:rsidP="000E4A23">
      <w:pPr>
        <w:spacing w:line="360" w:lineRule="auto"/>
        <w:ind w:firstLineChars="200" w:firstLine="420"/>
        <w:rPr>
          <w:color w:val="FF0000"/>
          <w:szCs w:val="21"/>
        </w:rPr>
      </w:pPr>
      <w:r w:rsidRPr="003F7362">
        <w:rPr>
          <w:color w:val="FF0000"/>
          <w:szCs w:val="21"/>
        </w:rPr>
        <w:t>（</w:t>
      </w:r>
      <w:r w:rsidRPr="003F7362">
        <w:rPr>
          <w:color w:val="FF0000"/>
          <w:szCs w:val="21"/>
        </w:rPr>
        <w:t>2</w:t>
      </w:r>
      <w:r w:rsidRPr="003F7362">
        <w:rPr>
          <w:color w:val="FF0000"/>
          <w:szCs w:val="21"/>
        </w:rPr>
        <w:t>）当接触面的大小和粗糙程度相同时，压力大的物体受到的滑动摩擦力大。</w:t>
      </w:r>
    </w:p>
    <w:p w:rsidR="000E4A23" w:rsidRPr="00343FE6" w:rsidRDefault="000E4A23" w:rsidP="000E4A23">
      <w:pPr>
        <w:spacing w:line="360" w:lineRule="auto"/>
        <w:ind w:firstLineChars="200" w:firstLine="420"/>
        <w:rPr>
          <w:color w:val="FF0000"/>
          <w:szCs w:val="21"/>
        </w:rPr>
      </w:pPr>
      <w:r w:rsidRPr="003F7362">
        <w:rPr>
          <w:color w:val="FF0000"/>
          <w:szCs w:val="21"/>
        </w:rPr>
        <w:t>说明：第</w:t>
      </w:r>
      <w:r w:rsidRPr="003F7362">
        <w:rPr>
          <w:color w:val="FF0000"/>
          <w:szCs w:val="21"/>
        </w:rPr>
        <w:t>15</w:t>
      </w:r>
      <w:r w:rsidRPr="003F7362">
        <w:rPr>
          <w:color w:val="FF0000"/>
          <w:szCs w:val="21"/>
        </w:rPr>
        <w:t>、</w:t>
      </w:r>
      <w:r w:rsidRPr="003F7362">
        <w:rPr>
          <w:color w:val="FF0000"/>
          <w:szCs w:val="21"/>
        </w:rPr>
        <w:t>16</w:t>
      </w:r>
      <w:r w:rsidRPr="003F7362">
        <w:rPr>
          <w:color w:val="FF0000"/>
          <w:szCs w:val="21"/>
        </w:rPr>
        <w:t>题每空</w:t>
      </w:r>
      <w:r w:rsidRPr="003F7362">
        <w:rPr>
          <w:color w:val="FF0000"/>
          <w:szCs w:val="21"/>
        </w:rPr>
        <w:t>2</w:t>
      </w:r>
      <w:r w:rsidRPr="003F7362">
        <w:rPr>
          <w:color w:val="FF0000"/>
          <w:szCs w:val="21"/>
        </w:rPr>
        <w:t>分，其余均每空</w:t>
      </w:r>
      <w:r w:rsidRPr="003F7362">
        <w:rPr>
          <w:color w:val="FF0000"/>
          <w:szCs w:val="21"/>
        </w:rPr>
        <w:t>1</w:t>
      </w:r>
      <w:r w:rsidRPr="003F7362">
        <w:rPr>
          <w:color w:val="FF0000"/>
          <w:szCs w:val="21"/>
        </w:rPr>
        <w:t>分。</w:t>
      </w:r>
    </w:p>
    <w:p w:rsidR="000E4A23" w:rsidRPr="006465A3" w:rsidRDefault="000E4A23" w:rsidP="000E4A23">
      <w:pPr>
        <w:spacing w:afterLines="50" w:after="156" w:line="340" w:lineRule="exact"/>
        <w:rPr>
          <w:rFonts w:ascii="宋体" w:hAnsi="宋体"/>
          <w:b/>
        </w:rPr>
      </w:pPr>
      <w:r w:rsidRPr="006465A3">
        <w:rPr>
          <w:rFonts w:ascii="宋体" w:hAnsi="宋体" w:hint="eastAsia"/>
          <w:b/>
        </w:rPr>
        <w:t>三、作图题</w:t>
      </w:r>
    </w:p>
    <w:p w:rsidR="000E4A23" w:rsidRPr="002E500B" w:rsidRDefault="000E4A23" w:rsidP="000E4A23">
      <w:pPr>
        <w:spacing w:line="340" w:lineRule="exact"/>
        <w:ind w:firstLineChars="200" w:firstLine="420"/>
        <w:rPr>
          <w:color w:val="000000"/>
        </w:rPr>
      </w:pPr>
      <w:r>
        <w:rPr>
          <w:rFonts w:hint="eastAsia"/>
        </w:rPr>
        <w:t>25</w:t>
      </w:r>
      <w:r w:rsidRPr="002E500B">
        <w:rPr>
          <w:rFonts w:hAnsi="宋体"/>
        </w:rPr>
        <w:t>．物体</w:t>
      </w:r>
      <w:r w:rsidRPr="002E500B">
        <w:t>A</w:t>
      </w:r>
      <w:r w:rsidRPr="002E500B">
        <w:rPr>
          <w:rFonts w:hAnsi="宋体"/>
        </w:rPr>
        <w:t>受到水平地面的支持力为</w:t>
      </w:r>
      <w:r w:rsidRPr="002E500B">
        <w:t>50</w:t>
      </w:r>
      <w:r w:rsidRPr="002E500B">
        <w:rPr>
          <w:rFonts w:hAnsi="宋体"/>
        </w:rPr>
        <w:t>牛。请在图</w:t>
      </w:r>
      <w:r>
        <w:rPr>
          <w:rFonts w:hAnsi="宋体" w:hint="eastAsia"/>
        </w:rPr>
        <w:t>15</w:t>
      </w:r>
      <w:r w:rsidRPr="002E500B">
        <w:rPr>
          <w:rFonts w:hAnsi="宋体"/>
        </w:rPr>
        <w:t>中用力的图示法画出物体</w:t>
      </w:r>
      <w:r w:rsidRPr="002E500B">
        <w:t>A</w:t>
      </w:r>
      <w:r w:rsidRPr="002E500B">
        <w:rPr>
          <w:rFonts w:hAnsi="宋体"/>
        </w:rPr>
        <w:t>受</w:t>
      </w:r>
      <w:r w:rsidRPr="002E500B">
        <w:rPr>
          <w:rFonts w:hAnsi="宋体"/>
        </w:rPr>
        <w:lastRenderedPageBreak/>
        <w:t>到的支持力。</w:t>
      </w:r>
    </w:p>
    <w:p w:rsidR="000E4A23" w:rsidRDefault="000E4A23" w:rsidP="000E4A23">
      <w:pPr>
        <w:spacing w:line="340" w:lineRule="exact"/>
        <w:rPr>
          <w:rFonts w:hAnsi="宋体" w:cs="宋体"/>
          <w:sz w:val="18"/>
          <w:szCs w:val="18"/>
        </w:rPr>
      </w:pPr>
      <w:r>
        <w:rPr>
          <w:rFonts w:hint="eastAsia"/>
          <w:noProof/>
          <w:szCs w:val="21"/>
        </w:rPr>
        <mc:AlternateContent>
          <mc:Choice Requires="wpg">
            <w:drawing>
              <wp:anchor distT="0" distB="0" distL="114300" distR="114300" simplePos="0" relativeHeight="251688960" behindDoc="0" locked="0" layoutInCell="1" allowOverlap="1" wp14:anchorId="7742AA13" wp14:editId="53838D8B">
                <wp:simplePos x="0" y="0"/>
                <wp:positionH relativeFrom="column">
                  <wp:posOffset>542265</wp:posOffset>
                </wp:positionH>
                <wp:positionV relativeFrom="paragraph">
                  <wp:posOffset>140233</wp:posOffset>
                </wp:positionV>
                <wp:extent cx="2648000" cy="1257935"/>
                <wp:effectExtent l="0" t="0" r="0" b="0"/>
                <wp:wrapNone/>
                <wp:docPr id="1069" name="组合 1069"/>
                <wp:cNvGraphicFramePr/>
                <a:graphic xmlns:a="http://schemas.openxmlformats.org/drawingml/2006/main">
                  <a:graphicData uri="http://schemas.microsoft.com/office/word/2010/wordprocessingGroup">
                    <wpg:wgp>
                      <wpg:cNvGrpSpPr/>
                      <wpg:grpSpPr>
                        <a:xfrm>
                          <a:off x="0" y="0"/>
                          <a:ext cx="2648000" cy="1257935"/>
                          <a:chOff x="0" y="0"/>
                          <a:chExt cx="2648000" cy="1257935"/>
                        </a:xfrm>
                      </wpg:grpSpPr>
                      <wpg:grpSp>
                        <wpg:cNvPr id="1068" name="组合 1068"/>
                        <wpg:cNvGrpSpPr/>
                        <wpg:grpSpPr>
                          <a:xfrm>
                            <a:off x="0" y="490119"/>
                            <a:ext cx="881380" cy="750570"/>
                            <a:chOff x="0" y="0"/>
                            <a:chExt cx="881380" cy="750723"/>
                          </a:xfrm>
                        </wpg:grpSpPr>
                        <wps:wsp>
                          <wps:cNvPr id="759" name="文本框 759"/>
                          <wps:cNvSpPr txBox="1">
                            <a:spLocks noChangeArrowheads="1"/>
                          </wps:cNvSpPr>
                          <wps:spPr bwMode="auto">
                            <a:xfrm>
                              <a:off x="160934" y="453543"/>
                              <a:ext cx="495300" cy="297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Pr="00B279B6" w:rsidRDefault="000E4A23" w:rsidP="000E4A23">
                                <w:pPr>
                                  <w:rPr>
                                    <w:rFonts w:ascii="宋体" w:hAnsi="宋体"/>
                                    <w:sz w:val="18"/>
                                    <w:szCs w:val="18"/>
                                  </w:rPr>
                                </w:pPr>
                                <w:r w:rsidRPr="00B279B6">
                                  <w:rPr>
                                    <w:rFonts w:ascii="宋体" w:hAnsi="宋体" w:hint="eastAsia"/>
                                    <w:sz w:val="18"/>
                                    <w:szCs w:val="18"/>
                                  </w:rPr>
                                  <w:t>图</w:t>
                                </w:r>
                                <w:r>
                                  <w:rPr>
                                    <w:rFonts w:hint="eastAsia"/>
                                    <w:sz w:val="18"/>
                                    <w:szCs w:val="18"/>
                                  </w:rPr>
                                  <w:t>15</w:t>
                                </w:r>
                              </w:p>
                            </w:txbxContent>
                          </wps:txbx>
                          <wps:bodyPr rot="0" vert="horz" wrap="square" anchor="t" anchorCtr="0" upright="1"/>
                        </wps:wsp>
                        <wpg:grpSp>
                          <wpg:cNvPr id="761" name="组合 761"/>
                          <wpg:cNvGrpSpPr/>
                          <wpg:grpSpPr>
                            <a:xfrm>
                              <a:off x="0" y="0"/>
                              <a:ext cx="881380" cy="396240"/>
                              <a:chOff x="3393" y="7088"/>
                              <a:chExt cx="1388" cy="624"/>
                            </a:xfrm>
                          </wpg:grpSpPr>
                          <wpg:grpSp>
                            <wpg:cNvPr id="762" name="Group 584"/>
                            <wpg:cNvGrpSpPr/>
                            <wpg:grpSpPr>
                              <a:xfrm>
                                <a:off x="3393" y="7088"/>
                                <a:ext cx="1388" cy="624"/>
                                <a:chOff x="2700" y="1596"/>
                                <a:chExt cx="1620" cy="596"/>
                              </a:xfrm>
                            </wpg:grpSpPr>
                            <wps:wsp>
                              <wps:cNvPr id="763" name="Rectangle 585"/>
                              <wps:cNvSpPr>
                                <a:spLocks noChangeArrowheads="1"/>
                              </wps:cNvSpPr>
                              <wps:spPr bwMode="auto">
                                <a:xfrm>
                                  <a:off x="3060" y="1596"/>
                                  <a:ext cx="900" cy="468"/>
                                </a:xfrm>
                                <a:prstGeom prst="rect">
                                  <a:avLst/>
                                </a:prstGeom>
                                <a:solidFill>
                                  <a:srgbClr val="FFFFFF"/>
                                </a:solidFill>
                                <a:ln w="12700">
                                  <a:solidFill>
                                    <a:srgbClr val="000000"/>
                                  </a:solidFill>
                                  <a:miter lim="800000"/>
                                  <a:headEnd/>
                                  <a:tailEnd/>
                                </a:ln>
                              </wps:spPr>
                              <wps:bodyPr rot="0" vert="horz" wrap="square" anchor="t" anchorCtr="0" upright="1"/>
                            </wps:wsp>
                            <wps:wsp>
                              <wps:cNvPr id="764" name="Line 586"/>
                              <wps:cNvCnPr>
                                <a:cxnSpLocks noChangeShapeType="1"/>
                              </wps:cNvCnPr>
                              <wps:spPr bwMode="auto">
                                <a:xfrm>
                                  <a:off x="2700" y="2064"/>
                                  <a:ext cx="16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65" name="Rectangle 587" descr="宽上对角线"/>
                              <wps:cNvSpPr>
                                <a:spLocks noChangeArrowheads="1"/>
                              </wps:cNvSpPr>
                              <wps:spPr bwMode="auto">
                                <a:xfrm>
                                  <a:off x="2700" y="2079"/>
                                  <a:ext cx="1620" cy="113"/>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g:grpSp>
                          <wps:wsp>
                            <wps:cNvPr id="766" name="Text Box 588"/>
                            <wps:cNvSpPr txBox="1">
                              <a:spLocks noChangeArrowheads="1"/>
                            </wps:cNvSpPr>
                            <wps:spPr bwMode="auto">
                              <a:xfrm>
                                <a:off x="3882" y="7128"/>
                                <a:ext cx="52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hint="eastAsia"/>
                                    </w:rPr>
                                    <w:t>A</w:t>
                                  </w:r>
                                </w:p>
                              </w:txbxContent>
                            </wps:txbx>
                            <wps:bodyPr rot="0" vert="horz" wrap="square" anchor="t" anchorCtr="0" upright="1"/>
                          </wps:wsp>
                        </wpg:grpSp>
                      </wpg:grpSp>
                      <pic:pic xmlns:pic="http://schemas.openxmlformats.org/drawingml/2006/picture">
                        <pic:nvPicPr>
                          <pic:cNvPr id="1067" name="图片 1067"/>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bwMode="auto">
                          <a:xfrm>
                            <a:off x="1858060" y="0"/>
                            <a:ext cx="789940" cy="1257935"/>
                          </a:xfrm>
                          <a:prstGeom prst="rect">
                            <a:avLst/>
                          </a:prstGeom>
                          <a:noFill/>
                          <a:ln>
                            <a:noFill/>
                          </a:ln>
                        </pic:spPr>
                      </pic:pic>
                    </wpg:wgp>
                  </a:graphicData>
                </a:graphic>
              </wp:anchor>
            </w:drawing>
          </mc:Choice>
          <mc:Fallback>
            <w:pict>
              <v:group id="组合 1069" o:spid="_x0000_s1781" style="position:absolute;left:0;text-align:left;margin-left:42.7pt;margin-top:11.05pt;width:208.5pt;height:99.05pt;z-index:251688960;mso-position-horizontal-relative:text;mso-position-vertical-relative:text" coordsize="26480,125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">
                <v:group id="组合 1068" o:spid="_x0000_s1782" style="position:absolute;top:4901;width:8813;height:7505" coordsize="8813,75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TDOAxccAAADd&#10;AAAADwAAAAAAAAAAAAAAAACqAgAAZHJzL2Rvd25yZXYueG1sUEsFBgAAAAAEAAQA+gAAAJ4DAAAA&#10;AA==&#10;">
                  <v:shape id="文本框 759" o:spid="_x0000_s1783" type="#_x0000_t202" style="position:absolute;left:1609;top:4535;width:4953;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JbmMMA&#10;AADcAAAADwAAAGRycy9kb3ducmV2LnhtbESPQWsCMRSE7wX/Q3iCN00UbXU1iiiCp5baKnh7bJ67&#10;i5uXZRPd9d+bgtDjMDPfMItVa0txp9oXjjUMBwoEcepMwZmG359dfwrCB2SDpWPS8CAPq2XnbYGJ&#10;cQ1/0/0QMhEh7BPUkIdQJVL6NCeLfuAq4uhdXG0xRFln0tTYRLgt5Uipd2mx4LiQY0WbnNLr4WY1&#10;HD8v59NYfWVbO6ka1yrJdia17nXb9RxEoDb8h1/tvdHwMZnB35l4BO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JbmMMAAADcAAAADwAAAAAAAAAAAAAAAACYAgAAZHJzL2Rv&#10;d25yZXYueG1sUEsFBgAAAAAEAAQA9QAAAIgDAAAAAA==&#10;" filled="f" stroked="f">
                    <v:textbox>
                      <w:txbxContent>
                        <w:p w:rsidR="000E4A23" w:rsidRPr="00B279B6" w:rsidRDefault="000E4A23" w:rsidP="000E4A23">
                          <w:pPr>
                            <w:rPr>
                              <w:rFonts w:ascii="宋体" w:hAnsi="宋体"/>
                              <w:sz w:val="18"/>
                              <w:szCs w:val="18"/>
                            </w:rPr>
                          </w:pPr>
                          <w:r w:rsidRPr="00B279B6">
                            <w:rPr>
                              <w:rFonts w:ascii="宋体" w:hAnsi="宋体" w:hint="eastAsia"/>
                              <w:sz w:val="18"/>
                              <w:szCs w:val="18"/>
                            </w:rPr>
                            <w:t>图</w:t>
                          </w:r>
                          <w:r>
                            <w:rPr>
                              <w:rFonts w:hint="eastAsia"/>
                              <w:sz w:val="18"/>
                              <w:szCs w:val="18"/>
                            </w:rPr>
                            <w:t>15</w:t>
                          </w:r>
                        </w:p>
                      </w:txbxContent>
                    </v:textbox>
                  </v:shape>
                  <v:group id="组合 761" o:spid="_x0000_s1784" style="position:absolute;width:8813;height:3962" coordorigin="3393,7088" coordsize="1388,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xwYn8YAAADcAAAADwAAAGRycy9kb3ducmV2LnhtbESPT2vCQBTE74V+h+UV&#10;ejObtGglZhWRtvQQBLUg3h7ZZxLMvg3Zbf58e7dQ6HGYmd8w2WY0jeipc7VlBUkUgyAurK65VPB9&#10;+pgtQTiPrLGxTAomcrBZPz5kmGo78IH6oy9FgLBLUUHlfZtK6YqKDLrItsTBu9rOoA+yK6XucAhw&#10;08iXOF5IgzWHhQpb2lVU3I4/RsHngMP2NXnv89t1N11O8/05T0ip56dxuwLhafT/4b/2l1bwt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HBifxgAAANwA&#10;AAAPAAAAAAAAAAAAAAAAAKoCAABkcnMvZG93bnJldi54bWxQSwUGAAAAAAQABAD6AAAAnQMAAAAA&#10;">
                    <v:group id="Group 584" o:spid="_x0000_s1785" style="position:absolute;left:3393;top:7088;width:1388;height:624" coordorigin="2700,1596" coordsize="1620,5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86G6MYAAADcAAAADwAAAGRycy9kb3ducmV2LnhtbESPQWvCQBSE7wX/w/KE&#10;3ppNLE0lZhURKx5CoSqU3h7ZZxLMvg3ZbRL/fbdQ6HGYmW+YfDOZVgzUu8aygiSKQRCXVjdcKbic&#10;356WIJxH1thaJgV3crBZzx5yzLQd+YOGk69EgLDLUEHtfZdJ6cqaDLrIdsTBu9reoA+yr6TucQxw&#10;08pFHKfSYMNhocaOdjWVt9O3UXAYcdw+J/uhuF1396/zy/tnkZBSj/NpuwLhafL/4b/2USt4TR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oboxgAAANwA&#10;AAAPAAAAAAAAAAAAAAAAAKoCAABkcnMvZG93bnJldi54bWxQSwUGAAAAAAQABAD6AAAAnQMAAAAA&#10;">
                      <v:rect id="Rectangle 585" o:spid="_x0000_s1786" style="position:absolute;left:3060;top:1596;width:9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gLTccA&#10;AADcAAAADwAAAGRycy9kb3ducmV2LnhtbESPQWsCMRSE74L/ITzBi9RsFVa7NUoVioVKQVsqvT02&#10;r9nFzcuSpLr990Yo9DjMzDfMYtXZRpzJh9qxgvtxBoK4dLpmo+Dj/fluDiJEZI2NY1LwSwFWy35v&#10;gYV2F97T+RCNSBAOBSqoYmwLKUNZkcUwdi1x8r6dtxiT9EZqj5cEt42cZFkuLdacFipsaVNReTr8&#10;WAXr0+f+bWbmr77NH3bb0dcx78xRqeGge3oEEamL/+G/9otWMMuncDuTjo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IC03HAAAA3AAAAA8AAAAAAAAAAAAAAAAAmAIAAGRy&#10;cy9kb3ducmV2LnhtbFBLBQYAAAAABAAEAPUAAACMAwAAAAA=&#10;" strokeweight="1pt"/>
                      <v:line id="Line 586" o:spid="_x0000_s1787" style="position:absolute;visibility:visible;mso-wrap-style:square" from="2700,2064" to="4320,2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HPMUAAADcAAAADwAAAGRycy9kb3ducmV2LnhtbESP0WoCMRRE3wX/IVyhb5q1FNtujSK2&#10;hYoP0m0/4Lq5blY3N0uS6urXm4Lg4zAzZ5jpvLONOJIPtWMF41EGgrh0uuZKwe/P5/AFRIjIGhvH&#10;pOBMAeazfm+KuXYn/qZjESuRIBxyVGBibHMpQ2nIYhi5ljh5O+ctxiR9JbXHU4LbRj5m2URarDkt&#10;GGxpaag8FH9Wwcpv14fxpTJyyyv/0WzeX4PdK/Uw6BZvICJ18R6+tb+0gufJE/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HPMUAAADcAAAADwAAAAAAAAAA&#10;AAAAAAChAgAAZHJzL2Rvd25yZXYueG1sUEsFBgAAAAAEAAQA+QAAAJMDAAAAAA==&#10;" strokeweight="1pt"/>
                      <v:rect id="Rectangle 587" o:spid="_x0000_s1788" alt="宽上对角线" style="position:absolute;left:2700;top:2079;width:1620;height:1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m7kccA&#10;AADcAAAADwAAAGRycy9kb3ducmV2LnhtbESPQWvCQBSE7wX/w/KE3sxGwdimWUVLC5WCtMZLbo/s&#10;axLMvo3ZrcZ/7xaEHoeZ+YbJVoNpxZl611hWMI1iEMSl1Q1XCg75++QJhPPIGlvLpOBKDlbL0UOG&#10;qbYX/qbz3lciQNilqKD2vkuldGVNBl1kO+Lg/djeoA+yr6Tu8RLgppWzOE6kwYbDQo0dvdZUHve/&#10;RsHz53WdtBs3P5zeZsUi33Vf+bZQ6nE8rF9AeBr8f/je/tAKFskc/s6EI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Ju5HHAAAA3AAAAA8AAAAAAAAAAAAAAAAAmAIAAGRy&#10;cy9kb3ducmV2LnhtbFBLBQYAAAAABAAEAPUAAACMAwAAAAA=&#10;" fillcolor="black" stroked="f">
                        <v:fill r:id="rId80" o:title="" type="pattern"/>
                      </v:rect>
                    </v:group>
                    <v:shape id="Text Box 588" o:spid="_x0000_s1789" type="#_x0000_t202" style="position:absolute;left:3882;top:7128;width:521;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EFV8QA&#10;AADcAAAADwAAAGRycy9kb3ducmV2LnhtbESPQWvCQBSE74X+h+UVvNXdFo01dRNKRfBkUavg7ZF9&#10;JqHZtyG7mvjv3UKhx2FmvmEW+WAbcaXO1441vIwVCOLCmZpLDd/71fMbCB+QDTaOScONPOTZ48MC&#10;U+N63tJ1F0oRIexT1FCF0KZS+qIii37sWuLonV1nMUTZldJ02Ee4beSrUom0WHNcqLClz4qKn93F&#10;ajhszqfjRH2VSzttezcoyXYutR49DR/vIAIN4T/8114bDbMkgd8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hBVfEAAAA3AAAAA8AAAAAAAAAAAAAAAAAmAIAAGRycy9k&#10;b3ducmV2LnhtbFBLBQYAAAAABAAEAPUAAACJAwAAAAA=&#10;" filled="f" stroked="f">
                      <v:textbox>
                        <w:txbxContent>
                          <w:p w:rsidR="000E4A23" w:rsidRDefault="000E4A23" w:rsidP="000E4A23">
                            <w:r>
                              <w:rPr>
                                <w:rFonts w:hint="eastAsia"/>
                              </w:rPr>
                              <w:t>A</w:t>
                            </w:r>
                          </w:p>
                        </w:txbxContent>
                      </v:textbox>
                    </v:shape>
                  </v:group>
                </v:group>
                <v:shape id="图片 1067" o:spid="_x0000_s1790" type="#_x0000_t75" style="position:absolute;left:18580;width:7900;height:125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9BxabBAAAA3QAAAA8AAABkcnMvZG93bnJldi54bWxET0uLwjAQvgv+hzCCF1nTFV90jbJWhL1a&#10;hb0Ozdh2bSa1iVr99RtB8DYf33MWq9ZU4kqNKy0r+BxGIIgzq0vOFRz22485COeRNVaWScGdHKyW&#10;3c4CY21vvKNr6nMRQtjFqKDwvo6ldFlBBt3Q1sSBO9rGoA+wyaVu8BbCTSVHUTSVBksODQXWlBSU&#10;ndKLUXAZ/CYbXv9ZkyfncjzjWj/SiVL9Xvv9BcJT69/il/tHh/nRdAbPb8IJcvkP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9BxabBAAAA3QAAAA8AAAAAAAAAAAAAAAAAnwIA&#10;AGRycy9kb3ducmV2LnhtbFBLBQYAAAAABAAEAPcAAACNAwAAAAA=&#10;">
                  <v:imagedata r:id="rId81" o:title=""/>
                  <v:path arrowok="t"/>
                </v:shape>
              </v:group>
            </w:pict>
          </mc:Fallback>
        </mc:AlternateContent>
      </w:r>
      <w:r>
        <w:rPr>
          <w:rFonts w:hint="eastAsia"/>
          <w:szCs w:val="21"/>
        </w:rPr>
        <w:tab/>
      </w:r>
      <w:r>
        <w:rPr>
          <w:rFonts w:hint="eastAsia"/>
          <w:szCs w:val="21"/>
        </w:rPr>
        <w:tab/>
        <w:t xml:space="preserve">                         </w:t>
      </w:r>
      <w:r>
        <w:rPr>
          <w:rFonts w:hint="eastAsia"/>
          <w:szCs w:val="21"/>
        </w:rPr>
        <w:tab/>
      </w:r>
      <w:r>
        <w:rPr>
          <w:rFonts w:hAnsi="宋体" w:cs="宋体" w:hint="eastAsia"/>
          <w:sz w:val="18"/>
          <w:szCs w:val="18"/>
        </w:rPr>
        <w:t xml:space="preserve">        </w:t>
      </w:r>
    </w:p>
    <w:p w:rsidR="000E4A23" w:rsidRDefault="000E4A23" w:rsidP="000E4A23">
      <w:pPr>
        <w:spacing w:line="340" w:lineRule="exact"/>
        <w:rPr>
          <w:szCs w:val="21"/>
        </w:rPr>
      </w:pPr>
      <w:r>
        <w:rPr>
          <w:rFonts w:hAnsi="宋体" w:cs="宋体" w:hint="eastAsia"/>
          <w:sz w:val="18"/>
          <w:szCs w:val="18"/>
        </w:rPr>
        <w:t xml:space="preserve">                 </w:t>
      </w:r>
    </w:p>
    <w:p w:rsidR="000E4A23" w:rsidRDefault="000E4A23" w:rsidP="000E4A23">
      <w:pPr>
        <w:spacing w:line="340" w:lineRule="exact"/>
        <w:rPr>
          <w:color w:val="000000"/>
        </w:rPr>
      </w:pPr>
    </w:p>
    <w:p w:rsidR="000E4A23" w:rsidRDefault="000E4A23" w:rsidP="000E4A23">
      <w:pPr>
        <w:spacing w:line="340" w:lineRule="exact"/>
        <w:ind w:firstLineChars="250" w:firstLine="525"/>
        <w:rPr>
          <w:color w:val="000000"/>
        </w:rPr>
      </w:pPr>
    </w:p>
    <w:p w:rsidR="000E4A23" w:rsidRDefault="000E4A23" w:rsidP="000E4A23">
      <w:pPr>
        <w:spacing w:line="340" w:lineRule="exact"/>
        <w:ind w:firstLineChars="250" w:firstLine="525"/>
        <w:rPr>
          <w:color w:val="000000"/>
        </w:rPr>
      </w:pPr>
    </w:p>
    <w:p w:rsidR="000E4A23" w:rsidRDefault="000E4A23" w:rsidP="000E4A23">
      <w:pPr>
        <w:snapToGrid w:val="0"/>
        <w:spacing w:line="360" w:lineRule="auto"/>
        <w:ind w:firstLineChars="200" w:firstLine="420"/>
        <w:rPr>
          <w:color w:val="000000"/>
        </w:rPr>
      </w:pPr>
    </w:p>
    <w:p w:rsidR="000E4A23" w:rsidRDefault="000E4A23" w:rsidP="000E4A23">
      <w:pPr>
        <w:snapToGrid w:val="0"/>
        <w:spacing w:line="360" w:lineRule="auto"/>
        <w:ind w:firstLineChars="200" w:firstLine="420"/>
        <w:rPr>
          <w:color w:val="000000"/>
        </w:rPr>
      </w:pPr>
    </w:p>
    <w:p w:rsidR="000E4A23" w:rsidRPr="006465A3" w:rsidRDefault="000E4A23" w:rsidP="000E4A23">
      <w:pPr>
        <w:snapToGrid w:val="0"/>
        <w:spacing w:line="360" w:lineRule="auto"/>
        <w:ind w:firstLineChars="200" w:firstLine="420"/>
      </w:pPr>
      <w:r w:rsidRPr="002E500B">
        <w:rPr>
          <w:color w:val="000000"/>
        </w:rPr>
        <w:t>2</w:t>
      </w:r>
      <w:r>
        <w:rPr>
          <w:rFonts w:hint="eastAsia"/>
          <w:color w:val="000000"/>
        </w:rPr>
        <w:t>6</w:t>
      </w:r>
      <w:r>
        <w:rPr>
          <w:rFonts w:hint="eastAsia"/>
          <w:color w:val="000000"/>
        </w:rPr>
        <w:t>．</w:t>
      </w:r>
      <w:r>
        <w:rPr>
          <w:rFonts w:hint="eastAsia"/>
        </w:rPr>
        <w:t>在图</w:t>
      </w:r>
      <w:r>
        <w:t>4</w:t>
      </w:r>
      <w:r>
        <w:rPr>
          <w:rFonts w:hint="eastAsia"/>
        </w:rPr>
        <w:t>中，小球受到绳子的拉力</w:t>
      </w:r>
      <w:r>
        <w:t>F</w:t>
      </w:r>
      <w:r>
        <w:rPr>
          <w:rFonts w:hint="eastAsia"/>
        </w:rPr>
        <w:t>为</w:t>
      </w:r>
      <w:r>
        <w:t>2</w:t>
      </w:r>
      <w:r>
        <w:rPr>
          <w:rFonts w:hint="eastAsia"/>
        </w:rPr>
        <w:t>牛。用力的图示法画出拉力</w:t>
      </w:r>
      <w:r>
        <w:t>F</w:t>
      </w:r>
      <w:r>
        <w:rPr>
          <w:rFonts w:hint="eastAsia"/>
        </w:rPr>
        <w:t>。</w:t>
      </w:r>
    </w:p>
    <w:p w:rsidR="000E4A23" w:rsidRPr="006465A3" w:rsidRDefault="000E4A23" w:rsidP="000E4A23">
      <w:pPr>
        <w:spacing w:line="480" w:lineRule="exact"/>
        <w:rPr>
          <w:rFonts w:ascii="宋体" w:hAnsi="宋体"/>
          <w:b/>
        </w:rPr>
      </w:pPr>
      <w:r w:rsidRPr="006465A3">
        <w:rPr>
          <w:rFonts w:ascii="宋体" w:hAnsi="宋体" w:hint="eastAsia"/>
          <w:b/>
        </w:rPr>
        <w:t>四．实验题</w:t>
      </w:r>
    </w:p>
    <w:p w:rsidR="000E4A23" w:rsidRPr="001669E7" w:rsidRDefault="000E4A23" w:rsidP="000E4A23">
      <w:pPr>
        <w:spacing w:line="360" w:lineRule="auto"/>
        <w:ind w:rightChars="20" w:right="42" w:firstLineChars="250" w:firstLine="510"/>
        <w:rPr>
          <w:rFonts w:hAnsi="宋体"/>
          <w:szCs w:val="21"/>
        </w:rPr>
      </w:pPr>
      <w:r w:rsidRPr="001F52CB">
        <w:rPr>
          <w:color w:val="000000"/>
          <w:spacing w:val="-3"/>
        </w:rPr>
        <w:t>2</w:t>
      </w:r>
      <w:r>
        <w:rPr>
          <w:rFonts w:hint="eastAsia"/>
          <w:color w:val="000000"/>
          <w:spacing w:val="-3"/>
        </w:rPr>
        <w:t>7</w:t>
      </w:r>
      <w:r w:rsidRPr="001F52CB">
        <w:rPr>
          <w:rFonts w:hAnsi="宋体"/>
          <w:spacing w:val="-6"/>
        </w:rPr>
        <w:t>．</w:t>
      </w:r>
      <w:r w:rsidRPr="001F52CB">
        <w:rPr>
          <w:rFonts w:hAnsi="宋体"/>
          <w:szCs w:val="21"/>
        </w:rPr>
        <w:t>在</w:t>
      </w:r>
      <w:r w:rsidRPr="001F52CB">
        <w:rPr>
          <w:rFonts w:ascii="宋体" w:hAnsi="宋体"/>
        </w:rPr>
        <w:t>“探究二力平衡的条件”实</w:t>
      </w:r>
      <w:r w:rsidRPr="001F52CB">
        <w:rPr>
          <w:rFonts w:hAnsi="宋体"/>
        </w:rPr>
        <w:t>验</w:t>
      </w:r>
      <w:r w:rsidRPr="001F52CB">
        <w:rPr>
          <w:rFonts w:hAnsi="宋体"/>
          <w:szCs w:val="21"/>
        </w:rPr>
        <w:t>中，某同学用两个弹簧测力计</w:t>
      </w:r>
      <w:r w:rsidRPr="001F52CB">
        <w:rPr>
          <w:szCs w:val="21"/>
        </w:rPr>
        <w:t>A</w:t>
      </w:r>
      <w:r w:rsidRPr="001F52CB">
        <w:rPr>
          <w:rFonts w:hAnsi="宋体"/>
          <w:szCs w:val="21"/>
        </w:rPr>
        <w:t>、</w:t>
      </w:r>
      <w:r w:rsidRPr="001F52CB">
        <w:rPr>
          <w:szCs w:val="21"/>
        </w:rPr>
        <w:t>B</w:t>
      </w:r>
      <w:r w:rsidRPr="001F52CB">
        <w:rPr>
          <w:rFonts w:hAnsi="宋体"/>
          <w:szCs w:val="21"/>
        </w:rPr>
        <w:t>拉一个轻质木板</w:t>
      </w:r>
      <w:r w:rsidRPr="001F52CB">
        <w:rPr>
          <w:szCs w:val="21"/>
        </w:rPr>
        <w:t>C</w:t>
      </w:r>
      <w:r w:rsidRPr="001F52CB">
        <w:rPr>
          <w:rFonts w:hAnsi="宋体"/>
          <w:szCs w:val="21"/>
        </w:rPr>
        <w:t>，如图</w:t>
      </w:r>
      <w:r w:rsidRPr="001F52CB">
        <w:rPr>
          <w:szCs w:val="21"/>
        </w:rPr>
        <w:t>1</w:t>
      </w:r>
      <w:r>
        <w:rPr>
          <w:rFonts w:hint="eastAsia"/>
          <w:szCs w:val="21"/>
        </w:rPr>
        <w:t>7</w:t>
      </w:r>
      <w:r w:rsidRPr="001F52CB">
        <w:rPr>
          <w:rFonts w:hAnsi="宋体"/>
          <w:szCs w:val="21"/>
        </w:rPr>
        <w:t>所示，这是为了</w:t>
      </w:r>
      <w:r w:rsidRPr="001F52CB">
        <w:rPr>
          <w:rFonts w:hAnsi="宋体"/>
        </w:rPr>
        <w:t>探究当物体</w:t>
      </w:r>
      <w:r w:rsidRPr="001F52CB">
        <w:rPr>
          <w:u w:val="single"/>
        </w:rPr>
        <w:t xml:space="preserve">   </w:t>
      </w:r>
      <w:r>
        <w:rPr>
          <w:rFonts w:hint="eastAsia"/>
          <w:u w:val="single"/>
        </w:rPr>
        <w:t xml:space="preserve">   </w:t>
      </w:r>
      <w:r w:rsidRPr="001F52CB">
        <w:rPr>
          <w:rFonts w:hAnsi="宋体"/>
        </w:rPr>
        <w:t>（选填</w:t>
      </w:r>
      <w:r w:rsidRPr="001F52CB">
        <w:rPr>
          <w:rFonts w:ascii="宋体" w:hAnsi="宋体"/>
        </w:rPr>
        <w:t>“</w:t>
      </w:r>
      <w:r w:rsidRPr="001F52CB">
        <w:t>A</w:t>
      </w:r>
      <w:r w:rsidRPr="001F52CB">
        <w:rPr>
          <w:rFonts w:ascii="宋体" w:hAnsi="宋体"/>
        </w:rPr>
        <w:t>”、“</w:t>
      </w:r>
      <w:r w:rsidRPr="001F52CB">
        <w:t>B</w:t>
      </w:r>
      <w:r w:rsidRPr="001F52CB">
        <w:rPr>
          <w:rFonts w:ascii="宋体" w:hAnsi="宋体"/>
        </w:rPr>
        <w:t>”或“</w:t>
      </w:r>
      <w:r w:rsidRPr="001F52CB">
        <w:t>C</w:t>
      </w:r>
      <w:r w:rsidRPr="001F52CB">
        <w:rPr>
          <w:rFonts w:ascii="宋体" w:hAnsi="宋体"/>
        </w:rPr>
        <w:t>”）</w:t>
      </w:r>
      <w:r w:rsidRPr="001F52CB">
        <w:rPr>
          <w:rFonts w:hAnsi="宋体"/>
        </w:rPr>
        <w:t>只受两个力作用且处于</w:t>
      </w:r>
      <w:r w:rsidRPr="001F52CB">
        <w:rPr>
          <w:rFonts w:hAnsi="宋体"/>
          <w:szCs w:val="21"/>
        </w:rPr>
        <w:t>静止</w:t>
      </w:r>
      <w:r w:rsidRPr="001F52CB">
        <w:rPr>
          <w:rFonts w:hAnsi="宋体"/>
        </w:rPr>
        <w:t>状态时，这两个</w:t>
      </w:r>
      <w:r w:rsidRPr="001F52CB">
        <w:rPr>
          <w:rFonts w:hAnsi="宋体"/>
          <w:szCs w:val="21"/>
        </w:rPr>
        <w:t>力的大小、方向和</w:t>
      </w:r>
      <w:r w:rsidRPr="001F52CB">
        <w:rPr>
          <w:u w:val="single"/>
        </w:rPr>
        <w:t xml:space="preserve">  </w:t>
      </w:r>
      <w:r>
        <w:rPr>
          <w:rFonts w:hint="eastAsia"/>
          <w:u w:val="single"/>
        </w:rPr>
        <w:t xml:space="preserve">    </w:t>
      </w:r>
      <w:r w:rsidRPr="001F52CB">
        <w:rPr>
          <w:u w:val="single"/>
        </w:rPr>
        <w:t xml:space="preserve">  </w:t>
      </w:r>
      <w:r w:rsidRPr="001F52CB">
        <w:rPr>
          <w:rFonts w:hAnsi="宋体"/>
        </w:rPr>
        <w:t>的关系</w:t>
      </w:r>
      <w:r w:rsidRPr="001F52CB">
        <w:rPr>
          <w:rFonts w:hAnsi="宋体"/>
          <w:szCs w:val="21"/>
        </w:rPr>
        <w:t>（</w:t>
      </w:r>
      <w:r w:rsidRPr="001F52CB">
        <w:rPr>
          <w:rFonts w:ascii="宋体" w:hAnsi="宋体"/>
        </w:rPr>
        <w:t>选填“作用点”或“作用线”）</w:t>
      </w:r>
      <w:r w:rsidRPr="001F52CB">
        <w:rPr>
          <w:rFonts w:hAnsi="宋体"/>
        </w:rPr>
        <w:t>；</w:t>
      </w:r>
      <w:r w:rsidRPr="001F52CB">
        <w:rPr>
          <w:rFonts w:hAnsi="宋体"/>
          <w:szCs w:val="21"/>
        </w:rPr>
        <w:t>当</w:t>
      </w:r>
      <w:r w:rsidRPr="001F52CB">
        <w:rPr>
          <w:rFonts w:hAnsi="宋体"/>
        </w:rPr>
        <w:t>处于图示位置时，</w:t>
      </w:r>
      <w:r w:rsidRPr="001F52CB">
        <w:rPr>
          <w:u w:val="single"/>
        </w:rPr>
        <w:t xml:space="preserve">   </w:t>
      </w:r>
      <w:r>
        <w:rPr>
          <w:rFonts w:hint="eastAsia"/>
          <w:u w:val="single"/>
        </w:rPr>
        <w:t xml:space="preserve">     </w:t>
      </w:r>
      <w:r w:rsidRPr="001F52CB">
        <w:rPr>
          <w:u w:val="single"/>
        </w:rPr>
        <w:t xml:space="preserve"> </w:t>
      </w:r>
      <w:r w:rsidRPr="001F52CB">
        <w:rPr>
          <w:rFonts w:hAnsi="宋体"/>
          <w:szCs w:val="21"/>
        </w:rPr>
        <w:t>（</w:t>
      </w:r>
      <w:r w:rsidRPr="001F52CB">
        <w:rPr>
          <w:rFonts w:ascii="宋体" w:hAnsi="宋体"/>
        </w:rPr>
        <w:t>选填“需要”或“不需要”）</w:t>
      </w:r>
      <w:r w:rsidRPr="001F52CB">
        <w:rPr>
          <w:rFonts w:hAnsi="宋体"/>
          <w:szCs w:val="21"/>
        </w:rPr>
        <w:t>记录测力计的示数。完成上述实验后，他还需研究当物体只受两个力作用且处于</w:t>
      </w:r>
      <w:r w:rsidRPr="001F52CB">
        <w:rPr>
          <w:u w:val="single"/>
        </w:rPr>
        <w:t xml:space="preserve">      </w:t>
      </w:r>
      <w:r>
        <w:rPr>
          <w:rFonts w:hint="eastAsia"/>
          <w:u w:val="single"/>
        </w:rPr>
        <w:t xml:space="preserve"> </w:t>
      </w:r>
      <w:r w:rsidRPr="001F52CB">
        <w:rPr>
          <w:u w:val="single"/>
        </w:rPr>
        <w:t xml:space="preserve">      </w:t>
      </w:r>
      <w:r w:rsidRPr="001F52CB">
        <w:rPr>
          <w:rFonts w:hAnsi="宋体"/>
          <w:szCs w:val="21"/>
        </w:rPr>
        <w:t>时，这两个力有怎样的关系。</w:t>
      </w:r>
    </w:p>
    <w:p w:rsidR="000E4A23" w:rsidRDefault="000E4A23" w:rsidP="000E4A23">
      <w:pPr>
        <w:spacing w:line="360" w:lineRule="auto"/>
        <w:ind w:firstLineChars="250" w:firstLine="525"/>
        <w:rPr>
          <w:rFonts w:ascii="宋体" w:hAnsi="宋体"/>
          <w:color w:val="FF0000"/>
          <w:szCs w:val="21"/>
        </w:rPr>
      </w:pPr>
      <w:r>
        <w:rPr>
          <w:noProof/>
          <w:color w:val="000000"/>
          <w:szCs w:val="21"/>
        </w:rPr>
        <mc:AlternateContent>
          <mc:Choice Requires="wpg">
            <w:drawing>
              <wp:inline distT="0" distB="0" distL="0" distR="0" wp14:anchorId="215948B1" wp14:editId="79467927">
                <wp:extent cx="2159000" cy="1113155"/>
                <wp:effectExtent l="0" t="0" r="0" b="0"/>
                <wp:docPr id="753" name="组合 753"/>
                <wp:cNvGraphicFramePr/>
                <a:graphic xmlns:a="http://schemas.openxmlformats.org/drawingml/2006/main">
                  <a:graphicData uri="http://schemas.microsoft.com/office/word/2010/wordprocessingGroup">
                    <wpg:wgp>
                      <wpg:cNvGrpSpPr/>
                      <wpg:grpSpPr>
                        <a:xfrm>
                          <a:off x="0" y="0"/>
                          <a:ext cx="2159000" cy="1113155"/>
                          <a:chOff x="5570" y="4042"/>
                          <a:chExt cx="3400" cy="1753"/>
                        </a:xfrm>
                      </wpg:grpSpPr>
                      <pic:pic xmlns:pic="http://schemas.openxmlformats.org/drawingml/2006/picture">
                        <pic:nvPicPr>
                          <pic:cNvPr id="754" name="Picture 508"/>
                          <pic:cNvPicPr>
                            <a:picLocks noChangeAspect="1" noChangeArrowheads="1"/>
                          </pic:cNvPicPr>
                        </pic:nvPicPr>
                        <pic:blipFill>
                          <a:blip r:embed="rId82" cstate="print">
                            <a:extLst>
                              <a:ext uri="{28A0092B-C50C-407E-A947-70E740481C1C}">
                                <a14:useLocalDpi xmlns:a14="http://schemas.microsoft.com/office/drawing/2010/main" val="0"/>
                              </a:ext>
                            </a:extLst>
                          </a:blip>
                          <a:stretch>
                            <a:fillRect/>
                          </a:stretch>
                        </pic:blipFill>
                        <pic:spPr bwMode="auto">
                          <a:xfrm>
                            <a:off x="5570" y="4042"/>
                            <a:ext cx="3400" cy="1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55" name="Text Box 509"/>
                        <wps:cNvSpPr txBox="1">
                          <a:spLocks noChangeArrowheads="1"/>
                        </wps:cNvSpPr>
                        <wps:spPr bwMode="auto">
                          <a:xfrm>
                            <a:off x="6802" y="5360"/>
                            <a:ext cx="930"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Pr="00E95942" w:rsidRDefault="000E4A23" w:rsidP="000E4A23">
                              <w:pPr>
                                <w:spacing w:line="240" w:lineRule="exact"/>
                                <w:rPr>
                                  <w:sz w:val="18"/>
                                  <w:szCs w:val="18"/>
                                </w:rPr>
                              </w:pPr>
                              <w:r w:rsidRPr="00E95942">
                                <w:rPr>
                                  <w:rFonts w:hint="eastAsia"/>
                                  <w:sz w:val="18"/>
                                  <w:szCs w:val="18"/>
                                </w:rPr>
                                <w:t>图</w:t>
                              </w:r>
                              <w:r>
                                <w:rPr>
                                  <w:rFonts w:hint="eastAsia"/>
                                  <w:sz w:val="18"/>
                                  <w:szCs w:val="18"/>
                                </w:rPr>
                                <w:t>17</w:t>
                              </w:r>
                            </w:p>
                          </w:txbxContent>
                        </wps:txbx>
                        <wps:bodyPr rot="0" vert="horz" wrap="square" anchor="t" anchorCtr="0" upright="1"/>
                      </wps:wsp>
                      <wps:wsp>
                        <wps:cNvPr id="756" name="Text Box 510"/>
                        <wps:cNvSpPr txBox="1">
                          <a:spLocks noChangeArrowheads="1"/>
                        </wps:cNvSpPr>
                        <wps:spPr bwMode="auto">
                          <a:xfrm>
                            <a:off x="5990" y="4186"/>
                            <a:ext cx="52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9310B3" w:rsidRDefault="000E4A23" w:rsidP="000E4A23">
                              <w:pPr>
                                <w:rPr>
                                  <w:sz w:val="18"/>
                                  <w:szCs w:val="18"/>
                                </w:rPr>
                              </w:pPr>
                              <w:r w:rsidRPr="009310B3">
                                <w:rPr>
                                  <w:rFonts w:hint="eastAsia"/>
                                  <w:sz w:val="18"/>
                                  <w:szCs w:val="18"/>
                                </w:rPr>
                                <w:t>A</w:t>
                              </w:r>
                            </w:p>
                          </w:txbxContent>
                        </wps:txbx>
                        <wps:bodyPr rot="0" vert="horz" wrap="square" anchor="t" anchorCtr="0" upright="1"/>
                      </wps:wsp>
                      <wps:wsp>
                        <wps:cNvPr id="757" name="Text Box 511"/>
                        <wps:cNvSpPr txBox="1">
                          <a:spLocks noChangeArrowheads="1"/>
                        </wps:cNvSpPr>
                        <wps:spPr bwMode="auto">
                          <a:xfrm>
                            <a:off x="6924" y="4473"/>
                            <a:ext cx="52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7F4A83" w:rsidRDefault="000E4A23" w:rsidP="000E4A23">
                              <w:pPr>
                                <w:rPr>
                                  <w:sz w:val="18"/>
                                  <w:szCs w:val="18"/>
                                </w:rPr>
                              </w:pPr>
                              <w:r w:rsidRPr="007F4A83">
                                <w:rPr>
                                  <w:rFonts w:hint="eastAsia"/>
                                  <w:sz w:val="18"/>
                                  <w:szCs w:val="18"/>
                                </w:rPr>
                                <w:t>C</w:t>
                              </w:r>
                            </w:p>
                          </w:txbxContent>
                        </wps:txbx>
                        <wps:bodyPr rot="0" vert="horz" wrap="square" anchor="t" anchorCtr="0" upright="1"/>
                      </wps:wsp>
                      <wps:wsp>
                        <wps:cNvPr id="758" name="Text Box 512"/>
                        <wps:cNvSpPr txBox="1">
                          <a:spLocks noChangeArrowheads="1"/>
                        </wps:cNvSpPr>
                        <wps:spPr bwMode="auto">
                          <a:xfrm>
                            <a:off x="8120" y="5167"/>
                            <a:ext cx="522"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7F4A83" w:rsidRDefault="000E4A23" w:rsidP="000E4A23">
                              <w:pPr>
                                <w:rPr>
                                  <w:sz w:val="18"/>
                                  <w:szCs w:val="18"/>
                                </w:rPr>
                              </w:pPr>
                              <w:r w:rsidRPr="007F4A83">
                                <w:rPr>
                                  <w:rFonts w:hint="eastAsia"/>
                                  <w:sz w:val="18"/>
                                  <w:szCs w:val="18"/>
                                </w:rPr>
                                <w:t>B</w:t>
                              </w:r>
                            </w:p>
                          </w:txbxContent>
                        </wps:txbx>
                        <wps:bodyPr rot="0" vert="horz" wrap="square" anchor="t" anchorCtr="0" upright="1"/>
                      </wps:wsp>
                    </wpg:wgp>
                  </a:graphicData>
                </a:graphic>
              </wp:inline>
            </w:drawing>
          </mc:Choice>
          <mc:Fallback>
            <w:pict>
              <v:group id="组合 753" o:spid="_x0000_s1791" style="width:170pt;height:87.65pt;mso-position-horizontal-relative:char;mso-position-vertical-relative:line" coordorigin="5570,4042" coordsize="3400,17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">
                <v:shape id="Picture 508" o:spid="_x0000_s1792" type="#_x0000_t75" style="position:absolute;left:5570;top:4042;width:3400;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tpu3HAAAA3AAAAA8AAABkcnMvZG93bnJldi54bWxEj09rAjEUxO9Cv0N4ghfRbEv9061RWkEQ&#10;9KIVbW+PzXN36eZlSVJ366dvBKHHYWZ+w8wWranEhZwvLSt4HCYgiDOrS84VHD5WgykIH5A1VpZJ&#10;wS95WMwfOjNMtW14R5d9yEWEsE9RQRFCnUrps4IM+qGtiaN3ts5giNLlUjtsItxU8ilJxtJgyXGh&#10;wJqWBWXf+x+jwDVfK9vf7iou34+f11OzWb+wU6rXbd9eQQRqw3/43l5rBZPRM9zOxCMg5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Gmtpu3HAAAA3AAAAA8AAAAAAAAAAAAA&#10;AAAAnwIAAGRycy9kb3ducmV2LnhtbFBLBQYAAAAABAAEAPcAAACTAwAAAAA=&#10;">
                  <v:imagedata r:id="rId83" o:title=""/>
                </v:shape>
                <v:shape id="Text Box 509" o:spid="_x0000_s1793" type="#_x0000_t202" style="position:absolute;left:6802;top:5360;width:93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9RncQA&#10;AADcAAAADwAAAGRycy9kb3ducmV2LnhtbESPT2vCQBTE7wW/w/IEb7prMdVGV5GK4MninxZ6e2Sf&#10;STD7NmRXk377riD0OMzMb5jFqrOVuFPjS8caxiMFgjhzpuRcw/m0Hc5A+IBssHJMGn7Jw2rZe1lg&#10;alzLB7ofQy4ihH2KGooQ6lRKnxVk0Y9cTRy9i2sshiibXJoG2wi3lXxV6k1aLDkuFFjTR0HZ9Xiz&#10;Gr72l5/vifrMNzapW9cpyfZdaj3od+s5iEBd+A8/2zujYZo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fUZ3EAAAA3AAAAA8AAAAAAAAAAAAAAAAAmAIAAGRycy9k&#10;b3ducmV2LnhtbFBLBQYAAAAABAAEAPUAAACJAwAAAAA=&#10;" filled="f" stroked="f">
                  <v:textbox>
                    <w:txbxContent>
                      <w:p w:rsidR="000E4A23" w:rsidRPr="00E95942" w:rsidRDefault="000E4A23" w:rsidP="000E4A23">
                        <w:pPr>
                          <w:spacing w:line="240" w:lineRule="exact"/>
                          <w:rPr>
                            <w:sz w:val="18"/>
                            <w:szCs w:val="18"/>
                          </w:rPr>
                        </w:pPr>
                        <w:r w:rsidRPr="00E95942">
                          <w:rPr>
                            <w:rFonts w:hint="eastAsia"/>
                            <w:sz w:val="18"/>
                            <w:szCs w:val="18"/>
                          </w:rPr>
                          <w:t>图</w:t>
                        </w:r>
                        <w:r>
                          <w:rPr>
                            <w:rFonts w:hint="eastAsia"/>
                            <w:sz w:val="18"/>
                            <w:szCs w:val="18"/>
                          </w:rPr>
                          <w:t>17</w:t>
                        </w:r>
                      </w:p>
                    </w:txbxContent>
                  </v:textbox>
                </v:shape>
                <v:shape id="Text Box 510" o:spid="_x0000_s1794" type="#_x0000_t202" style="position:absolute;left:5990;top:4186;width:522;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3P6sQA&#10;AADcAAAADwAAAGRycy9kb3ducmV2LnhtbESPQWvCQBSE74L/YXlCb3VXqdbGbERaCp4qTWvB2yP7&#10;TILZtyG7NfHfd4WCx2FmvmHSzWAbcaHO1441zKYKBHHhTM2lhu+v98cVCB+QDTaOScOVPGyy8SjF&#10;xLieP+mSh1JECPsENVQhtImUvqjIop+6ljh6J9dZDFF2pTQd9hFuGzlXaikt1hwXKmzptaLinP9a&#10;DYeP0/HnSe3LN7toezcoyfZFav0wGbZrEIGGcA//t3dGw/NiC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Nz+rEAAAA3AAAAA8AAAAAAAAAAAAAAAAAmAIAAGRycy9k&#10;b3ducmV2LnhtbFBLBQYAAAAABAAEAPUAAACJAwAAAAA=&#10;" filled="f" stroked="f">
                  <v:textbox>
                    <w:txbxContent>
                      <w:p w:rsidR="000E4A23" w:rsidRPr="009310B3" w:rsidRDefault="000E4A23" w:rsidP="000E4A23">
                        <w:pPr>
                          <w:rPr>
                            <w:sz w:val="18"/>
                            <w:szCs w:val="18"/>
                          </w:rPr>
                        </w:pPr>
                        <w:r w:rsidRPr="009310B3">
                          <w:rPr>
                            <w:rFonts w:hint="eastAsia"/>
                            <w:sz w:val="18"/>
                            <w:szCs w:val="18"/>
                          </w:rPr>
                          <w:t>A</w:t>
                        </w:r>
                      </w:p>
                    </w:txbxContent>
                  </v:textbox>
                </v:shape>
                <v:shape id="Text Box 511" o:spid="_x0000_s1795" type="#_x0000_t202" style="position:absolute;left:6924;top:4473;width:522;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FqccQA&#10;AADcAAAADwAAAGRycy9kb3ducmV2LnhtbESPQWvCQBSE74L/YXlCb7qr1GpjNiItBU+VprXg7ZF9&#10;JsHs25Ddmvjvu0Khx2FmvmHS7WAbcaXO1441zGcKBHHhTM2lhq/Pt+kahA/IBhvHpOFGHrbZeJRi&#10;YlzPH3TNQykihH2CGqoQ2kRKX1Rk0c9cSxy9s+sshii7UpoO+wi3jVwo9SQt1hwXKmzppaLikv9Y&#10;Dcf38+n7UR3KV7tsezcoyfZZav0wGXYbEIGG8B/+a++NhtVyB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BanHEAAAA3AAAAA8AAAAAAAAAAAAAAAAAmAIAAGRycy9k&#10;b3ducmV2LnhtbFBLBQYAAAAABAAEAPUAAACJAwAAAAA=&#10;" filled="f" stroked="f">
                  <v:textbox>
                    <w:txbxContent>
                      <w:p w:rsidR="000E4A23" w:rsidRPr="007F4A83" w:rsidRDefault="000E4A23" w:rsidP="000E4A23">
                        <w:pPr>
                          <w:rPr>
                            <w:sz w:val="18"/>
                            <w:szCs w:val="18"/>
                          </w:rPr>
                        </w:pPr>
                        <w:r w:rsidRPr="007F4A83">
                          <w:rPr>
                            <w:rFonts w:hint="eastAsia"/>
                            <w:sz w:val="18"/>
                            <w:szCs w:val="18"/>
                          </w:rPr>
                          <w:t>C</w:t>
                        </w:r>
                      </w:p>
                    </w:txbxContent>
                  </v:textbox>
                </v:shape>
                <v:shape id="Text Box 512" o:spid="_x0000_s1796" type="#_x0000_t202" style="position:absolute;left:8120;top:5167;width:522;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7+A8AA&#10;AADcAAAADwAAAGRycy9kb3ducmV2LnhtbERPy4rCMBTdC/5DuII7TRQfYzWKKAOzUnRmBHeX5toW&#10;m5vSZGzn781CcHk479WmtaV4UO0LxxpGQwWCOHWm4EzDz/fn4AOED8gGS8ek4Z88bNbdzgoT4xo+&#10;0eMcMhFD2CeoIQ+hSqT0aU4W/dBVxJG7udpiiLDOpKmxieG2lGOlZtJiwbEhx4p2OaX385/V8Hu4&#10;XS8Tdcz2dlo1rlWS7UJq3e+12yWIQG14i1/uL6NhPo1r45l4BO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97+A8AAAADcAAAADwAAAAAAAAAAAAAAAACYAgAAZHJzL2Rvd25y&#10;ZXYueG1sUEsFBgAAAAAEAAQA9QAAAIUDAAAAAA==&#10;" filled="f" stroked="f">
                  <v:textbox>
                    <w:txbxContent>
                      <w:p w:rsidR="000E4A23" w:rsidRPr="007F4A83" w:rsidRDefault="000E4A23" w:rsidP="000E4A23">
                        <w:pPr>
                          <w:rPr>
                            <w:sz w:val="18"/>
                            <w:szCs w:val="18"/>
                          </w:rPr>
                        </w:pPr>
                        <w:r w:rsidRPr="007F4A83">
                          <w:rPr>
                            <w:rFonts w:hint="eastAsia"/>
                            <w:sz w:val="18"/>
                            <w:szCs w:val="18"/>
                          </w:rPr>
                          <w:t>B</w:t>
                        </w:r>
                      </w:p>
                    </w:txbxContent>
                  </v:textbox>
                </v:shape>
                <w10:anchorlock/>
              </v:group>
            </w:pict>
          </mc:Fallback>
        </mc:AlternateContent>
      </w:r>
    </w:p>
    <w:p w:rsidR="000E4A23" w:rsidRDefault="000E4A23" w:rsidP="000E4A23">
      <w:pPr>
        <w:spacing w:line="360" w:lineRule="auto"/>
        <w:ind w:firstLineChars="250" w:firstLine="525"/>
        <w:rPr>
          <w:rFonts w:ascii="宋体" w:hAnsi="宋体"/>
          <w:color w:val="FF0000"/>
          <w:szCs w:val="21"/>
        </w:rPr>
      </w:pPr>
      <w:r w:rsidRPr="00DA310D">
        <w:rPr>
          <w:rFonts w:ascii="宋体" w:hAnsi="宋体"/>
          <w:color w:val="FF0000"/>
          <w:szCs w:val="21"/>
        </w:rPr>
        <w:t>【答案】</w:t>
      </w:r>
      <w:r>
        <w:rPr>
          <w:rFonts w:ascii="宋体" w:hAnsi="宋体" w:hint="eastAsia"/>
          <w:color w:val="FF0000"/>
          <w:szCs w:val="21"/>
        </w:rPr>
        <w:t>C，作用线，需要，匀速直线运动。</w:t>
      </w:r>
    </w:p>
    <w:p w:rsidR="000E4A23" w:rsidRDefault="000E4A23" w:rsidP="000E4A23">
      <w:pPr>
        <w:spacing w:line="360" w:lineRule="auto"/>
        <w:ind w:firstLineChars="250" w:firstLine="535"/>
        <w:rPr>
          <w:rFonts w:hAnsi="宋体"/>
          <w:color w:val="000000"/>
          <w:spacing w:val="2"/>
          <w:szCs w:val="21"/>
        </w:rPr>
      </w:pPr>
      <w:r w:rsidRPr="005410B7">
        <w:rPr>
          <w:rFonts w:hint="eastAsia"/>
          <w:spacing w:val="2"/>
          <w:szCs w:val="21"/>
        </w:rPr>
        <w:t>2</w:t>
      </w:r>
      <w:r>
        <w:rPr>
          <w:rFonts w:hint="eastAsia"/>
          <w:spacing w:val="2"/>
          <w:szCs w:val="21"/>
        </w:rPr>
        <w:t>8</w:t>
      </w:r>
      <w:r w:rsidRPr="005410B7">
        <w:rPr>
          <w:rFonts w:hint="eastAsia"/>
          <w:spacing w:val="2"/>
          <w:szCs w:val="21"/>
        </w:rPr>
        <w:t>．</w:t>
      </w:r>
      <w:r>
        <w:rPr>
          <w:rFonts w:hAnsi="宋体" w:hint="eastAsia"/>
          <w:color w:val="000000"/>
          <w:spacing w:val="2"/>
          <w:szCs w:val="21"/>
        </w:rPr>
        <w:t>小李做</w:t>
      </w:r>
      <w:r w:rsidRPr="005410B7">
        <w:rPr>
          <w:rFonts w:hint="eastAsia"/>
          <w:color w:val="000000"/>
          <w:spacing w:val="2"/>
          <w:szCs w:val="21"/>
        </w:rPr>
        <w:t>“</w:t>
      </w:r>
      <w:r w:rsidRPr="005410B7">
        <w:rPr>
          <w:rFonts w:hAnsi="宋体" w:hint="eastAsia"/>
          <w:color w:val="000000"/>
          <w:spacing w:val="2"/>
          <w:szCs w:val="21"/>
        </w:rPr>
        <w:t>探究二力平衡的条件</w:t>
      </w:r>
      <w:r w:rsidRPr="005410B7">
        <w:rPr>
          <w:rFonts w:hint="eastAsia"/>
          <w:color w:val="000000"/>
          <w:spacing w:val="2"/>
          <w:szCs w:val="21"/>
        </w:rPr>
        <w:t>”</w:t>
      </w:r>
      <w:r>
        <w:rPr>
          <w:rFonts w:hAnsi="宋体"/>
          <w:color w:val="000000"/>
          <w:spacing w:val="2"/>
          <w:szCs w:val="21"/>
        </w:rPr>
        <w:t>实验</w:t>
      </w:r>
      <w:r>
        <w:rPr>
          <w:rFonts w:hAnsi="宋体" w:hint="eastAsia"/>
          <w:color w:val="000000"/>
          <w:spacing w:val="2"/>
          <w:szCs w:val="21"/>
        </w:rPr>
        <w:t>。</w:t>
      </w:r>
    </w:p>
    <w:p w:rsidR="000E4A23" w:rsidRDefault="000E4A23" w:rsidP="000E4A23">
      <w:pPr>
        <w:spacing w:line="360" w:lineRule="auto"/>
        <w:ind w:firstLineChars="250" w:firstLine="535"/>
        <w:rPr>
          <w:rFonts w:hAnsi="宋体"/>
          <w:color w:val="000000"/>
          <w:spacing w:val="2"/>
          <w:szCs w:val="21"/>
        </w:rPr>
      </w:pPr>
      <w:r>
        <w:rPr>
          <w:rFonts w:ascii="宋体" w:hAnsi="宋体" w:hint="eastAsia"/>
          <w:color w:val="000000"/>
          <w:spacing w:val="2"/>
          <w:szCs w:val="21"/>
        </w:rPr>
        <w:t xml:space="preserve">① </w:t>
      </w:r>
      <w:r w:rsidRPr="005410B7">
        <w:rPr>
          <w:rFonts w:hAnsi="宋体"/>
          <w:color w:val="000000"/>
          <w:spacing w:val="2"/>
          <w:szCs w:val="21"/>
        </w:rPr>
        <w:t>小</w:t>
      </w:r>
      <w:r w:rsidRPr="005410B7">
        <w:rPr>
          <w:rFonts w:hAnsi="宋体" w:hint="eastAsia"/>
          <w:color w:val="000000"/>
          <w:spacing w:val="2"/>
          <w:szCs w:val="21"/>
        </w:rPr>
        <w:t>李</w:t>
      </w:r>
      <w:r w:rsidRPr="005410B7">
        <w:rPr>
          <w:rFonts w:hAnsi="宋体"/>
          <w:color w:val="000000"/>
          <w:spacing w:val="2"/>
          <w:szCs w:val="21"/>
        </w:rPr>
        <w:t>填写的实验报告</w:t>
      </w:r>
      <w:r w:rsidRPr="005410B7">
        <w:rPr>
          <w:rFonts w:hint="eastAsia"/>
          <w:color w:val="000000"/>
          <w:spacing w:val="2"/>
          <w:szCs w:val="21"/>
        </w:rPr>
        <w:t>（</w:t>
      </w:r>
      <w:r w:rsidRPr="005410B7">
        <w:rPr>
          <w:rFonts w:hAnsi="宋体"/>
          <w:color w:val="000000"/>
          <w:spacing w:val="2"/>
          <w:szCs w:val="21"/>
        </w:rPr>
        <w:t>部分</w:t>
      </w:r>
      <w:r w:rsidRPr="005410B7">
        <w:rPr>
          <w:rFonts w:hint="eastAsia"/>
          <w:color w:val="000000"/>
          <w:spacing w:val="2"/>
          <w:szCs w:val="21"/>
        </w:rPr>
        <w:t>）</w:t>
      </w:r>
      <w:r>
        <w:rPr>
          <w:rFonts w:hAnsi="宋体"/>
          <w:color w:val="000000"/>
          <w:spacing w:val="2"/>
          <w:szCs w:val="21"/>
        </w:rPr>
        <w:t>如下</w:t>
      </w:r>
      <w:r>
        <w:rPr>
          <w:rFonts w:hAnsi="宋体" w:hint="eastAsia"/>
          <w:color w:val="000000"/>
          <w:spacing w:val="2"/>
          <w:szCs w:val="21"/>
        </w:rPr>
        <w:t>，</w:t>
      </w:r>
      <w:r w:rsidRPr="005410B7">
        <w:rPr>
          <w:rFonts w:hAnsi="宋体"/>
          <w:color w:val="000000"/>
          <w:spacing w:val="2"/>
          <w:szCs w:val="21"/>
        </w:rPr>
        <w:t>请完成空格处的内容。</w:t>
      </w:r>
    </w:p>
    <w:p w:rsidR="000E4A23" w:rsidRPr="005410B7" w:rsidRDefault="000E4A23" w:rsidP="000E4A23">
      <w:pPr>
        <w:spacing w:line="340" w:lineRule="exact"/>
        <w:ind w:firstLineChars="250" w:firstLine="535"/>
        <w:rPr>
          <w:rFonts w:ascii="黑体" w:eastAsia="黑体"/>
          <w:spacing w:val="2"/>
          <w:szCs w:val="21"/>
        </w:rPr>
      </w:pPr>
    </w:p>
    <w:p w:rsidR="000E4A23" w:rsidRPr="00321AD0" w:rsidRDefault="000E4A23" w:rsidP="000E4A23">
      <w:pPr>
        <w:spacing w:line="340" w:lineRule="exact"/>
        <w:ind w:firstLineChars="200" w:firstLine="420"/>
        <w:rPr>
          <w:color w:val="000000"/>
          <w:szCs w:val="21"/>
        </w:rPr>
      </w:pPr>
    </w:p>
    <w:p w:rsidR="000E4A23" w:rsidRDefault="000E4A23" w:rsidP="000E4A23">
      <w:pPr>
        <w:spacing w:line="340" w:lineRule="exact"/>
        <w:ind w:firstLineChars="200" w:firstLine="420"/>
        <w:rPr>
          <w:szCs w:val="21"/>
        </w:rPr>
      </w:pPr>
    </w:p>
    <w:p w:rsidR="000E4A23" w:rsidRDefault="000E4A23" w:rsidP="000E4A23">
      <w:pPr>
        <w:spacing w:line="340" w:lineRule="exact"/>
        <w:ind w:firstLineChars="200" w:firstLine="420"/>
        <w:rPr>
          <w:szCs w:val="21"/>
        </w:rPr>
      </w:pPr>
    </w:p>
    <w:p w:rsidR="000E4A23" w:rsidRDefault="000E4A23" w:rsidP="000E4A23">
      <w:pPr>
        <w:spacing w:line="340" w:lineRule="exact"/>
        <w:ind w:firstLineChars="200" w:firstLine="420"/>
        <w:rPr>
          <w:szCs w:val="21"/>
        </w:rPr>
      </w:pPr>
    </w:p>
    <w:p w:rsidR="000E4A23" w:rsidRDefault="000E4A23" w:rsidP="000E4A23">
      <w:pPr>
        <w:spacing w:line="340" w:lineRule="exact"/>
        <w:ind w:firstLineChars="200" w:firstLine="420"/>
        <w:rPr>
          <w:szCs w:val="21"/>
        </w:rPr>
      </w:pPr>
    </w:p>
    <w:p w:rsidR="000E4A23" w:rsidRDefault="000E4A23" w:rsidP="000E4A23">
      <w:pPr>
        <w:spacing w:line="340" w:lineRule="exact"/>
        <w:ind w:firstLineChars="200" w:firstLine="420"/>
        <w:rPr>
          <w:rFonts w:ascii="宋体" w:hAnsi="宋体"/>
          <w:szCs w:val="21"/>
        </w:rPr>
      </w:pPr>
      <w:r>
        <w:rPr>
          <w:rFonts w:ascii="黑体" w:eastAsia="黑体" w:hint="eastAsia"/>
          <w:noProof/>
          <w:spacing w:val="-4"/>
          <w:szCs w:val="21"/>
        </w:rPr>
        <mc:AlternateContent>
          <mc:Choice Requires="wpg">
            <w:drawing>
              <wp:inline distT="0" distB="0" distL="0" distR="0" wp14:anchorId="1BDEECEE" wp14:editId="52341836">
                <wp:extent cx="5029200" cy="1355090"/>
                <wp:effectExtent l="0" t="0" r="19050" b="16510"/>
                <wp:docPr id="746" name="组合 746"/>
                <wp:cNvGraphicFramePr/>
                <a:graphic xmlns:a="http://schemas.openxmlformats.org/drawingml/2006/main">
                  <a:graphicData uri="http://schemas.microsoft.com/office/word/2010/wordprocessingGroup">
                    <wpg:wgp>
                      <wpg:cNvGrpSpPr/>
                      <wpg:grpSpPr>
                        <a:xfrm>
                          <a:off x="0" y="0"/>
                          <a:ext cx="5029200" cy="1355090"/>
                          <a:chOff x="1980" y="6080"/>
                          <a:chExt cx="7920" cy="2224"/>
                        </a:xfrm>
                      </wpg:grpSpPr>
                      <wps:wsp>
                        <wps:cNvPr id="747" name="Text Box 514"/>
                        <wps:cNvSpPr txBox="1">
                          <a:spLocks noChangeArrowheads="1"/>
                        </wps:cNvSpPr>
                        <wps:spPr bwMode="auto">
                          <a:xfrm>
                            <a:off x="1980" y="6143"/>
                            <a:ext cx="7920" cy="200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0E4A23" w:rsidRPr="008238A6" w:rsidRDefault="000E4A23" w:rsidP="000E4A23">
                              <w:pPr>
                                <w:spacing w:line="360" w:lineRule="exact"/>
                                <w:ind w:firstLineChars="1400" w:firstLine="2951"/>
                                <w:rPr>
                                  <w:rFonts w:ascii="宋体" w:hAnsi="宋体"/>
                                  <w:color w:val="000000"/>
                                  <w:szCs w:val="21"/>
                                </w:rPr>
                              </w:pPr>
                              <w:r w:rsidRPr="005B7EFD">
                                <w:rPr>
                                  <w:rFonts w:ascii="黑体" w:eastAsia="黑体" w:hAnsi="黑体" w:hint="eastAsia"/>
                                  <w:b/>
                                </w:rPr>
                                <w:t>实</w:t>
                              </w:r>
                              <w:r w:rsidRPr="005B7EFD">
                                <w:rPr>
                                  <w:rFonts w:ascii="黑体" w:eastAsia="黑体" w:hAnsi="黑体"/>
                                  <w:b/>
                                </w:rPr>
                                <w:t>验名称</w:t>
                              </w:r>
                              <w:r w:rsidRPr="008238A6">
                                <w:rPr>
                                  <w:rFonts w:ascii="宋体" w:hAnsi="宋体"/>
                                  <w:color w:val="000000"/>
                                  <w:szCs w:val="21"/>
                                </w:rPr>
                                <w:t xml:space="preserve">  ××××××</w:t>
                              </w:r>
                            </w:p>
                            <w:p w:rsidR="000E4A23" w:rsidRDefault="000E4A23" w:rsidP="000E4A23">
                              <w:pPr>
                                <w:spacing w:line="360" w:lineRule="exact"/>
                                <w:rPr>
                                  <w:rFonts w:hAnsi="宋体"/>
                                  <w:spacing w:val="-3"/>
                                </w:rPr>
                              </w:pPr>
                              <w:r>
                                <w:rPr>
                                  <w:rFonts w:hAnsi="宋体" w:hint="eastAsia"/>
                                  <w:spacing w:val="-3"/>
                                  <w:u w:val="single"/>
                                </w:rPr>
                                <w:t xml:space="preserve">         </w:t>
                              </w:r>
                              <w:r w:rsidRPr="005410B7">
                                <w:rPr>
                                  <w:rFonts w:hAnsi="宋体"/>
                                  <w:color w:val="000000"/>
                                  <w:szCs w:val="21"/>
                                </w:rPr>
                                <w:t>：</w:t>
                              </w:r>
                              <w:r w:rsidRPr="005410B7">
                                <w:t>探究当物体</w:t>
                              </w:r>
                              <w:r>
                                <w:rPr>
                                  <w:rFonts w:hint="eastAsia"/>
                                </w:rPr>
                                <w:t>在水平方向上</w:t>
                              </w:r>
                              <w:r>
                                <w:rPr>
                                  <w:rFonts w:hAnsi="宋体"/>
                                  <w:spacing w:val="-3"/>
                                </w:rPr>
                                <w:t>只受两个力作用而处于</w:t>
                              </w:r>
                              <w:r>
                                <w:rPr>
                                  <w:rFonts w:hAnsi="宋体" w:hint="eastAsia"/>
                                  <w:spacing w:val="-3"/>
                                </w:rPr>
                                <w:t>静止</w:t>
                              </w:r>
                              <w:r w:rsidRPr="005410B7">
                                <w:rPr>
                                  <w:rFonts w:hAnsi="宋体"/>
                                  <w:spacing w:val="-3"/>
                                </w:rPr>
                                <w:t>或</w:t>
                              </w:r>
                              <w:r>
                                <w:rPr>
                                  <w:rFonts w:hAnsi="宋体" w:hint="eastAsia"/>
                                  <w:spacing w:val="-3"/>
                                  <w:u w:val="single"/>
                                </w:rPr>
                                <w:t xml:space="preserve">         </w:t>
                              </w:r>
                              <w:r w:rsidRPr="005410B7">
                                <w:rPr>
                                  <w:rFonts w:hAnsi="宋体"/>
                                  <w:spacing w:val="-3"/>
                                </w:rPr>
                                <w:t>状态时，</w:t>
                              </w:r>
                            </w:p>
                            <w:p w:rsidR="000E4A23" w:rsidRPr="00BF477B" w:rsidRDefault="000E4A23" w:rsidP="000E4A23">
                              <w:pPr>
                                <w:spacing w:line="360" w:lineRule="exact"/>
                                <w:ind w:firstLineChars="500" w:firstLine="1020"/>
                                <w:rPr>
                                  <w:rFonts w:hAnsi="宋体"/>
                                  <w:spacing w:val="-3"/>
                                  <w:u w:val="single"/>
                                </w:rPr>
                              </w:pPr>
                              <w:r>
                                <w:rPr>
                                  <w:rFonts w:hAnsi="宋体" w:hint="eastAsia"/>
                                  <w:spacing w:val="-3"/>
                                  <w:u w:val="single"/>
                                </w:rPr>
                                <w:t xml:space="preserve">                     </w:t>
                              </w:r>
                              <w:r w:rsidRPr="005410B7">
                                <w:rPr>
                                  <w:rFonts w:hAnsi="宋体"/>
                                  <w:spacing w:val="-3"/>
                                </w:rPr>
                                <w:t>。</w:t>
                              </w:r>
                            </w:p>
                            <w:p w:rsidR="000E4A23" w:rsidRPr="00BF477B" w:rsidRDefault="000E4A23" w:rsidP="000E4A23">
                              <w:pPr>
                                <w:spacing w:line="360" w:lineRule="exact"/>
                                <w:rPr>
                                  <w:color w:val="000000"/>
                                  <w:szCs w:val="21"/>
                                </w:rPr>
                              </w:pPr>
                              <w:r w:rsidRPr="00EA1227">
                                <w:rPr>
                                  <w:rFonts w:ascii="黑体" w:eastAsia="黑体" w:hAnsi="黑体"/>
                                  <w:b/>
                                </w:rPr>
                                <w:t>实验器材：</w:t>
                              </w:r>
                              <w:r w:rsidRPr="007548C8">
                                <w:rPr>
                                  <w:color w:val="000000"/>
                                  <w:szCs w:val="21"/>
                                </w:rPr>
                                <w:t>2</w:t>
                              </w:r>
                              <w:r w:rsidRPr="00BF477B">
                                <w:rPr>
                                  <w:rFonts w:ascii="宋体" w:hAnsi="宋体" w:hint="eastAsia"/>
                                  <w:color w:val="000000"/>
                                  <w:szCs w:val="21"/>
                                </w:rPr>
                                <w:t>个</w:t>
                              </w:r>
                              <w:r>
                                <w:rPr>
                                  <w:rFonts w:hAnsi="宋体" w:hint="eastAsia"/>
                                  <w:spacing w:val="-3"/>
                                  <w:u w:val="single"/>
                                </w:rPr>
                                <w:t xml:space="preserve">           </w:t>
                              </w:r>
                              <w:r>
                                <w:rPr>
                                  <w:rFonts w:hAnsi="宋体" w:hint="eastAsia"/>
                                  <w:spacing w:val="-3"/>
                                </w:rPr>
                                <w:t>，木板、白纸、重物和细线。</w:t>
                              </w:r>
                            </w:p>
                            <w:p w:rsidR="000E4A23" w:rsidRPr="005410B7" w:rsidRDefault="000E4A23" w:rsidP="000E4A23">
                              <w:pPr>
                                <w:spacing w:line="360" w:lineRule="exact"/>
                                <w:rPr>
                                  <w:rFonts w:eastAsia="黑体"/>
                                  <w:color w:val="000000"/>
                                  <w:szCs w:val="21"/>
                                </w:rPr>
                              </w:pPr>
                              <w:r w:rsidRPr="00EA1227">
                                <w:rPr>
                                  <w:rFonts w:ascii="黑体" w:eastAsia="黑体" w:hAnsi="黑体"/>
                                  <w:b/>
                                </w:rPr>
                                <w:t>实验步骤：</w:t>
                              </w:r>
                              <w:r w:rsidRPr="005410B7">
                                <w:rPr>
                                  <w:color w:val="000000"/>
                                  <w:szCs w:val="21"/>
                                </w:rPr>
                                <w:t>…………</w:t>
                              </w:r>
                            </w:p>
                            <w:p w:rsidR="000E4A23" w:rsidRPr="005410B7" w:rsidRDefault="000E4A23" w:rsidP="000E4A23">
                              <w:pPr>
                                <w:spacing w:line="360" w:lineRule="exact"/>
                                <w:ind w:firstLineChars="500" w:firstLine="1050"/>
                                <w:rPr>
                                  <w:color w:val="000000"/>
                                  <w:szCs w:val="21"/>
                                </w:rPr>
                              </w:pPr>
                              <w:r>
                                <w:rPr>
                                  <w:color w:val="000000"/>
                                  <w:szCs w:val="21"/>
                                </w:rPr>
                                <w:t xml:space="preserve">  </w:t>
                              </w:r>
                              <w:r>
                                <w:rPr>
                                  <w:rFonts w:hint="eastAsia"/>
                                  <w:color w:val="000000"/>
                                  <w:szCs w:val="21"/>
                                </w:rPr>
                                <w:t xml:space="preserve">     </w:t>
                              </w:r>
                            </w:p>
                            <w:p w:rsidR="000E4A23" w:rsidRPr="00897EF2" w:rsidRDefault="000E4A23" w:rsidP="000E4A23">
                              <w:pPr>
                                <w:spacing w:line="320" w:lineRule="exact"/>
                              </w:pPr>
                            </w:p>
                          </w:txbxContent>
                        </wps:txbx>
                        <wps:bodyPr rot="0" vert="horz" wrap="square" anchor="t" anchorCtr="0" upright="1"/>
                      </wps:wsp>
                      <wpg:grpSp>
                        <wpg:cNvPr id="748" name="Group 515"/>
                        <wpg:cNvGrpSpPr/>
                        <wpg:grpSpPr>
                          <a:xfrm>
                            <a:off x="1980" y="6080"/>
                            <a:ext cx="7920" cy="2224"/>
                            <a:chOff x="1980" y="6585"/>
                            <a:chExt cx="8280" cy="3282"/>
                          </a:xfrm>
                        </wpg:grpSpPr>
                        <wps:wsp>
                          <wps:cNvPr id="749" name="Line 516"/>
                          <wps:cNvCnPr>
                            <a:cxnSpLocks noChangeShapeType="1"/>
                          </wps:cNvCnPr>
                          <wps:spPr bwMode="auto">
                            <a:xfrm>
                              <a:off x="1980" y="6588"/>
                              <a:ext cx="82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0" name="Line 517"/>
                          <wps:cNvCnPr>
                            <a:cxnSpLocks noChangeShapeType="1"/>
                          </wps:cNvCnPr>
                          <wps:spPr bwMode="auto">
                            <a:xfrm>
                              <a:off x="1980" y="6585"/>
                              <a:ext cx="0" cy="29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1" name="Line 518"/>
                          <wps:cNvCnPr>
                            <a:cxnSpLocks noChangeShapeType="1"/>
                          </wps:cNvCnPr>
                          <wps:spPr bwMode="auto">
                            <a:xfrm>
                              <a:off x="10260" y="6588"/>
                              <a:ext cx="0" cy="254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2" name="Freeform 519"/>
                          <wps:cNvSpPr/>
                          <wps:spPr bwMode="auto">
                            <a:xfrm>
                              <a:off x="1980" y="9146"/>
                              <a:ext cx="8280" cy="721"/>
                            </a:xfrm>
                            <a:custGeom>
                              <a:avLst/>
                              <a:gdLst>
                                <a:gd name="T0" fmla="*/ 0 w 8280"/>
                                <a:gd name="T1" fmla="*/ 436 h 721"/>
                                <a:gd name="T2" fmla="*/ 1110 w 8280"/>
                                <a:gd name="T3" fmla="*/ 646 h 721"/>
                                <a:gd name="T4" fmla="*/ 2505 w 8280"/>
                                <a:gd name="T5" fmla="*/ 706 h 721"/>
                                <a:gd name="T6" fmla="*/ 3915 w 8280"/>
                                <a:gd name="T7" fmla="*/ 556 h 721"/>
                                <a:gd name="T8" fmla="*/ 5250 w 8280"/>
                                <a:gd name="T9" fmla="*/ 301 h 721"/>
                                <a:gd name="T10" fmla="*/ 6435 w 8280"/>
                                <a:gd name="T11" fmla="*/ 151 h 721"/>
                                <a:gd name="T12" fmla="*/ 7305 w 8280"/>
                                <a:gd name="T13" fmla="*/ 76 h 721"/>
                                <a:gd name="T14" fmla="*/ 8280 w 8280"/>
                                <a:gd name="T15" fmla="*/ 0 h 7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80" h="721">
                                  <a:moveTo>
                                    <a:pt x="0" y="436"/>
                                  </a:moveTo>
                                  <a:cubicBezTo>
                                    <a:pt x="185" y="471"/>
                                    <a:pt x="693" y="601"/>
                                    <a:pt x="1110" y="646"/>
                                  </a:cubicBezTo>
                                  <a:cubicBezTo>
                                    <a:pt x="1527" y="691"/>
                                    <a:pt x="2038" y="721"/>
                                    <a:pt x="2505" y="706"/>
                                  </a:cubicBezTo>
                                  <a:cubicBezTo>
                                    <a:pt x="2972" y="691"/>
                                    <a:pt x="3458" y="623"/>
                                    <a:pt x="3915" y="556"/>
                                  </a:cubicBezTo>
                                  <a:cubicBezTo>
                                    <a:pt x="4372" y="489"/>
                                    <a:pt x="4830" y="368"/>
                                    <a:pt x="5250" y="301"/>
                                  </a:cubicBezTo>
                                  <a:cubicBezTo>
                                    <a:pt x="5670" y="234"/>
                                    <a:pt x="6093" y="188"/>
                                    <a:pt x="6435" y="151"/>
                                  </a:cubicBezTo>
                                  <a:cubicBezTo>
                                    <a:pt x="6777" y="114"/>
                                    <a:pt x="6998" y="101"/>
                                    <a:pt x="7305" y="76"/>
                                  </a:cubicBezTo>
                                  <a:cubicBezTo>
                                    <a:pt x="7612" y="51"/>
                                    <a:pt x="8077" y="16"/>
                                    <a:pt x="8280"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wgp>
                  </a:graphicData>
                </a:graphic>
              </wp:inline>
            </w:drawing>
          </mc:Choice>
          <mc:Fallback>
            <w:pict>
              <v:group id="组合 746" o:spid="_x0000_s1797" style="width:396pt;height:106.7pt;mso-position-horizontal-relative:char;mso-position-vertical-relative:line" coordorigin="1980,6080" coordsize="7920,22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">
                <v:shape id="Text Box 514" o:spid="_x0000_s1798" type="#_x0000_t202" style="position:absolute;left:1980;top:6143;width:7920;height:20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a35MUA&#10;AADcAAAADwAAAGRycy9kb3ducmV2LnhtbESP3WrCQBSE7wXfYTmF3kjdWEQldRURCvXC+vsAh+wx&#10;G5s9G7JrEt++KwheDjPzDTNfdrYUDdW+cKxgNExAEGdOF5wrOJ++P2YgfEDWWDomBXfysFz0e3NM&#10;tWv5QM0x5CJC2KeowIRQpVL6zJBFP3QVcfQurrYYoqxzqWtsI9yW8jNJJtJiwXHBYEVrQ9nf8WYV&#10;HDZmP+Dxdltq2Uyu59/brp0NlHp/61ZfIAJ14RV+tn+0gul4Co8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lrfkxQAAANwAAAAPAAAAAAAAAAAAAAAAAJgCAABkcnMv&#10;ZG93bnJldi54bWxQSwUGAAAAAAQABAD1AAAAigMAAAAA&#10;" filled="f" strokecolor="white">
                  <v:textbox>
                    <w:txbxContent>
                      <w:p w:rsidR="000E4A23" w:rsidRPr="008238A6" w:rsidRDefault="000E4A23" w:rsidP="000E4A23">
                        <w:pPr>
                          <w:spacing w:line="360" w:lineRule="exact"/>
                          <w:ind w:firstLineChars="1400" w:firstLine="2951"/>
                          <w:rPr>
                            <w:rFonts w:ascii="宋体" w:hAnsi="宋体"/>
                            <w:color w:val="000000"/>
                            <w:szCs w:val="21"/>
                          </w:rPr>
                        </w:pPr>
                        <w:r w:rsidRPr="005B7EFD">
                          <w:rPr>
                            <w:rFonts w:ascii="黑体" w:eastAsia="黑体" w:hAnsi="黑体" w:hint="eastAsia"/>
                            <w:b/>
                          </w:rPr>
                          <w:t>实</w:t>
                        </w:r>
                        <w:r w:rsidRPr="005B7EFD">
                          <w:rPr>
                            <w:rFonts w:ascii="黑体" w:eastAsia="黑体" w:hAnsi="黑体"/>
                            <w:b/>
                          </w:rPr>
                          <w:t>验名称</w:t>
                        </w:r>
                        <w:r w:rsidRPr="008238A6">
                          <w:rPr>
                            <w:rFonts w:ascii="宋体" w:hAnsi="宋体"/>
                            <w:color w:val="000000"/>
                            <w:szCs w:val="21"/>
                          </w:rPr>
                          <w:t xml:space="preserve">  ××××××</w:t>
                        </w:r>
                      </w:p>
                      <w:p w:rsidR="000E4A23" w:rsidRDefault="000E4A23" w:rsidP="000E4A23">
                        <w:pPr>
                          <w:spacing w:line="360" w:lineRule="exact"/>
                          <w:rPr>
                            <w:rFonts w:hAnsi="宋体"/>
                            <w:spacing w:val="-3"/>
                          </w:rPr>
                        </w:pPr>
                        <w:r>
                          <w:rPr>
                            <w:rFonts w:hAnsi="宋体" w:hint="eastAsia"/>
                            <w:spacing w:val="-3"/>
                            <w:u w:val="single"/>
                          </w:rPr>
                          <w:t xml:space="preserve">         </w:t>
                        </w:r>
                        <w:r w:rsidRPr="005410B7">
                          <w:rPr>
                            <w:rFonts w:hAnsi="宋体"/>
                            <w:color w:val="000000"/>
                            <w:szCs w:val="21"/>
                          </w:rPr>
                          <w:t>：</w:t>
                        </w:r>
                        <w:r w:rsidRPr="005410B7">
                          <w:t>探究当物体</w:t>
                        </w:r>
                        <w:r>
                          <w:rPr>
                            <w:rFonts w:hint="eastAsia"/>
                          </w:rPr>
                          <w:t>在水平方向上</w:t>
                        </w:r>
                        <w:r>
                          <w:rPr>
                            <w:rFonts w:hAnsi="宋体"/>
                            <w:spacing w:val="-3"/>
                          </w:rPr>
                          <w:t>只受两个力作用而处于</w:t>
                        </w:r>
                        <w:r>
                          <w:rPr>
                            <w:rFonts w:hAnsi="宋体" w:hint="eastAsia"/>
                            <w:spacing w:val="-3"/>
                          </w:rPr>
                          <w:t>静止</w:t>
                        </w:r>
                        <w:r w:rsidRPr="005410B7">
                          <w:rPr>
                            <w:rFonts w:hAnsi="宋体"/>
                            <w:spacing w:val="-3"/>
                          </w:rPr>
                          <w:t>或</w:t>
                        </w:r>
                        <w:r>
                          <w:rPr>
                            <w:rFonts w:hAnsi="宋体" w:hint="eastAsia"/>
                            <w:spacing w:val="-3"/>
                            <w:u w:val="single"/>
                          </w:rPr>
                          <w:t xml:space="preserve">         </w:t>
                        </w:r>
                        <w:r w:rsidRPr="005410B7">
                          <w:rPr>
                            <w:rFonts w:hAnsi="宋体"/>
                            <w:spacing w:val="-3"/>
                          </w:rPr>
                          <w:t>状态时，</w:t>
                        </w:r>
                      </w:p>
                      <w:p w:rsidR="000E4A23" w:rsidRPr="00BF477B" w:rsidRDefault="000E4A23" w:rsidP="000E4A23">
                        <w:pPr>
                          <w:spacing w:line="360" w:lineRule="exact"/>
                          <w:ind w:firstLineChars="500" w:firstLine="1020"/>
                          <w:rPr>
                            <w:rFonts w:hAnsi="宋体"/>
                            <w:spacing w:val="-3"/>
                            <w:u w:val="single"/>
                          </w:rPr>
                        </w:pPr>
                        <w:r>
                          <w:rPr>
                            <w:rFonts w:hAnsi="宋体" w:hint="eastAsia"/>
                            <w:spacing w:val="-3"/>
                            <w:u w:val="single"/>
                          </w:rPr>
                          <w:t xml:space="preserve">                     </w:t>
                        </w:r>
                        <w:r w:rsidRPr="005410B7">
                          <w:rPr>
                            <w:rFonts w:hAnsi="宋体"/>
                            <w:spacing w:val="-3"/>
                          </w:rPr>
                          <w:t>。</w:t>
                        </w:r>
                      </w:p>
                      <w:p w:rsidR="000E4A23" w:rsidRPr="00BF477B" w:rsidRDefault="000E4A23" w:rsidP="000E4A23">
                        <w:pPr>
                          <w:spacing w:line="360" w:lineRule="exact"/>
                          <w:rPr>
                            <w:color w:val="000000"/>
                            <w:szCs w:val="21"/>
                          </w:rPr>
                        </w:pPr>
                        <w:r w:rsidRPr="00EA1227">
                          <w:rPr>
                            <w:rFonts w:ascii="黑体" w:eastAsia="黑体" w:hAnsi="黑体"/>
                            <w:b/>
                          </w:rPr>
                          <w:t>实验器材：</w:t>
                        </w:r>
                        <w:r w:rsidRPr="007548C8">
                          <w:rPr>
                            <w:color w:val="000000"/>
                            <w:szCs w:val="21"/>
                          </w:rPr>
                          <w:t>2</w:t>
                        </w:r>
                        <w:r w:rsidRPr="00BF477B">
                          <w:rPr>
                            <w:rFonts w:ascii="宋体" w:hAnsi="宋体" w:hint="eastAsia"/>
                            <w:color w:val="000000"/>
                            <w:szCs w:val="21"/>
                          </w:rPr>
                          <w:t>个</w:t>
                        </w:r>
                        <w:r>
                          <w:rPr>
                            <w:rFonts w:hAnsi="宋体" w:hint="eastAsia"/>
                            <w:spacing w:val="-3"/>
                            <w:u w:val="single"/>
                          </w:rPr>
                          <w:t xml:space="preserve">           </w:t>
                        </w:r>
                        <w:r>
                          <w:rPr>
                            <w:rFonts w:hAnsi="宋体" w:hint="eastAsia"/>
                            <w:spacing w:val="-3"/>
                          </w:rPr>
                          <w:t>，木板、白纸、重物和细线。</w:t>
                        </w:r>
                      </w:p>
                      <w:p w:rsidR="000E4A23" w:rsidRPr="005410B7" w:rsidRDefault="000E4A23" w:rsidP="000E4A23">
                        <w:pPr>
                          <w:spacing w:line="360" w:lineRule="exact"/>
                          <w:rPr>
                            <w:rFonts w:eastAsia="黑体"/>
                            <w:color w:val="000000"/>
                            <w:szCs w:val="21"/>
                          </w:rPr>
                        </w:pPr>
                        <w:r w:rsidRPr="00EA1227">
                          <w:rPr>
                            <w:rFonts w:ascii="黑体" w:eastAsia="黑体" w:hAnsi="黑体"/>
                            <w:b/>
                          </w:rPr>
                          <w:t>实验步骤：</w:t>
                        </w:r>
                        <w:r w:rsidRPr="005410B7">
                          <w:rPr>
                            <w:color w:val="000000"/>
                            <w:szCs w:val="21"/>
                          </w:rPr>
                          <w:t>…………</w:t>
                        </w:r>
                      </w:p>
                      <w:p w:rsidR="000E4A23" w:rsidRPr="005410B7" w:rsidRDefault="000E4A23" w:rsidP="000E4A23">
                        <w:pPr>
                          <w:spacing w:line="360" w:lineRule="exact"/>
                          <w:ind w:firstLineChars="500" w:firstLine="1050"/>
                          <w:rPr>
                            <w:color w:val="000000"/>
                            <w:szCs w:val="21"/>
                          </w:rPr>
                        </w:pPr>
                        <w:r>
                          <w:rPr>
                            <w:color w:val="000000"/>
                            <w:szCs w:val="21"/>
                          </w:rPr>
                          <w:t xml:space="preserve">  </w:t>
                        </w:r>
                        <w:r>
                          <w:rPr>
                            <w:rFonts w:hint="eastAsia"/>
                            <w:color w:val="000000"/>
                            <w:szCs w:val="21"/>
                          </w:rPr>
                          <w:t xml:space="preserve">     </w:t>
                        </w:r>
                      </w:p>
                      <w:p w:rsidR="000E4A23" w:rsidRPr="00897EF2" w:rsidRDefault="000E4A23" w:rsidP="000E4A23">
                        <w:pPr>
                          <w:spacing w:line="320" w:lineRule="exact"/>
                        </w:pPr>
                      </w:p>
                    </w:txbxContent>
                  </v:textbox>
                </v:shape>
                <v:group id="Group 515" o:spid="_x0000_s1799" style="position:absolute;left:1980;top:6080;width:7920;height:2224" coordorigin="1980,6585" coordsize="8280,32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PtYsIAAADcAAAADwAAAGRycy9kb3ducmV2LnhtbERPy4rCMBTdC/MP4Q7M&#10;TtOOTzpGEVGZhQg+QNxdmmtbbG5Kk2nr35vFgMvDec+XnSlFQ7UrLCuIBxEI4tTqgjMFl/O2PwPh&#10;PLLG0jIpeJKD5eKjN8dE25aP1Jx8JkIIuwQV5N5XiZQuzcmgG9iKOHB3Wxv0AdaZ1DW2IdyU8juK&#10;JtJgwaEhx4rWOaWP059RsGuxXQ3jTbN/3NfP23l8uO5jUurrs1v9gPDU+bf43/2rFUxH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WT7WLCAAAA3AAAAA8A&#10;AAAAAAAAAAAAAAAAqgIAAGRycy9kb3ducmV2LnhtbFBLBQYAAAAABAAEAPoAAACZAwAAAAA=&#10;">
                  <v:line id="Line 516" o:spid="_x0000_s1800" style="position:absolute;visibility:visible;mso-wrap-style:square" from="1980,6588" to="10260,6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Se8gAAADcAAAADwAAAGRycy9kb3ducmV2LnhtbESPT0vDQBTE7wW/w/IEb+1GLbGN3Zai&#10;FFoPYv9Ae3zNPpNo9m3Y3Sbx23cFweMwM79hZove1KIl5yvLCu5HCQji3OqKCwWH/Wo4AeEDssba&#10;Min4IQ+L+c1ghpm2HW+p3YVCRAj7DBWUITSZlD4vyaAf2YY4ep/WGQxRukJqh12Em1o+JEkqDVYc&#10;F0ps6KWk/Ht3MQreHz/Sdrl5W/fHTXrOX7fn01fnlLq77ZfPIAL14T/8115rBU/jK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LSe8gAAADcAAAADwAAAAAA&#10;AAAAAAAAAAChAgAAZHJzL2Rvd25yZXYueG1sUEsFBgAAAAAEAAQA+QAAAJYDAAAAAA==&#10;"/>
                  <v:line id="Line 517" o:spid="_x0000_s1801" style="position:absolute;visibility:visible;mso-wrap-style:square" from="1980,6585" to="1980,95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HtO8QAAADcAAAADwAAAGRycy9kb3ducmV2LnhtbERPz2vCMBS+D/wfwht4m+km60ZnFHEI&#10;usNQN9Djs3lrq81LSWJb/3tzGHj8+H5PZr2pRUvOV5YVPI8SEMS51RUXCn5/lk/vIHxA1lhbJgVX&#10;8jCbDh4mmGnb8ZbaXShEDGGfoYIyhCaT0uclGfQj2xBH7s86gyFCV0jtsIvhppYvSZJKgxXHhhIb&#10;WpSUn3cXo+B7vEnb+fpr1e/X6TH/3B4Pp84pNXzs5x8gAvXhLv53r7SCt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e07xAAAANwAAAAPAAAAAAAAAAAA&#10;AAAAAKECAABkcnMvZG93bnJldi54bWxQSwUGAAAAAAQABAD5AAAAkgMAAAAA&#10;"/>
                  <v:line id="Line 518" o:spid="_x0000_s1802" style="position:absolute;visibility:visible;mso-wrap-style:square" from="10260,6588" to="10260,91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1IoMcAAADcAAAADwAAAGRycy9kb3ducmV2LnhtbESPQWvCQBSE74X+h+UVeqsbLaYluopY&#10;CtpDUVtoj8/sM4lm34bdNUn/vSsUPA4z8w0znfemFi05X1lWMBwkIIhzqysuFHx/vT+9gvABWWNt&#10;mRT8kYf57P5uipm2HW+p3YVCRAj7DBWUITSZlD4vyaAf2IY4egfrDIYoXSG1wy7CTS1HSZJKgxXH&#10;hRIbWpaUn3Zno+DzeZO2i/XHqv9Zp/v8bbv/PXZOqceHfjEBEagPt/B/e6UVvIyH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TUigxwAAANwAAAAPAAAAAAAA&#10;AAAAAAAAAKECAABkcnMvZG93bnJldi54bWxQSwUGAAAAAAQABAD5AAAAlQMAAAAA&#10;"/>
                  <v:shape id="Freeform 519" o:spid="_x0000_s1803" style="position:absolute;left:1980;top:9146;width:8280;height:721;visibility:visible;mso-wrap-style:square;v-text-anchor:top" coordsize="8280,7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tCcUA&#10;AADcAAAADwAAAGRycy9kb3ducmV2LnhtbESPzWrDMBCE74W+g9hCb41c0/w5UUwJJOTQEPLzAIu1&#10;sd1au8ZSEqdPXxUKPQ4z8w0zz3vXqCt1vhY28DpIQBEXYmsuDZyOq5cJKB+QLTbCZOBOHvLF48Mc&#10;Mys33tP1EEoVIewzNFCF0GZa+6Iih34gLXH0ztI5DFF2pbYd3iLcNTpNkpF2WHNcqLClZUXF1+Hi&#10;DEw+7bQvduuP4/htJSSyPbXfU2Oen/r3GahAffgP/7U31sB4mMLvmXgE9O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60JxQAAANwAAAAPAAAAAAAAAAAAAAAAAJgCAABkcnMv&#10;ZG93bnJldi54bWxQSwUGAAAAAAQABAD1AAAAigMAAAAA&#10;" path="m,436v185,35,693,165,1110,210c1527,691,2038,721,2505,706v467,-15,953,-83,1410,-150c4372,489,4830,368,5250,301,5670,234,6093,188,6435,151v342,-37,563,-50,870,-75c7612,51,8077,16,8280,e" filled="f">
                    <v:path arrowok="t" o:connecttype="custom" o:connectlocs="0,436;1110,646;2505,706;3915,556;5250,301;6435,151;7305,76;8280,0" o:connectangles="0,0,0,0,0,0,0,0"/>
                  </v:shape>
                </v:group>
                <w10:anchorlock/>
              </v:group>
            </w:pict>
          </mc:Fallback>
        </mc:AlternateContent>
      </w:r>
    </w:p>
    <w:p w:rsidR="000E4A23" w:rsidRDefault="000E4A23" w:rsidP="000E4A23">
      <w:pPr>
        <w:spacing w:line="340" w:lineRule="exact"/>
        <w:rPr>
          <w:rFonts w:ascii="宋体" w:hAnsi="宋体"/>
          <w:szCs w:val="21"/>
        </w:rPr>
      </w:pPr>
    </w:p>
    <w:p w:rsidR="000E4A23" w:rsidRPr="00CC5AEE" w:rsidRDefault="000E4A23" w:rsidP="000E4A23">
      <w:pPr>
        <w:spacing w:line="360" w:lineRule="auto"/>
        <w:ind w:firstLineChars="200" w:firstLine="420"/>
        <w:rPr>
          <w:szCs w:val="21"/>
        </w:rPr>
      </w:pPr>
      <w:r>
        <w:rPr>
          <w:rFonts w:ascii="宋体" w:hAnsi="宋体" w:hint="eastAsia"/>
          <w:szCs w:val="21"/>
        </w:rPr>
        <w:t>② 实验后小李思考，</w:t>
      </w:r>
      <w:r>
        <w:rPr>
          <w:rFonts w:ascii="宋体" w:hAnsi="宋体" w:hint="eastAsia"/>
          <w:color w:val="000000"/>
          <w:spacing w:val="-3"/>
        </w:rPr>
        <w:t>若实验时作用在物体上两个力的三要素相同</w:t>
      </w:r>
      <w:r w:rsidRPr="00F86796">
        <w:rPr>
          <w:rFonts w:ascii="宋体" w:hAnsi="宋体" w:hint="eastAsia"/>
          <w:color w:val="000000"/>
          <w:spacing w:val="-3"/>
        </w:rPr>
        <w:t>，</w:t>
      </w:r>
      <w:r>
        <w:rPr>
          <w:rFonts w:ascii="宋体" w:hAnsi="宋体" w:hint="eastAsia"/>
          <w:color w:val="000000"/>
          <w:spacing w:val="-3"/>
        </w:rPr>
        <w:t>则</w:t>
      </w:r>
      <w:r w:rsidRPr="00F86796">
        <w:rPr>
          <w:rFonts w:ascii="宋体" w:hAnsi="宋体" w:hint="eastAsia"/>
          <w:color w:val="000000"/>
          <w:spacing w:val="-3"/>
        </w:rPr>
        <w:t>物体</w:t>
      </w:r>
      <w:r>
        <w:rPr>
          <w:rFonts w:ascii="宋体" w:hAnsi="宋体" w:hint="eastAsia"/>
          <w:color w:val="000000"/>
          <w:spacing w:val="-3"/>
          <w:u w:val="single"/>
        </w:rPr>
        <w:t xml:space="preserve">  </w:t>
      </w:r>
      <w:r>
        <w:rPr>
          <w:rFonts w:hAnsi="宋体" w:hint="eastAsia"/>
          <w:color w:val="000000"/>
          <w:spacing w:val="-3"/>
          <w:u w:val="single"/>
        </w:rPr>
        <w:t xml:space="preserve">   </w:t>
      </w:r>
      <w:r w:rsidRPr="00DF73E1">
        <w:rPr>
          <w:color w:val="000000"/>
          <w:spacing w:val="-3"/>
          <w:u w:val="single"/>
        </w:rPr>
        <w:t xml:space="preserve">  </w:t>
      </w:r>
      <w:r w:rsidRPr="00DF73E1">
        <w:rPr>
          <w:rFonts w:hAnsi="宋体"/>
          <w:color w:val="000000"/>
          <w:spacing w:val="-3"/>
        </w:rPr>
        <w:t>处于平衡状态（选</w:t>
      </w:r>
      <w:r w:rsidRPr="007548C8">
        <w:rPr>
          <w:rFonts w:ascii="宋体" w:hAnsi="宋体"/>
          <w:color w:val="000000"/>
          <w:spacing w:val="-3"/>
        </w:rPr>
        <w:t>填“可能”或“不可能”）</w:t>
      </w:r>
      <w:r w:rsidRPr="00DF73E1">
        <w:rPr>
          <w:rFonts w:hAnsi="宋体"/>
          <w:color w:val="000000"/>
          <w:spacing w:val="-3"/>
        </w:rPr>
        <w:t>。</w:t>
      </w:r>
    </w:p>
    <w:p w:rsidR="000E4A23" w:rsidRDefault="000E4A23" w:rsidP="000E4A23">
      <w:pPr>
        <w:spacing w:line="360" w:lineRule="auto"/>
        <w:ind w:firstLineChars="200" w:firstLine="420"/>
        <w:rPr>
          <w:rFonts w:ascii="宋体" w:hAnsi="宋体"/>
          <w:color w:val="FF0000"/>
          <w:szCs w:val="21"/>
        </w:rPr>
      </w:pPr>
      <w:r w:rsidRPr="00DA310D">
        <w:rPr>
          <w:rFonts w:ascii="宋体" w:hAnsi="宋体"/>
          <w:color w:val="FF0000"/>
          <w:szCs w:val="21"/>
        </w:rPr>
        <w:t>【答案】</w:t>
      </w:r>
      <w:r>
        <w:rPr>
          <w:rFonts w:ascii="宋体" w:hAnsi="宋体" w:hint="eastAsia"/>
          <w:color w:val="FF0000"/>
          <w:szCs w:val="21"/>
        </w:rPr>
        <w:t>（1）实验目的，匀速直线运动，两个力之间的关系，弹簧测力计，（2）不可能。</w:t>
      </w:r>
    </w:p>
    <w:p w:rsidR="000E4A23" w:rsidRDefault="000E4A23" w:rsidP="000E4A23">
      <w:pPr>
        <w:spacing w:line="360" w:lineRule="auto"/>
        <w:ind w:firstLineChars="200" w:firstLine="420"/>
      </w:pPr>
      <w:r w:rsidRPr="00D56E52">
        <w:rPr>
          <w:color w:val="000000"/>
          <w:szCs w:val="21"/>
        </w:rPr>
        <w:lastRenderedPageBreak/>
        <w:t>2</w:t>
      </w:r>
      <w:r>
        <w:rPr>
          <w:rFonts w:hint="eastAsia"/>
          <w:color w:val="000000"/>
          <w:szCs w:val="21"/>
        </w:rPr>
        <w:t>9</w:t>
      </w:r>
      <w:r w:rsidRPr="00D56E52">
        <w:rPr>
          <w:rFonts w:hAnsi="宋体"/>
          <w:color w:val="000000"/>
          <w:spacing w:val="-6"/>
          <w:szCs w:val="21"/>
        </w:rPr>
        <w:t>．</w:t>
      </w:r>
      <w:r w:rsidRPr="00F92204">
        <w:rPr>
          <w:rFonts w:ascii="华文中宋" w:hAnsi="华文中宋" w:hint="eastAsia"/>
          <w:szCs w:val="21"/>
        </w:rPr>
        <w:t>如图</w:t>
      </w:r>
      <w:r w:rsidRPr="00F92204">
        <w:t>1</w:t>
      </w:r>
      <w:r>
        <w:rPr>
          <w:rFonts w:hint="eastAsia"/>
        </w:rPr>
        <w:t>8</w:t>
      </w:r>
      <w:r w:rsidRPr="00F92204">
        <w:rPr>
          <w:rFonts w:ascii="华文中宋" w:hAnsi="华文中宋" w:hint="eastAsia"/>
          <w:szCs w:val="21"/>
        </w:rPr>
        <w:t>（</w:t>
      </w:r>
      <w:r w:rsidRPr="00F92204">
        <w:t>a</w:t>
      </w:r>
      <w:r w:rsidRPr="00F92204">
        <w:rPr>
          <w:rFonts w:ascii="华文中宋" w:hAnsi="华文中宋" w:hint="eastAsia"/>
          <w:szCs w:val="21"/>
        </w:rPr>
        <w:t>）、（</w:t>
      </w:r>
      <w:r w:rsidRPr="00F92204">
        <w:t>b</w:t>
      </w:r>
      <w:r w:rsidRPr="00F92204">
        <w:rPr>
          <w:rFonts w:ascii="华文中宋" w:hAnsi="华文中宋" w:hint="eastAsia"/>
          <w:szCs w:val="21"/>
        </w:rPr>
        <w:t>）所示，某小组同学以硬纸板为研究对象，利用弹簧测力计、细线等器材进行实验，该小组同学是在做“探究</w:t>
      </w:r>
      <w:r w:rsidRPr="00F92204">
        <w:rPr>
          <w:u w:val="single"/>
        </w:rPr>
        <w:t xml:space="preserve">  </w:t>
      </w:r>
      <w:r>
        <w:rPr>
          <w:rFonts w:hint="eastAsia"/>
          <w:u w:val="single"/>
        </w:rPr>
        <w:t xml:space="preserve">     </w:t>
      </w:r>
      <w:r w:rsidRPr="00F92204">
        <w:rPr>
          <w:u w:val="single"/>
        </w:rPr>
        <w:t xml:space="preserve">  </w:t>
      </w:r>
      <w:r w:rsidRPr="00F92204">
        <w:rPr>
          <w:rFonts w:ascii="华文中宋" w:hAnsi="华文中宋" w:hint="eastAsia"/>
          <w:szCs w:val="21"/>
        </w:rPr>
        <w:t>”实验。按图</w:t>
      </w:r>
      <w:r w:rsidRPr="00F92204">
        <w:t>1</w:t>
      </w:r>
      <w:r>
        <w:rPr>
          <w:rFonts w:hint="eastAsia"/>
        </w:rPr>
        <w:t>8</w:t>
      </w:r>
      <w:r w:rsidRPr="00F92204">
        <w:rPr>
          <w:rFonts w:ascii="华文中宋" w:hAnsi="华文中宋" w:hint="eastAsia"/>
          <w:szCs w:val="21"/>
        </w:rPr>
        <w:t>（</w:t>
      </w:r>
      <w:r w:rsidRPr="00F92204">
        <w:t>a</w:t>
      </w:r>
      <w:r w:rsidRPr="00F92204">
        <w:rPr>
          <w:rFonts w:ascii="华文中宋" w:hAnsi="华文中宋" w:hint="eastAsia"/>
          <w:szCs w:val="21"/>
        </w:rPr>
        <w:t>）所示进行实验操作时，应在硬纸板处于</w:t>
      </w:r>
      <w:r w:rsidRPr="00F92204">
        <w:rPr>
          <w:u w:val="single"/>
        </w:rPr>
        <w:t xml:space="preserve"> </w:t>
      </w:r>
      <w:r>
        <w:rPr>
          <w:rFonts w:hint="eastAsia"/>
          <w:u w:val="single"/>
        </w:rPr>
        <w:t xml:space="preserve">   </w:t>
      </w:r>
      <w:r w:rsidRPr="00F92204">
        <w:rPr>
          <w:u w:val="single"/>
        </w:rPr>
        <w:t xml:space="preserve"> </w:t>
      </w:r>
      <w:r w:rsidRPr="00F92204">
        <w:rPr>
          <w:rFonts w:ascii="华文中宋" w:hAnsi="华文中宋" w:hint="eastAsia"/>
          <w:szCs w:val="21"/>
        </w:rPr>
        <w:t>状态下读取测力计的示数；按图</w:t>
      </w:r>
      <w:r w:rsidRPr="00F92204">
        <w:t>1</w:t>
      </w:r>
      <w:r>
        <w:rPr>
          <w:rFonts w:hint="eastAsia"/>
        </w:rPr>
        <w:t>8</w:t>
      </w:r>
      <w:r w:rsidRPr="00F92204">
        <w:rPr>
          <w:rFonts w:ascii="华文中宋" w:hAnsi="华文中宋" w:hint="eastAsia"/>
          <w:szCs w:val="21"/>
        </w:rPr>
        <w:t>（</w:t>
      </w:r>
      <w:r w:rsidRPr="00F92204">
        <w:t>b</w:t>
      </w:r>
      <w:r w:rsidRPr="00F92204">
        <w:rPr>
          <w:rFonts w:ascii="华文中宋" w:hAnsi="华文中宋" w:hint="eastAsia"/>
          <w:szCs w:val="21"/>
        </w:rPr>
        <w:t>）所示进行实验操作时，放开硬纸板前，应使两测力计的示数</w:t>
      </w:r>
      <w:r w:rsidRPr="00F92204">
        <w:rPr>
          <w:u w:val="single"/>
        </w:rPr>
        <w:t xml:space="preserve">  </w:t>
      </w:r>
      <w:r>
        <w:rPr>
          <w:rFonts w:hint="eastAsia"/>
          <w:u w:val="single"/>
        </w:rPr>
        <w:t xml:space="preserve">   </w:t>
      </w:r>
      <w:r w:rsidRPr="00F92204">
        <w:rPr>
          <w:u w:val="single"/>
        </w:rPr>
        <w:t xml:space="preserve">  </w:t>
      </w:r>
      <w:r w:rsidRPr="00F92204">
        <w:rPr>
          <w:rFonts w:ascii="华文中宋" w:hAnsi="华文中宋" w:hint="eastAsia"/>
          <w:szCs w:val="21"/>
        </w:rPr>
        <w:t>，两细线对硬纸板拉力的方向</w:t>
      </w:r>
      <w:r w:rsidRPr="00F92204">
        <w:rPr>
          <w:u w:val="single"/>
        </w:rPr>
        <w:t xml:space="preserve">  </w:t>
      </w:r>
      <w:r>
        <w:rPr>
          <w:rFonts w:hint="eastAsia"/>
          <w:u w:val="single"/>
        </w:rPr>
        <w:t xml:space="preserve">  </w:t>
      </w:r>
      <w:r w:rsidRPr="00F92204">
        <w:rPr>
          <w:u w:val="single"/>
        </w:rPr>
        <w:t xml:space="preserve"> </w:t>
      </w:r>
      <w:r w:rsidRPr="00F92204">
        <w:rPr>
          <w:rFonts w:ascii="华文中宋" w:hAnsi="华文中宋" w:hint="eastAsia"/>
          <w:szCs w:val="21"/>
        </w:rPr>
        <w:t>。</w:t>
      </w:r>
    </w:p>
    <w:p w:rsidR="000E4A23" w:rsidRDefault="000E4A23" w:rsidP="000E4A23">
      <w:pPr>
        <w:autoSpaceDE w:val="0"/>
        <w:autoSpaceDN w:val="0"/>
        <w:spacing w:line="360" w:lineRule="auto"/>
        <w:jc w:val="left"/>
      </w:pPr>
      <w:r>
        <w:rPr>
          <w:noProof/>
        </w:rPr>
        <mc:AlternateContent>
          <mc:Choice Requires="wpg">
            <w:drawing>
              <wp:anchor distT="0" distB="0" distL="114300" distR="114300" simplePos="0" relativeHeight="251678720" behindDoc="0" locked="0" layoutInCell="1" allowOverlap="1" wp14:anchorId="2B545DF9" wp14:editId="5EA5D446">
                <wp:simplePos x="0" y="0"/>
                <wp:positionH relativeFrom="column">
                  <wp:posOffset>174625</wp:posOffset>
                </wp:positionH>
                <wp:positionV relativeFrom="paragraph">
                  <wp:posOffset>78105</wp:posOffset>
                </wp:positionV>
                <wp:extent cx="4737100" cy="1116965"/>
                <wp:effectExtent l="0" t="0" r="6350" b="6985"/>
                <wp:wrapNone/>
                <wp:docPr id="740" name="组合 740"/>
                <wp:cNvGraphicFramePr/>
                <a:graphic xmlns:a="http://schemas.openxmlformats.org/drawingml/2006/main">
                  <a:graphicData uri="http://schemas.microsoft.com/office/word/2010/wordprocessingGroup">
                    <wpg:wgp>
                      <wpg:cNvGrpSpPr/>
                      <wpg:grpSpPr>
                        <a:xfrm>
                          <a:off x="0" y="0"/>
                          <a:ext cx="4737100" cy="1116965"/>
                          <a:chOff x="1905" y="13606"/>
                          <a:chExt cx="7778" cy="1917"/>
                        </a:xfrm>
                      </wpg:grpSpPr>
                      <pic:pic xmlns:pic="http://schemas.openxmlformats.org/drawingml/2006/picture">
                        <pic:nvPicPr>
                          <pic:cNvPr id="741" name="Picture 1514"/>
                          <pic:cNvPicPr>
                            <a:picLocks noChangeAspect="1" noChangeArrowheads="1"/>
                          </pic:cNvPicPr>
                        </pic:nvPicPr>
                        <pic:blipFill>
                          <a:blip r:embed="rId84" cstate="print">
                            <a:extLst>
                              <a:ext uri="{28A0092B-C50C-407E-A947-70E740481C1C}">
                                <a14:useLocalDpi xmlns:a14="http://schemas.microsoft.com/office/drawing/2010/main" val="0"/>
                              </a:ext>
                            </a:extLst>
                          </a:blip>
                          <a:stretch>
                            <a:fillRect/>
                          </a:stretch>
                        </pic:blipFill>
                        <pic:spPr bwMode="auto">
                          <a:xfrm>
                            <a:off x="1905" y="13764"/>
                            <a:ext cx="4170" cy="104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42" name="Picture 1518" descr="二力平衡-1"/>
                          <pic:cNvPicPr>
                            <a:picLocks noChangeAspect="1" noChangeArrowheads="1"/>
                          </pic:cNvPicPr>
                        </pic:nvPicPr>
                        <pic:blipFill>
                          <a:blip r:embed="rId85" cstate="print">
                            <a:extLst>
                              <a:ext uri="{28A0092B-C50C-407E-A947-70E740481C1C}">
                                <a14:useLocalDpi xmlns:a14="http://schemas.microsoft.com/office/drawing/2010/main" val="0"/>
                              </a:ext>
                            </a:extLst>
                          </a:blip>
                          <a:stretch>
                            <a:fillRect/>
                          </a:stretch>
                        </pic:blipFill>
                        <pic:spPr bwMode="auto">
                          <a:xfrm>
                            <a:off x="6242" y="13606"/>
                            <a:ext cx="3441" cy="1378"/>
                          </a:xfrm>
                          <a:prstGeom prst="rect">
                            <a:avLst/>
                          </a:prstGeom>
                          <a:noFill/>
                          <a:extLst>
                            <a:ext uri="{909E8E84-426E-40DD-AFC4-6F175D3DCCD1}">
                              <a14:hiddenFill xmlns:a14="http://schemas.microsoft.com/office/drawing/2010/main">
                                <a:solidFill>
                                  <a:srgbClr val="FFFFFF"/>
                                </a:solidFill>
                              </a14:hiddenFill>
                            </a:ext>
                          </a:extLst>
                        </pic:spPr>
                      </pic:pic>
                      <wps:wsp>
                        <wps:cNvPr id="743" name="Text Box 1521"/>
                        <wps:cNvSpPr txBox="1">
                          <a:spLocks noChangeAspect="1" noChangeArrowheads="1"/>
                        </wps:cNvSpPr>
                        <wps:spPr bwMode="auto">
                          <a:xfrm>
                            <a:off x="5505" y="15243"/>
                            <a:ext cx="522"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color w:val="000000"/>
                                  <w:sz w:val="18"/>
                                  <w:szCs w:val="18"/>
                                </w:rPr>
                              </w:pPr>
                              <w:r>
                                <w:rPr>
                                  <w:rFonts w:hint="eastAsia"/>
                                  <w:sz w:val="18"/>
                                  <w:szCs w:val="18"/>
                                </w:rPr>
                                <w:t>图</w:t>
                              </w:r>
                              <w:r>
                                <w:rPr>
                                  <w:sz w:val="18"/>
                                  <w:szCs w:val="18"/>
                                </w:rPr>
                                <w:t>1</w:t>
                              </w:r>
                              <w:r>
                                <w:rPr>
                                  <w:rFonts w:hint="eastAsia"/>
                                  <w:sz w:val="18"/>
                                  <w:szCs w:val="18"/>
                                </w:rPr>
                                <w:t>8</w:t>
                              </w:r>
                            </w:p>
                          </w:txbxContent>
                        </wps:txbx>
                        <wps:bodyPr rot="0" vert="horz" wrap="square" lIns="0" tIns="0" rIns="0" bIns="0" anchor="t" anchorCtr="0" upright="1"/>
                      </wps:wsp>
                      <wps:wsp>
                        <wps:cNvPr id="744" name="Text Box 1522"/>
                        <wps:cNvSpPr txBox="1">
                          <a:spLocks noChangeAspect="1" noChangeArrowheads="1"/>
                        </wps:cNvSpPr>
                        <wps:spPr bwMode="auto">
                          <a:xfrm>
                            <a:off x="3693" y="15117"/>
                            <a:ext cx="52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w:t>
                              </w:r>
                              <w:r>
                                <w:rPr>
                                  <w:sz w:val="18"/>
                                  <w:szCs w:val="18"/>
                                </w:rPr>
                                <w:t>a</w:t>
                              </w:r>
                              <w:r>
                                <w:rPr>
                                  <w:rFonts w:hint="eastAsia"/>
                                  <w:sz w:val="18"/>
                                  <w:szCs w:val="18"/>
                                </w:rPr>
                                <w:t>）</w:t>
                              </w:r>
                            </w:p>
                          </w:txbxContent>
                        </wps:txbx>
                        <wps:bodyPr rot="0" vert="horz" wrap="square" lIns="0" tIns="0" rIns="0" bIns="0" anchor="t" anchorCtr="0" upright="1"/>
                      </wps:wsp>
                      <wps:wsp>
                        <wps:cNvPr id="745" name="Text Box 1523"/>
                        <wps:cNvSpPr txBox="1">
                          <a:spLocks noChangeAspect="1" noChangeArrowheads="1"/>
                        </wps:cNvSpPr>
                        <wps:spPr bwMode="auto">
                          <a:xfrm>
                            <a:off x="7575" y="15168"/>
                            <a:ext cx="52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rPr>
                                  <w:sz w:val="18"/>
                                  <w:szCs w:val="18"/>
                                </w:rPr>
                              </w:pPr>
                              <w:r>
                                <w:rPr>
                                  <w:rFonts w:hint="eastAsia"/>
                                  <w:sz w:val="18"/>
                                  <w:szCs w:val="18"/>
                                </w:rPr>
                                <w:t>（</w:t>
                              </w:r>
                              <w:r>
                                <w:rPr>
                                  <w:sz w:val="18"/>
                                  <w:szCs w:val="18"/>
                                </w:rPr>
                                <w:t>b</w:t>
                              </w:r>
                              <w:r>
                                <w:rPr>
                                  <w:rFonts w:hint="eastAsia"/>
                                  <w:sz w:val="18"/>
                                  <w:szCs w:val="18"/>
                                </w:rPr>
                                <w:t>）</w:t>
                              </w: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组合 740" o:spid="_x0000_s1804" style="position:absolute;margin-left:13.75pt;margin-top:6.15pt;width:373pt;height:87.95pt;z-index:251678720;mso-position-horizontal-relative:text;mso-position-vertical-relative:text" coordorigin="1905,13606" coordsize="7778,191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">
                <v:shape id="Picture 1514" o:spid="_x0000_s1805" type="#_x0000_t75" style="position:absolute;left:1905;top:13764;width:4170;height:10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4YRD3DAAAA3AAAAA8AAABkcnMvZG93bnJldi54bWxEj0FrwkAUhO8F/8PyBG91Ey1VoquIIHgr&#10;VUG9PbLPJJh9G7JPE/99t1DocZiZb5jlune1elIbKs8G0nECijj3tuLCwOm4e5+DCoJssfZMBl4U&#10;YL0avC0xs77jb3oepFARwiFDA6VIk2kd8pIchrFviKN3861DibIttG2xi3BX60mSfGqHFceFEhva&#10;lpTfDw9nQDfbr1SOl1Suk3Mh3Sbspo9gzGjYbxaghHr5D/+199bA7COF3zPxCOjV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hhEPcMAAADcAAAADwAAAAAAAAAAAAAAAACf&#10;AgAAZHJzL2Rvd25yZXYueG1sUEsFBgAAAAAEAAQA9wAAAI8DAAAAAA==&#10;">
                  <v:imagedata r:id="rId86" o:title=""/>
                </v:shape>
                <v:shape id="Picture 1518" o:spid="_x0000_s1806" type="#_x0000_t75" alt="二力平衡-1" style="position:absolute;left:6242;top:13606;width:3441;height:13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WdcTEAAAA3AAAAA8AAABkcnMvZG93bnJldi54bWxEj91qwkAQhe8LvsMyhd6Ibhok1egqttii&#10;NwV/HmDIjklodnbJbmL69l1B6OXh/Hyc1WYwjeip9bVlBa/TBARxYXXNpYLL+XMyB+EDssbGMin4&#10;JQ+b9ehphbm2Nz5SfwqliCPsc1RQheByKX1RkUE/tY44elfbGgxRtqXULd7iuGlkmiSZNFhzJFTo&#10;6KOi4ufUmcjt0m/MyqzbvX/p2XjnDn1YOKVenoftEkSgIfyHH+29VvA2S+F+Jh4Buf4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QWdcTEAAAA3AAAAA8AAAAAAAAAAAAAAAAA&#10;nwIAAGRycy9kb3ducmV2LnhtbFBLBQYAAAAABAAEAPcAAACQAwAAAAA=&#10;">
                  <v:imagedata r:id="rId87" o:title="二力平衡-1"/>
                </v:shape>
                <v:shape id="Text Box 1521" o:spid="_x0000_s1807" type="#_x0000_t202" style="position:absolute;left:5505;top:15243;width:522;height: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20oMYA&#10;AADcAAAADwAAAGRycy9kb3ducmV2LnhtbESPQWvCQBSE70L/w/IKvemmrdiauoqIBaEgTeLB4zP7&#10;TBazb9PsVtN/7wpCj8PMfMPMFr1txJk6bxwreB4lIIhLpw1XCnbF5/AdhA/IGhvHpOCPPCzmD4MZ&#10;ptpdOKNzHioRIexTVFCH0KZS+rImi37kWuLoHV1nMUTZVVJ3eIlw28iXJJlIi4bjQo0trWoqT/mv&#10;VbDcc7Y2P9vDd3bMTFFME/6anJR6euyXHyAC9eE/fG9vtIK38Sv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20oMYAAADcAAAADwAAAAAAAAAAAAAAAACYAgAAZHJz&#10;L2Rvd25yZXYueG1sUEsFBgAAAAAEAAQA9QAAAIsDAAAAAA==&#10;" filled="f" stroked="f">
                  <o:lock v:ext="edit" aspectratio="t"/>
                  <v:textbox inset="0,0,0,0">
                    <w:txbxContent>
                      <w:p w:rsidR="000E4A23" w:rsidRDefault="000E4A23" w:rsidP="000E4A23">
                        <w:pPr>
                          <w:rPr>
                            <w:color w:val="000000"/>
                            <w:sz w:val="18"/>
                            <w:szCs w:val="18"/>
                          </w:rPr>
                        </w:pPr>
                        <w:r>
                          <w:rPr>
                            <w:rFonts w:hint="eastAsia"/>
                            <w:sz w:val="18"/>
                            <w:szCs w:val="18"/>
                          </w:rPr>
                          <w:t>图</w:t>
                        </w:r>
                        <w:r>
                          <w:rPr>
                            <w:sz w:val="18"/>
                            <w:szCs w:val="18"/>
                          </w:rPr>
                          <w:t>1</w:t>
                        </w:r>
                        <w:r>
                          <w:rPr>
                            <w:rFonts w:hint="eastAsia"/>
                            <w:sz w:val="18"/>
                            <w:szCs w:val="18"/>
                          </w:rPr>
                          <w:t>8</w:t>
                        </w:r>
                      </w:p>
                    </w:txbxContent>
                  </v:textbox>
                </v:shape>
                <v:shape id="Text Box 1522" o:spid="_x0000_s1808" type="#_x0000_t202" style="position:absolute;left:3693;top:15117;width:522;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Qs1MUA&#10;AADcAAAADwAAAGRycy9kb3ducmV2LnhtbESPQWvCQBSE7wX/w/KE3upGEbXRVUQsFARpTA89vmaf&#10;yWL2bcxuNf57tyB4HGbmG2ax6mwtLtR641jBcJCAIC6cNlwq+M4/3mYgfEDWWDsmBTfysFr2XhaY&#10;anfljC6HUIoIYZ+igiqEJpXSFxVZ9APXEEfv6FqLIcq2lLrFa4TbWo6SZCItGo4LFTa0qag4Hf6s&#10;gvUPZ1tz3v9+ZcfM5Pl7wrvJSanXfreegwjUhWf40f7UCqbjMfyf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CzUxQAAANwAAAAPAAAAAAAAAAAAAAAAAJgCAABkcnMv&#10;ZG93bnJldi54bWxQSwUGAAAAAAQABAD1AAAAigMAAAAA&#10;" filled="f" stroked="f">
                  <o:lock v:ext="edit" aspectratio="t"/>
                  <v:textbox inset="0,0,0,0">
                    <w:txbxContent>
                      <w:p w:rsidR="000E4A23" w:rsidRDefault="000E4A23" w:rsidP="000E4A23">
                        <w:pPr>
                          <w:rPr>
                            <w:sz w:val="18"/>
                            <w:szCs w:val="18"/>
                          </w:rPr>
                        </w:pPr>
                        <w:r>
                          <w:rPr>
                            <w:rFonts w:hint="eastAsia"/>
                            <w:sz w:val="18"/>
                            <w:szCs w:val="18"/>
                          </w:rPr>
                          <w:t>（</w:t>
                        </w:r>
                        <w:r>
                          <w:rPr>
                            <w:sz w:val="18"/>
                            <w:szCs w:val="18"/>
                          </w:rPr>
                          <w:t>a</w:t>
                        </w:r>
                        <w:r>
                          <w:rPr>
                            <w:rFonts w:hint="eastAsia"/>
                            <w:sz w:val="18"/>
                            <w:szCs w:val="18"/>
                          </w:rPr>
                          <w:t>）</w:t>
                        </w:r>
                      </w:p>
                    </w:txbxContent>
                  </v:textbox>
                </v:shape>
                <v:shape id="Text Box 1523" o:spid="_x0000_s1809" type="#_x0000_t202" style="position:absolute;left:7575;top:15168;width:522;height: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iJT8YA&#10;AADcAAAADwAAAGRycy9kb3ducmV2LnhtbESPQWvCQBSE70L/w/IKvemmpdqauoqIBaEgTeLB4zP7&#10;TBazb9PsVtN/7wpCj8PMfMPMFr1txJk6bxwreB4lIIhLpw1XCnbF5/AdhA/IGhvHpOCPPCzmD4MZ&#10;ptpdOKNzHioRIexTVFCH0KZS+rImi37kWuLoHV1nMUTZVVJ3eIlw28iXJJlIi4bjQo0trWoqT/mv&#10;VbDcc7Y2P9vDd3bMTFFME/6anJR6euyXHyAC9eE/fG9vtIK31zHczsQjIO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iJT8YAAADcAAAADwAAAAAAAAAAAAAAAACYAgAAZHJz&#10;L2Rvd25yZXYueG1sUEsFBgAAAAAEAAQA9QAAAIsDAAAAAA==&#10;" filled="f" stroked="f">
                  <o:lock v:ext="edit" aspectratio="t"/>
                  <v:textbox inset="0,0,0,0">
                    <w:txbxContent>
                      <w:p w:rsidR="000E4A23" w:rsidRDefault="000E4A23" w:rsidP="000E4A23">
                        <w:pPr>
                          <w:rPr>
                            <w:sz w:val="18"/>
                            <w:szCs w:val="18"/>
                          </w:rPr>
                        </w:pPr>
                        <w:r>
                          <w:rPr>
                            <w:rFonts w:hint="eastAsia"/>
                            <w:sz w:val="18"/>
                            <w:szCs w:val="18"/>
                          </w:rPr>
                          <w:t>（</w:t>
                        </w:r>
                        <w:r>
                          <w:rPr>
                            <w:sz w:val="18"/>
                            <w:szCs w:val="18"/>
                          </w:rPr>
                          <w:t>b</w:t>
                        </w:r>
                        <w:r>
                          <w:rPr>
                            <w:rFonts w:hint="eastAsia"/>
                            <w:sz w:val="18"/>
                            <w:szCs w:val="18"/>
                          </w:rPr>
                          <w:t>）</w:t>
                        </w:r>
                      </w:p>
                    </w:txbxContent>
                  </v:textbox>
                </v:shape>
              </v:group>
            </w:pict>
          </mc:Fallback>
        </mc:AlternateContent>
      </w:r>
    </w:p>
    <w:p w:rsidR="000E4A23" w:rsidRDefault="000E4A23" w:rsidP="000E4A23">
      <w:pPr>
        <w:autoSpaceDE w:val="0"/>
        <w:autoSpaceDN w:val="0"/>
        <w:spacing w:line="360" w:lineRule="auto"/>
        <w:jc w:val="left"/>
      </w:pPr>
    </w:p>
    <w:p w:rsidR="000E4A23" w:rsidRDefault="000E4A23" w:rsidP="000E4A23">
      <w:pPr>
        <w:autoSpaceDE w:val="0"/>
        <w:autoSpaceDN w:val="0"/>
        <w:spacing w:line="360" w:lineRule="auto"/>
        <w:jc w:val="left"/>
      </w:pPr>
    </w:p>
    <w:p w:rsidR="000E4A23" w:rsidRDefault="000E4A23" w:rsidP="000E4A23">
      <w:pPr>
        <w:snapToGrid w:val="0"/>
        <w:spacing w:line="360" w:lineRule="auto"/>
        <w:ind w:firstLineChars="202" w:firstLine="424"/>
        <w:rPr>
          <w:rFonts w:eastAsia="华文中宋"/>
          <w:color w:val="000000"/>
          <w:szCs w:val="21"/>
        </w:rPr>
      </w:pPr>
    </w:p>
    <w:p w:rsidR="000E4A23" w:rsidRDefault="000E4A23" w:rsidP="000E4A23">
      <w:pPr>
        <w:tabs>
          <w:tab w:val="left" w:pos="420"/>
        </w:tabs>
        <w:spacing w:line="360" w:lineRule="auto"/>
      </w:pPr>
    </w:p>
    <w:p w:rsidR="000E4A23" w:rsidRDefault="000E4A23" w:rsidP="000E4A23">
      <w:pPr>
        <w:spacing w:line="360" w:lineRule="auto"/>
        <w:ind w:firstLineChars="200" w:firstLine="420"/>
        <w:rPr>
          <w:rFonts w:ascii="宋体" w:hAnsi="宋体"/>
          <w:color w:val="FF0000"/>
          <w:szCs w:val="21"/>
        </w:rPr>
      </w:pPr>
      <w:r w:rsidRPr="00DA310D">
        <w:rPr>
          <w:rFonts w:ascii="宋体" w:hAnsi="宋体"/>
          <w:color w:val="FF0000"/>
          <w:szCs w:val="21"/>
        </w:rPr>
        <w:t>【答案】</w:t>
      </w:r>
      <w:r>
        <w:rPr>
          <w:rFonts w:ascii="宋体" w:hAnsi="宋体" w:hint="eastAsia"/>
          <w:color w:val="FF0000"/>
          <w:szCs w:val="21"/>
        </w:rPr>
        <w:t>二力平衡条件，静止，相同，相反。</w:t>
      </w:r>
    </w:p>
    <w:p w:rsidR="000E4A23" w:rsidRPr="003F7362" w:rsidRDefault="000E4A23" w:rsidP="000E4A23">
      <w:pPr>
        <w:spacing w:line="360" w:lineRule="auto"/>
        <w:ind w:firstLineChars="200" w:firstLine="420"/>
        <w:rPr>
          <w:rFonts w:hAnsi="宋体"/>
          <w:szCs w:val="21"/>
        </w:rPr>
      </w:pPr>
      <w:r>
        <w:rPr>
          <w:rFonts w:hint="eastAsia"/>
        </w:rPr>
        <w:t>30</w:t>
      </w:r>
      <w:r>
        <w:rPr>
          <w:rFonts w:hint="eastAsia"/>
        </w:rPr>
        <w:t>．</w:t>
      </w:r>
      <w:r w:rsidRPr="004606CA">
        <w:rPr>
          <w:rFonts w:hAnsi="宋体"/>
          <w:szCs w:val="21"/>
        </w:rPr>
        <w:t>小明同学在探</w:t>
      </w:r>
      <w:r w:rsidRPr="00B22E01">
        <w:rPr>
          <w:rFonts w:ascii="宋体" w:hAnsi="宋体"/>
          <w:szCs w:val="21"/>
        </w:rPr>
        <w:t>究“阻力对物体运动影响”的实验</w:t>
      </w:r>
      <w:r w:rsidRPr="004606CA">
        <w:rPr>
          <w:rFonts w:hAnsi="宋体"/>
          <w:szCs w:val="21"/>
        </w:rPr>
        <w:t>时，利用如图</w:t>
      </w:r>
      <w:r>
        <w:rPr>
          <w:rFonts w:hAnsi="宋体" w:hint="eastAsia"/>
          <w:szCs w:val="21"/>
        </w:rPr>
        <w:t>19</w:t>
      </w:r>
      <w:r w:rsidRPr="004606CA">
        <w:rPr>
          <w:rFonts w:hAnsi="宋体"/>
          <w:szCs w:val="21"/>
        </w:rPr>
        <w:t>甲所示的装置，实验中该同学先后三次将同一小车放在同一斜面上的同一高度，然后分别用不同的力推了一下小车，使其沿斜面向下运动，先后在水平桌面上铺上毛巾、棉布、木板，使水平面的粗糙程度越来越小，观察小车移动的距离，从而得出运动和阻力的关系．</w:t>
      </w:r>
      <w:r w:rsidRPr="004606CA">
        <w:rPr>
          <w:szCs w:val="21"/>
        </w:rPr>
        <w:br/>
      </w:r>
      <w:r>
        <w:rPr>
          <w:rFonts w:hAnsi="宋体" w:hint="eastAsia"/>
          <w:szCs w:val="21"/>
        </w:rPr>
        <w:t xml:space="preserve">     </w:t>
      </w:r>
      <w:r w:rsidRPr="004606CA">
        <w:rPr>
          <w:rFonts w:hAnsi="宋体"/>
          <w:szCs w:val="21"/>
        </w:rPr>
        <w:t>（</w:t>
      </w:r>
      <w:r w:rsidRPr="004606CA">
        <w:rPr>
          <w:szCs w:val="21"/>
        </w:rPr>
        <w:t>1</w:t>
      </w:r>
      <w:r w:rsidRPr="004606CA">
        <w:rPr>
          <w:rFonts w:hAnsi="宋体"/>
          <w:szCs w:val="21"/>
        </w:rPr>
        <w:t>）指出在实验操作中有一处明显的错误是</w:t>
      </w:r>
      <w:r w:rsidRPr="004606CA">
        <w:rPr>
          <w:szCs w:val="21"/>
          <w:u w:val="single"/>
        </w:rPr>
        <w:t xml:space="preserve">   </w:t>
      </w:r>
      <w:r>
        <w:rPr>
          <w:rFonts w:hint="eastAsia"/>
          <w:szCs w:val="21"/>
          <w:u w:val="single"/>
        </w:rPr>
        <w:t xml:space="preserve">                         </w:t>
      </w:r>
      <w:r w:rsidRPr="00B22E01">
        <w:rPr>
          <w:rFonts w:hint="eastAsia"/>
          <w:szCs w:val="21"/>
        </w:rPr>
        <w:t>，</w:t>
      </w:r>
    </w:p>
    <w:p w:rsidR="000E4A23" w:rsidRPr="00B22E01" w:rsidRDefault="000E4A23" w:rsidP="000E4A23">
      <w:pPr>
        <w:spacing w:line="360" w:lineRule="auto"/>
        <w:ind w:firstLineChars="200" w:firstLine="420"/>
        <w:rPr>
          <w:rFonts w:hAnsi="宋体"/>
          <w:szCs w:val="21"/>
        </w:rPr>
      </w:pPr>
      <w:r w:rsidRPr="004606CA">
        <w:rPr>
          <w:rFonts w:hAnsi="宋体"/>
          <w:szCs w:val="21"/>
        </w:rPr>
        <w:t>应该改为</w:t>
      </w:r>
      <w:r>
        <w:rPr>
          <w:rFonts w:hint="eastAsia"/>
          <w:szCs w:val="21"/>
          <w:u w:val="single"/>
        </w:rPr>
        <w:t xml:space="preserve">                                                 </w:t>
      </w:r>
      <w:r w:rsidRPr="004606CA">
        <w:rPr>
          <w:szCs w:val="21"/>
          <w:u w:val="single"/>
        </w:rPr>
        <w:t xml:space="preserve">  </w:t>
      </w:r>
      <w:r w:rsidRPr="004606CA">
        <w:rPr>
          <w:rFonts w:hAnsi="宋体"/>
          <w:szCs w:val="21"/>
        </w:rPr>
        <w:t>。</w:t>
      </w:r>
      <w:r w:rsidRPr="004606CA">
        <w:rPr>
          <w:szCs w:val="21"/>
        </w:rPr>
        <w:t xml:space="preserve">    </w:t>
      </w:r>
    </w:p>
    <w:p w:rsidR="000E4A23" w:rsidRPr="004606CA" w:rsidRDefault="000E4A23" w:rsidP="000E4A23">
      <w:pPr>
        <w:spacing w:line="360" w:lineRule="auto"/>
        <w:ind w:firstLineChars="200" w:firstLine="420"/>
        <w:rPr>
          <w:szCs w:val="21"/>
        </w:rPr>
      </w:pPr>
      <w:r w:rsidRPr="004606CA">
        <w:rPr>
          <w:rFonts w:hAnsi="宋体"/>
          <w:szCs w:val="21"/>
        </w:rPr>
        <w:t>（</w:t>
      </w:r>
      <w:r w:rsidRPr="004606CA">
        <w:rPr>
          <w:szCs w:val="21"/>
        </w:rPr>
        <w:t>2</w:t>
      </w:r>
      <w:r w:rsidRPr="004606CA">
        <w:rPr>
          <w:rFonts w:hAnsi="宋体"/>
          <w:szCs w:val="21"/>
        </w:rPr>
        <w:t>）小明用正确方法做了三次实验，小车分别停在如图乙、丙、丁所示的位置上</w:t>
      </w:r>
      <w:r>
        <w:rPr>
          <w:rFonts w:hAnsi="宋体" w:hint="eastAsia"/>
          <w:szCs w:val="21"/>
        </w:rPr>
        <w:t>。</w:t>
      </w:r>
      <w:r w:rsidRPr="004606CA">
        <w:rPr>
          <w:rFonts w:hAnsi="宋体"/>
          <w:szCs w:val="21"/>
        </w:rPr>
        <w:t>由此可以得出的结论是：在初速度相同的条件下，</w:t>
      </w:r>
      <w:r w:rsidRPr="004606CA">
        <w:rPr>
          <w:szCs w:val="21"/>
          <w:u w:val="single"/>
        </w:rPr>
        <w:t xml:space="preserve">  </w:t>
      </w:r>
      <w:r>
        <w:rPr>
          <w:rFonts w:hint="eastAsia"/>
          <w:szCs w:val="21"/>
          <w:u w:val="single"/>
        </w:rPr>
        <w:t xml:space="preserve">                              </w:t>
      </w:r>
      <w:r w:rsidRPr="001F0B32">
        <w:rPr>
          <w:rFonts w:hint="eastAsia"/>
          <w:szCs w:val="21"/>
        </w:rPr>
        <w:t>。</w:t>
      </w:r>
    </w:p>
    <w:p w:rsidR="000E4A23" w:rsidRDefault="000E4A23" w:rsidP="000E4A23">
      <w:pPr>
        <w:spacing w:line="360" w:lineRule="auto"/>
        <w:rPr>
          <w:rFonts w:hAnsi="宋体"/>
          <w:szCs w:val="21"/>
        </w:rPr>
      </w:pPr>
    </w:p>
    <w:p w:rsidR="000E4A23" w:rsidRDefault="000E4A23" w:rsidP="000E4A23">
      <w:pPr>
        <w:spacing w:line="360" w:lineRule="auto"/>
        <w:ind w:firstLineChars="1050" w:firstLine="2205"/>
        <w:rPr>
          <w:rFonts w:hAnsi="宋体"/>
          <w:szCs w:val="21"/>
        </w:rPr>
      </w:pPr>
      <w:r w:rsidRPr="003F7362">
        <w:rPr>
          <w:rFonts w:hAnsi="宋体"/>
          <w:noProof/>
          <w:szCs w:val="21"/>
        </w:rPr>
        <w:drawing>
          <wp:inline distT="0" distB="0" distL="0" distR="0" wp14:anchorId="6A78B75A" wp14:editId="341EF2BB">
            <wp:extent cx="2733675" cy="1924050"/>
            <wp:effectExtent l="0" t="0" r="9525" b="0"/>
            <wp:docPr id="1239" name="图片 1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7561496" name="Picture 22"/>
                    <pic:cNvPicPr>
                      <a:picLocks noChangeAspect="1" noChangeArrowheads="1"/>
                    </pic:cNvPicPr>
                  </pic:nvPicPr>
                  <pic:blipFill>
                    <a:blip r:embed="rId88">
                      <a:extLst>
                        <a:ext uri="{28A0092B-C50C-407E-A947-70E740481C1C}">
                          <a14:useLocalDpi xmlns:a14="http://schemas.microsoft.com/office/drawing/2010/main" val="0"/>
                        </a:ext>
                      </a:extLst>
                    </a:blip>
                    <a:stretch>
                      <a:fillRect/>
                    </a:stretch>
                  </pic:blipFill>
                  <pic:spPr bwMode="auto">
                    <a:xfrm>
                      <a:off x="0" y="0"/>
                      <a:ext cx="2733675" cy="1924050"/>
                    </a:xfrm>
                    <a:prstGeom prst="rect">
                      <a:avLst/>
                    </a:prstGeom>
                    <a:noFill/>
                    <a:ln>
                      <a:noFill/>
                    </a:ln>
                  </pic:spPr>
                </pic:pic>
              </a:graphicData>
            </a:graphic>
          </wp:inline>
        </w:drawing>
      </w:r>
    </w:p>
    <w:p w:rsidR="000E4A23" w:rsidRDefault="000E4A23" w:rsidP="000E4A23">
      <w:pPr>
        <w:spacing w:line="360" w:lineRule="auto"/>
        <w:rPr>
          <w:rFonts w:hAnsi="宋体"/>
          <w:szCs w:val="21"/>
        </w:rPr>
      </w:pPr>
    </w:p>
    <w:p w:rsidR="000E4A23" w:rsidRPr="00D777E0" w:rsidRDefault="000E4A23" w:rsidP="000E4A23">
      <w:pPr>
        <w:spacing w:line="360" w:lineRule="auto"/>
        <w:ind w:firstLineChars="250" w:firstLine="525"/>
        <w:rPr>
          <w:rFonts w:hAnsi="宋体"/>
          <w:szCs w:val="21"/>
        </w:rPr>
      </w:pPr>
      <w:r w:rsidRPr="004606CA">
        <w:rPr>
          <w:rFonts w:hAnsi="宋体"/>
          <w:szCs w:val="21"/>
        </w:rPr>
        <w:t>（</w:t>
      </w:r>
      <w:r>
        <w:rPr>
          <w:rFonts w:hint="eastAsia"/>
          <w:szCs w:val="21"/>
        </w:rPr>
        <w:t>3</w:t>
      </w:r>
      <w:r w:rsidRPr="004606CA">
        <w:rPr>
          <w:rFonts w:hAnsi="宋体"/>
          <w:szCs w:val="21"/>
        </w:rPr>
        <w:t>）如果表面绝对光滑，小车所受的阻力为零，速度将不再减慢，</w:t>
      </w:r>
      <w:r>
        <w:rPr>
          <w:rFonts w:hint="eastAsia"/>
          <w:szCs w:val="21"/>
          <w:u w:val="single"/>
        </w:rPr>
        <w:t xml:space="preserve">                      </w:t>
      </w:r>
      <w:r w:rsidRPr="004606CA">
        <w:rPr>
          <w:rFonts w:hAnsi="宋体"/>
          <w:szCs w:val="21"/>
        </w:rPr>
        <w:t>。这一步所用方法和下列</w:t>
      </w:r>
      <w:r w:rsidRPr="004606CA">
        <w:rPr>
          <w:szCs w:val="21"/>
          <w:u w:val="single"/>
        </w:rPr>
        <w:t xml:space="preserve">  </w:t>
      </w:r>
      <w:r>
        <w:rPr>
          <w:rFonts w:hint="eastAsia"/>
          <w:szCs w:val="21"/>
          <w:u w:val="single"/>
        </w:rPr>
        <w:t xml:space="preserve">    </w:t>
      </w:r>
      <w:r w:rsidRPr="004606CA">
        <w:rPr>
          <w:szCs w:val="21"/>
          <w:u w:val="single"/>
        </w:rPr>
        <w:t xml:space="preserve">  </w:t>
      </w:r>
      <w:r w:rsidRPr="004606CA">
        <w:rPr>
          <w:rFonts w:hAnsi="宋体"/>
          <w:szCs w:val="21"/>
        </w:rPr>
        <w:t>选项的方法相同。</w:t>
      </w:r>
    </w:p>
    <w:p w:rsidR="000E4A23" w:rsidRPr="004606CA" w:rsidRDefault="000E4A23" w:rsidP="000E4A23">
      <w:pPr>
        <w:spacing w:line="360" w:lineRule="auto"/>
        <w:ind w:firstLineChars="300" w:firstLine="630"/>
        <w:rPr>
          <w:szCs w:val="21"/>
        </w:rPr>
      </w:pPr>
      <w:r w:rsidRPr="004606CA">
        <w:rPr>
          <w:szCs w:val="21"/>
        </w:rPr>
        <w:t>A</w:t>
      </w:r>
      <w:r>
        <w:rPr>
          <w:rFonts w:hint="eastAsia"/>
          <w:szCs w:val="21"/>
        </w:rPr>
        <w:t>．</w:t>
      </w:r>
      <w:r w:rsidRPr="004606CA">
        <w:rPr>
          <w:rFonts w:hAnsi="宋体"/>
          <w:szCs w:val="21"/>
        </w:rPr>
        <w:t>用棋子</w:t>
      </w:r>
      <w:r w:rsidRPr="004606CA">
        <w:rPr>
          <w:szCs w:val="21"/>
        </w:rPr>
        <w:t>B</w:t>
      </w:r>
      <w:r w:rsidRPr="004606CA">
        <w:rPr>
          <w:rFonts w:hAnsi="宋体"/>
          <w:szCs w:val="21"/>
        </w:rPr>
        <w:t>代替棋子</w:t>
      </w:r>
      <w:r w:rsidRPr="004606CA">
        <w:rPr>
          <w:szCs w:val="21"/>
        </w:rPr>
        <w:t>A</w:t>
      </w:r>
      <w:r w:rsidRPr="004606CA">
        <w:rPr>
          <w:rFonts w:hAnsi="宋体"/>
          <w:szCs w:val="21"/>
        </w:rPr>
        <w:t>的像</w:t>
      </w:r>
      <w:r>
        <w:rPr>
          <w:rFonts w:hAnsi="宋体" w:hint="eastAsia"/>
          <w:szCs w:val="21"/>
        </w:rPr>
        <w:t>；</w:t>
      </w:r>
    </w:p>
    <w:p w:rsidR="000E4A23" w:rsidRPr="004606CA" w:rsidRDefault="000E4A23" w:rsidP="000E4A23">
      <w:pPr>
        <w:spacing w:line="360" w:lineRule="auto"/>
        <w:ind w:firstLineChars="300" w:firstLine="630"/>
        <w:rPr>
          <w:szCs w:val="21"/>
        </w:rPr>
      </w:pPr>
      <w:r w:rsidRPr="004606CA">
        <w:rPr>
          <w:szCs w:val="21"/>
        </w:rPr>
        <w:lastRenderedPageBreak/>
        <w:t>B</w:t>
      </w:r>
      <w:r>
        <w:rPr>
          <w:rFonts w:hint="eastAsia"/>
          <w:szCs w:val="21"/>
        </w:rPr>
        <w:t>．</w:t>
      </w:r>
      <w:r w:rsidRPr="004606CA">
        <w:rPr>
          <w:rFonts w:hAnsi="宋体"/>
          <w:szCs w:val="21"/>
        </w:rPr>
        <w:t>如果将瓶内抽成真空，将听不到铃声</w:t>
      </w:r>
      <w:r>
        <w:rPr>
          <w:rFonts w:hAnsi="宋体" w:hint="eastAsia"/>
          <w:szCs w:val="21"/>
        </w:rPr>
        <w:t>；</w:t>
      </w:r>
    </w:p>
    <w:p w:rsidR="000E4A23" w:rsidRPr="004606CA" w:rsidRDefault="000E4A23" w:rsidP="000E4A23">
      <w:pPr>
        <w:spacing w:line="360" w:lineRule="auto"/>
        <w:ind w:firstLineChars="300" w:firstLine="630"/>
        <w:rPr>
          <w:szCs w:val="21"/>
        </w:rPr>
      </w:pPr>
      <w:r w:rsidRPr="004606CA">
        <w:rPr>
          <w:szCs w:val="21"/>
        </w:rPr>
        <w:t>C</w:t>
      </w:r>
      <w:r>
        <w:rPr>
          <w:rFonts w:hint="eastAsia"/>
          <w:szCs w:val="21"/>
        </w:rPr>
        <w:t>．</w:t>
      </w:r>
      <w:r w:rsidRPr="004606CA">
        <w:rPr>
          <w:rFonts w:hAnsi="宋体"/>
          <w:szCs w:val="21"/>
        </w:rPr>
        <w:t>探究摩擦力大小与压力大小的关系时，控制接触面粗糙程度相同</w:t>
      </w:r>
      <w:r>
        <w:rPr>
          <w:rFonts w:hAnsi="宋体" w:hint="eastAsia"/>
          <w:szCs w:val="21"/>
        </w:rPr>
        <w:t>；</w:t>
      </w:r>
    </w:p>
    <w:p w:rsidR="000E4A23" w:rsidRPr="004606CA" w:rsidRDefault="000E4A23" w:rsidP="000E4A23">
      <w:pPr>
        <w:spacing w:line="360" w:lineRule="auto"/>
        <w:ind w:firstLineChars="300" w:firstLine="630"/>
        <w:rPr>
          <w:szCs w:val="21"/>
        </w:rPr>
      </w:pPr>
      <w:r w:rsidRPr="004606CA">
        <w:rPr>
          <w:szCs w:val="21"/>
        </w:rPr>
        <w:t>D</w:t>
      </w:r>
      <w:r>
        <w:rPr>
          <w:rFonts w:hint="eastAsia"/>
          <w:szCs w:val="21"/>
        </w:rPr>
        <w:t>．</w:t>
      </w:r>
      <w:r w:rsidRPr="004606CA">
        <w:rPr>
          <w:rFonts w:hAnsi="宋体"/>
          <w:szCs w:val="21"/>
        </w:rPr>
        <w:t>用光线来研究光的直线传播</w:t>
      </w:r>
      <w:r>
        <w:rPr>
          <w:rFonts w:hAnsi="宋体" w:hint="eastAsia"/>
          <w:szCs w:val="21"/>
        </w:rPr>
        <w:t>。</w:t>
      </w:r>
    </w:p>
    <w:p w:rsidR="000E4A23" w:rsidRPr="004B1108" w:rsidRDefault="000E4A23" w:rsidP="000E4A23">
      <w:pPr>
        <w:tabs>
          <w:tab w:val="right" w:leader="dot" w:pos="7120"/>
        </w:tabs>
        <w:spacing w:line="360" w:lineRule="auto"/>
        <w:ind w:firstLineChars="200" w:firstLine="420"/>
        <w:jc w:val="left"/>
        <w:rPr>
          <w:rFonts w:ascii="宋体" w:hAnsi="宋体"/>
          <w:color w:val="FF0000"/>
          <w:szCs w:val="21"/>
        </w:rPr>
      </w:pPr>
      <w:r w:rsidRPr="004B1108">
        <w:rPr>
          <w:rFonts w:ascii="宋体" w:hAnsi="宋体"/>
          <w:color w:val="FF0000"/>
          <w:szCs w:val="21"/>
        </w:rPr>
        <w:t>【答案】</w:t>
      </w:r>
      <w:r w:rsidRPr="004B1108">
        <w:rPr>
          <w:rFonts w:ascii="宋体" w:hAnsi="宋体" w:hint="eastAsia"/>
          <w:color w:val="FF0000"/>
          <w:szCs w:val="21"/>
        </w:rPr>
        <w:t>（1）错误是：</w:t>
      </w:r>
      <w:r w:rsidRPr="004B1108">
        <w:rPr>
          <w:rFonts w:hAnsi="宋体"/>
          <w:color w:val="FF0000"/>
          <w:szCs w:val="21"/>
        </w:rPr>
        <w:t>然后分别用不同的力推了一下小车</w:t>
      </w:r>
      <w:r w:rsidRPr="004B1108">
        <w:rPr>
          <w:rFonts w:hAnsi="宋体" w:hint="eastAsia"/>
          <w:color w:val="FF0000"/>
          <w:szCs w:val="21"/>
        </w:rPr>
        <w:t>，应该使小车由静止滑下，（</w:t>
      </w:r>
      <w:r w:rsidRPr="004B1108">
        <w:rPr>
          <w:rFonts w:hAnsi="宋体" w:hint="eastAsia"/>
          <w:color w:val="FF0000"/>
          <w:szCs w:val="21"/>
        </w:rPr>
        <w:t>2</w:t>
      </w:r>
      <w:r w:rsidRPr="004B1108">
        <w:rPr>
          <w:rFonts w:hAnsi="宋体" w:hint="eastAsia"/>
          <w:color w:val="FF0000"/>
          <w:szCs w:val="21"/>
        </w:rPr>
        <w:t>）运动的小车受到的阻力越小，运动的距离越远；（</w:t>
      </w:r>
      <w:r w:rsidRPr="004B1108">
        <w:rPr>
          <w:rFonts w:hAnsi="宋体" w:hint="eastAsia"/>
          <w:color w:val="FF0000"/>
          <w:szCs w:val="21"/>
        </w:rPr>
        <w:t>3</w:t>
      </w:r>
      <w:r w:rsidRPr="004B1108">
        <w:rPr>
          <w:rFonts w:hAnsi="宋体" w:hint="eastAsia"/>
          <w:color w:val="FF0000"/>
          <w:szCs w:val="21"/>
        </w:rPr>
        <w:t>）做匀速直线运动，</w:t>
      </w:r>
      <w:r w:rsidRPr="004B1108">
        <w:rPr>
          <w:rFonts w:hAnsi="宋体" w:hint="eastAsia"/>
          <w:color w:val="FF0000"/>
          <w:szCs w:val="21"/>
        </w:rPr>
        <w:t>B</w:t>
      </w:r>
      <w:r w:rsidRPr="004B1108">
        <w:rPr>
          <w:rFonts w:hAnsi="宋体" w:hint="eastAsia"/>
          <w:color w:val="FF0000"/>
          <w:szCs w:val="21"/>
        </w:rPr>
        <w:t>。</w:t>
      </w:r>
    </w:p>
    <w:p w:rsidR="000E4A23" w:rsidRDefault="000E4A23" w:rsidP="000E4A23">
      <w:pPr>
        <w:tabs>
          <w:tab w:val="right" w:leader="dot" w:pos="7120"/>
        </w:tabs>
        <w:spacing w:line="360" w:lineRule="auto"/>
        <w:ind w:firstLineChars="200" w:firstLine="420"/>
        <w:jc w:val="left"/>
        <w:rPr>
          <w:rFonts w:ascii="宋体" w:hAnsi="宋体"/>
          <w:color w:val="000000"/>
          <w:szCs w:val="21"/>
        </w:rPr>
      </w:pPr>
      <w:r>
        <w:rPr>
          <w:rFonts w:hint="eastAsia"/>
          <w:kern w:val="0"/>
          <w:szCs w:val="21"/>
        </w:rPr>
        <w:t>31</w:t>
      </w:r>
      <w:r>
        <w:rPr>
          <w:rFonts w:hint="eastAsia"/>
          <w:kern w:val="0"/>
          <w:szCs w:val="21"/>
        </w:rPr>
        <w:t>．</w:t>
      </w:r>
      <w:r>
        <w:rPr>
          <w:rFonts w:ascii="宋体" w:hAnsi="宋体" w:hint="eastAsia"/>
          <w:color w:val="000000"/>
          <w:szCs w:val="21"/>
        </w:rPr>
        <w:t>在探究“影响滑动摩擦力大小</w:t>
      </w:r>
      <w:r>
        <w:rPr>
          <w:rFonts w:ascii="宋体" w:hAnsi="宋体"/>
          <w:color w:val="000000"/>
          <w:szCs w:val="21"/>
        </w:rPr>
        <w:t>”</w:t>
      </w:r>
      <w:r>
        <w:rPr>
          <w:rFonts w:ascii="宋体" w:hAnsi="宋体" w:hint="eastAsia"/>
          <w:color w:val="000000"/>
          <w:szCs w:val="21"/>
        </w:rPr>
        <w:t>的实验中：</w:t>
      </w:r>
    </w:p>
    <w:p w:rsidR="000E4A23" w:rsidRDefault="000E4A23" w:rsidP="000E4A23">
      <w:pPr>
        <w:tabs>
          <w:tab w:val="right" w:leader="dot" w:pos="7120"/>
        </w:tabs>
        <w:spacing w:line="360" w:lineRule="auto"/>
        <w:ind w:firstLineChars="200" w:firstLine="420"/>
        <w:jc w:val="left"/>
        <w:rPr>
          <w:rFonts w:ascii="宋体" w:hAnsi="宋体"/>
          <w:color w:val="000000"/>
          <w:szCs w:val="21"/>
        </w:rPr>
      </w:pPr>
      <w:r>
        <w:rPr>
          <w:rFonts w:ascii="宋体" w:hAnsi="宋体" w:hint="eastAsia"/>
          <w:color w:val="000000"/>
          <w:szCs w:val="21"/>
        </w:rPr>
        <w:t>（</w:t>
      </w:r>
      <w:r w:rsidRPr="001F0B32">
        <w:rPr>
          <w:color w:val="000000"/>
          <w:szCs w:val="21"/>
        </w:rPr>
        <w:t>1</w:t>
      </w:r>
      <w:r>
        <w:rPr>
          <w:rFonts w:ascii="宋体" w:hAnsi="宋体" w:hint="eastAsia"/>
          <w:color w:val="000000"/>
          <w:szCs w:val="21"/>
        </w:rPr>
        <w:t>）小明将长方体木块（只有图中底面各部分的粗糙程度相同）平放于水平桌面上，用弹簧测力计沿</w:t>
      </w:r>
      <w:r>
        <w:rPr>
          <w:rFonts w:ascii="宋体" w:hAnsi="宋体" w:hint="eastAsia"/>
          <w:color w:val="000000"/>
          <w:szCs w:val="21"/>
          <w:u w:val="single"/>
        </w:rPr>
        <w:t xml:space="preserve">       </w:t>
      </w:r>
      <w:r>
        <w:rPr>
          <w:rFonts w:ascii="宋体" w:hAnsi="宋体" w:hint="eastAsia"/>
          <w:color w:val="000000"/>
          <w:szCs w:val="21"/>
        </w:rPr>
        <w:t>方向拉木块（如图</w:t>
      </w:r>
      <w:r w:rsidRPr="001F0B32">
        <w:rPr>
          <w:color w:val="000000"/>
          <w:szCs w:val="21"/>
        </w:rPr>
        <w:t>20</w:t>
      </w:r>
      <w:r>
        <w:rPr>
          <w:rFonts w:ascii="宋体" w:hAnsi="宋体" w:hint="eastAsia"/>
          <w:color w:val="000000"/>
          <w:szCs w:val="21"/>
        </w:rPr>
        <w:t>所示），木块的运动状态和弹簧测力计的示数如下表所示（每次木块与桌面的接触面相同，对桌面的压力相同）</w:t>
      </w:r>
      <w:r>
        <w:rPr>
          <w:rFonts w:ascii="宋体" w:hAnsi="宋体" w:cs="宋体" w:hint="eastAsia"/>
          <w:color w:val="000000"/>
          <w:szCs w:val="21"/>
        </w:rPr>
        <w:t>。</w:t>
      </w:r>
      <w:r>
        <w:rPr>
          <w:rFonts w:ascii="宋体" w:hAnsi="宋体" w:hint="eastAsia"/>
          <w:color w:val="000000"/>
          <w:szCs w:val="21"/>
        </w:rPr>
        <w:t>由表可知，木块受到的滑动摩擦力的大小为</w:t>
      </w:r>
      <w:r>
        <w:rPr>
          <w:rFonts w:ascii="宋体" w:hAnsi="宋体" w:hint="eastAsia"/>
          <w:color w:val="000000"/>
          <w:szCs w:val="21"/>
          <w:u w:val="single"/>
        </w:rPr>
        <w:t xml:space="preserve">       </w:t>
      </w:r>
      <w:r w:rsidRPr="001F0B32">
        <w:rPr>
          <w:color w:val="000000"/>
          <w:szCs w:val="21"/>
        </w:rPr>
        <w:t>N</w:t>
      </w:r>
      <w:r>
        <w:rPr>
          <w:rFonts w:ascii="宋体" w:hAnsi="宋体" w:hint="eastAsia"/>
          <w:color w:val="000000"/>
          <w:szCs w:val="21"/>
        </w:rPr>
        <w:t>；在这三</w:t>
      </w:r>
      <w:r>
        <w:rPr>
          <w:rFonts w:ascii="宋体" w:hAnsi="宋体"/>
          <w:noProof/>
          <w:color w:val="000000"/>
          <w:szCs w:val="21"/>
        </w:rPr>
        <w:drawing>
          <wp:inline distT="0" distB="0" distL="0" distR="0" wp14:anchorId="2C5F4CC0" wp14:editId="5F102EB3">
            <wp:extent cx="19685" cy="19685"/>
            <wp:effectExtent l="0" t="0" r="0" b="0"/>
            <wp:docPr id="371" name="图片 371" descr="学科网(www.zxxk.com)--教育资源门户，提供试卷、教案、课件、论文、素材及各类教学资源下载，还有大量而丰富的教学相关资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435355" name="Picture 93" descr="学科网(www.zxxk.com)--教育资源门户，提供试卷、教案、课件、论文、素材及各类教学资源下载，还有大量而丰富的教学相关资讯！"/>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19685" cy="19685"/>
                    </a:xfrm>
                    <a:prstGeom prst="rect">
                      <a:avLst/>
                    </a:prstGeom>
                    <a:noFill/>
                    <a:ln>
                      <a:noFill/>
                    </a:ln>
                  </pic:spPr>
                </pic:pic>
              </a:graphicData>
            </a:graphic>
          </wp:inline>
        </w:drawing>
      </w:r>
      <w:r>
        <w:rPr>
          <w:rFonts w:ascii="宋体" w:hAnsi="宋体" w:hint="eastAsia"/>
          <w:color w:val="000000"/>
          <w:szCs w:val="21"/>
        </w:rPr>
        <w:t>次实验中，木块受到的摩擦力大小应该有</w:t>
      </w:r>
      <w:r>
        <w:rPr>
          <w:rFonts w:ascii="宋体" w:hAnsi="宋体" w:hint="eastAsia"/>
          <w:color w:val="000000"/>
          <w:szCs w:val="21"/>
          <w:u w:val="single"/>
        </w:rPr>
        <w:t xml:space="preserve">    </w:t>
      </w:r>
      <w:r>
        <w:rPr>
          <w:rFonts w:ascii="宋体" w:hAnsi="宋体" w:hint="eastAsia"/>
          <w:color w:val="000000"/>
          <w:szCs w:val="21"/>
        </w:rPr>
        <w:t>次是相同的</w:t>
      </w:r>
      <w:r>
        <w:rPr>
          <w:rFonts w:ascii="宋体" w:hAnsi="宋体" w:cs="宋体" w:hint="eastAsia"/>
          <w:color w:val="000000"/>
          <w:szCs w:val="21"/>
        </w:rPr>
        <w:t>。</w:t>
      </w:r>
    </w:p>
    <w:tbl>
      <w:tblPr>
        <w:tblpPr w:leftFromText="180" w:rightFromText="180" w:vertAnchor="text" w:horzAnchor="page" w:tblpX="6631" w:tblpY="26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8"/>
        <w:gridCol w:w="1026"/>
        <w:gridCol w:w="1446"/>
      </w:tblGrid>
      <w:tr w:rsidR="000E4A23" w:rsidTr="0046797F">
        <w:trPr>
          <w:trHeight w:val="674"/>
        </w:trPr>
        <w:tc>
          <w:tcPr>
            <w:tcW w:w="948" w:type="dxa"/>
            <w:tcBorders>
              <w:top w:val="single" w:sz="4" w:space="0" w:color="auto"/>
              <w:left w:val="single" w:sz="4" w:space="0" w:color="auto"/>
              <w:bottom w:val="single" w:sz="4" w:space="0" w:color="auto"/>
              <w:right w:val="single" w:sz="4" w:space="0" w:color="auto"/>
            </w:tcBorders>
            <w:vAlign w:val="center"/>
          </w:tcPr>
          <w:p w:rsidR="000E4A23" w:rsidRDefault="000E4A23" w:rsidP="0046797F">
            <w:pPr>
              <w:widowControl/>
              <w:spacing w:line="400" w:lineRule="exact"/>
              <w:jc w:val="left"/>
              <w:rPr>
                <w:rFonts w:ascii="宋体" w:hAnsi="宋体"/>
                <w:color w:val="000000"/>
                <w:szCs w:val="21"/>
              </w:rPr>
            </w:pPr>
            <w:r>
              <w:rPr>
                <w:rFonts w:ascii="宋体" w:hAnsi="宋体" w:hint="eastAsia"/>
                <w:color w:val="000000"/>
                <w:szCs w:val="21"/>
              </w:rPr>
              <w:t>次数</w:t>
            </w:r>
          </w:p>
        </w:tc>
        <w:tc>
          <w:tcPr>
            <w:tcW w:w="1026"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jc w:val="left"/>
              <w:rPr>
                <w:color w:val="000000"/>
                <w:szCs w:val="21"/>
              </w:rPr>
            </w:pPr>
            <w:r w:rsidRPr="001F0B32">
              <w:rPr>
                <w:rFonts w:hAnsi="宋体"/>
                <w:color w:val="000000"/>
                <w:szCs w:val="21"/>
              </w:rPr>
              <w:t>木块运</w:t>
            </w:r>
          </w:p>
          <w:p w:rsidR="000E4A23" w:rsidRPr="001F0B32" w:rsidRDefault="000E4A23" w:rsidP="0046797F">
            <w:pPr>
              <w:widowControl/>
              <w:spacing w:line="400" w:lineRule="exact"/>
              <w:jc w:val="left"/>
              <w:rPr>
                <w:color w:val="000000"/>
                <w:szCs w:val="21"/>
              </w:rPr>
            </w:pPr>
            <w:r w:rsidRPr="001F0B32">
              <w:rPr>
                <w:rFonts w:hAnsi="宋体"/>
                <w:color w:val="000000"/>
                <w:szCs w:val="21"/>
              </w:rPr>
              <w:t>动状态</w:t>
            </w:r>
          </w:p>
        </w:tc>
        <w:tc>
          <w:tcPr>
            <w:tcW w:w="1446"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jc w:val="left"/>
              <w:rPr>
                <w:color w:val="000000"/>
                <w:szCs w:val="21"/>
              </w:rPr>
            </w:pPr>
            <w:r w:rsidRPr="001F0B32">
              <w:rPr>
                <w:rFonts w:hAnsi="宋体"/>
                <w:color w:val="000000"/>
                <w:szCs w:val="21"/>
              </w:rPr>
              <w:t>弹簧测力计</w:t>
            </w:r>
          </w:p>
          <w:p w:rsidR="000E4A23" w:rsidRPr="001F0B32" w:rsidRDefault="000E4A23" w:rsidP="0046797F">
            <w:pPr>
              <w:widowControl/>
              <w:spacing w:line="400" w:lineRule="exact"/>
              <w:jc w:val="left"/>
              <w:rPr>
                <w:color w:val="000000"/>
                <w:szCs w:val="21"/>
              </w:rPr>
            </w:pPr>
            <w:r w:rsidRPr="001F0B32">
              <w:rPr>
                <w:rFonts w:hAnsi="宋体"/>
                <w:color w:val="000000"/>
                <w:szCs w:val="21"/>
              </w:rPr>
              <w:t>示数</w:t>
            </w:r>
            <w:r w:rsidRPr="001F0B32">
              <w:rPr>
                <w:i/>
                <w:color w:val="000000"/>
                <w:szCs w:val="21"/>
              </w:rPr>
              <w:t>F</w:t>
            </w:r>
            <w:r w:rsidRPr="001F0B32">
              <w:rPr>
                <w:color w:val="000000"/>
                <w:szCs w:val="21"/>
              </w:rPr>
              <w:t>/N</w:t>
            </w:r>
          </w:p>
        </w:tc>
      </w:tr>
      <w:tr w:rsidR="000E4A23" w:rsidTr="0046797F">
        <w:trPr>
          <w:trHeight w:val="327"/>
        </w:trPr>
        <w:tc>
          <w:tcPr>
            <w:tcW w:w="948"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ind w:firstLineChars="200" w:firstLine="420"/>
              <w:jc w:val="left"/>
              <w:rPr>
                <w:color w:val="000000"/>
                <w:szCs w:val="21"/>
              </w:rPr>
            </w:pPr>
            <w:r w:rsidRPr="001F0B32">
              <w:rPr>
                <w:color w:val="000000"/>
                <w:szCs w:val="21"/>
              </w:rPr>
              <w:t>1</w:t>
            </w:r>
          </w:p>
        </w:tc>
        <w:tc>
          <w:tcPr>
            <w:tcW w:w="1026"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ind w:firstLine="200"/>
              <w:jc w:val="left"/>
              <w:rPr>
                <w:color w:val="000000"/>
                <w:szCs w:val="21"/>
              </w:rPr>
            </w:pPr>
            <w:r w:rsidRPr="001F0B32">
              <w:rPr>
                <w:rFonts w:hAnsi="宋体"/>
                <w:color w:val="000000"/>
                <w:szCs w:val="21"/>
              </w:rPr>
              <w:t>加速</w:t>
            </w:r>
          </w:p>
        </w:tc>
        <w:tc>
          <w:tcPr>
            <w:tcW w:w="1446"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ind w:firstLineChars="200" w:firstLine="420"/>
              <w:jc w:val="left"/>
              <w:rPr>
                <w:color w:val="000000"/>
                <w:szCs w:val="21"/>
              </w:rPr>
            </w:pPr>
            <w:r w:rsidRPr="001F0B32">
              <w:rPr>
                <w:color w:val="000000"/>
                <w:szCs w:val="21"/>
              </w:rPr>
              <w:t>0.8</w:t>
            </w:r>
          </w:p>
        </w:tc>
      </w:tr>
      <w:tr w:rsidR="000E4A23" w:rsidTr="0046797F">
        <w:trPr>
          <w:trHeight w:val="337"/>
        </w:trPr>
        <w:tc>
          <w:tcPr>
            <w:tcW w:w="948"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ind w:firstLineChars="200" w:firstLine="420"/>
              <w:jc w:val="left"/>
              <w:rPr>
                <w:color w:val="000000"/>
                <w:szCs w:val="21"/>
              </w:rPr>
            </w:pPr>
            <w:r w:rsidRPr="001F0B32">
              <w:rPr>
                <w:color w:val="000000"/>
                <w:szCs w:val="21"/>
              </w:rPr>
              <w:t>2</w:t>
            </w:r>
          </w:p>
        </w:tc>
        <w:tc>
          <w:tcPr>
            <w:tcW w:w="1026"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ind w:firstLine="200"/>
              <w:jc w:val="left"/>
              <w:rPr>
                <w:color w:val="000000"/>
                <w:szCs w:val="21"/>
              </w:rPr>
            </w:pPr>
            <w:r w:rsidRPr="001F0B32">
              <w:rPr>
                <w:rFonts w:hAnsi="宋体"/>
                <w:color w:val="000000"/>
                <w:szCs w:val="21"/>
              </w:rPr>
              <w:t>匀速</w:t>
            </w:r>
          </w:p>
        </w:tc>
        <w:tc>
          <w:tcPr>
            <w:tcW w:w="1446"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ind w:firstLineChars="200" w:firstLine="420"/>
              <w:jc w:val="left"/>
              <w:rPr>
                <w:color w:val="000000"/>
                <w:szCs w:val="21"/>
              </w:rPr>
            </w:pPr>
            <w:r w:rsidRPr="001F0B32">
              <w:rPr>
                <w:color w:val="000000"/>
                <w:szCs w:val="21"/>
              </w:rPr>
              <w:t>0.7</w:t>
            </w:r>
          </w:p>
        </w:tc>
      </w:tr>
      <w:tr w:rsidR="000E4A23" w:rsidTr="0046797F">
        <w:trPr>
          <w:trHeight w:val="337"/>
        </w:trPr>
        <w:tc>
          <w:tcPr>
            <w:tcW w:w="948"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ind w:firstLineChars="200" w:firstLine="420"/>
              <w:jc w:val="left"/>
              <w:rPr>
                <w:color w:val="000000"/>
                <w:szCs w:val="21"/>
              </w:rPr>
            </w:pPr>
            <w:r w:rsidRPr="001F0B32">
              <w:rPr>
                <w:color w:val="000000"/>
                <w:szCs w:val="21"/>
              </w:rPr>
              <w:t>3</w:t>
            </w:r>
          </w:p>
        </w:tc>
        <w:tc>
          <w:tcPr>
            <w:tcW w:w="1026"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ind w:firstLine="200"/>
              <w:jc w:val="left"/>
              <w:rPr>
                <w:color w:val="000000"/>
                <w:szCs w:val="21"/>
              </w:rPr>
            </w:pPr>
            <w:r w:rsidRPr="001F0B32">
              <w:rPr>
                <w:rFonts w:hAnsi="宋体"/>
                <w:color w:val="000000"/>
                <w:szCs w:val="21"/>
              </w:rPr>
              <w:t>减速</w:t>
            </w:r>
          </w:p>
        </w:tc>
        <w:tc>
          <w:tcPr>
            <w:tcW w:w="1446" w:type="dxa"/>
            <w:tcBorders>
              <w:top w:val="single" w:sz="4" w:space="0" w:color="auto"/>
              <w:left w:val="single" w:sz="4" w:space="0" w:color="auto"/>
              <w:bottom w:val="single" w:sz="4" w:space="0" w:color="auto"/>
              <w:right w:val="single" w:sz="4" w:space="0" w:color="auto"/>
            </w:tcBorders>
            <w:vAlign w:val="center"/>
          </w:tcPr>
          <w:p w:rsidR="000E4A23" w:rsidRPr="001F0B32" w:rsidRDefault="000E4A23" w:rsidP="0046797F">
            <w:pPr>
              <w:widowControl/>
              <w:spacing w:line="400" w:lineRule="exact"/>
              <w:ind w:firstLineChars="250" w:firstLine="525"/>
              <w:jc w:val="left"/>
              <w:rPr>
                <w:color w:val="000000"/>
                <w:szCs w:val="21"/>
              </w:rPr>
            </w:pPr>
            <w:r w:rsidRPr="001F0B32">
              <w:rPr>
                <w:color w:val="000000"/>
                <w:szCs w:val="21"/>
              </w:rPr>
              <w:t>0</w:t>
            </w:r>
          </w:p>
        </w:tc>
      </w:tr>
    </w:tbl>
    <w:p w:rsidR="000E4A23" w:rsidRDefault="000E4A23" w:rsidP="000E4A23">
      <w:pPr>
        <w:pStyle w:val="p0"/>
        <w:spacing w:line="360" w:lineRule="auto"/>
        <w:ind w:firstLineChars="200" w:firstLine="420"/>
        <w:rPr>
          <w:rFonts w:ascii="宋体" w:hAnsi="宋体"/>
          <w:color w:val="000000"/>
        </w:rPr>
      </w:pPr>
    </w:p>
    <w:p w:rsidR="000E4A23" w:rsidRDefault="000E4A23" w:rsidP="000E4A23">
      <w:pPr>
        <w:pStyle w:val="p0"/>
        <w:spacing w:line="360" w:lineRule="auto"/>
        <w:ind w:firstLineChars="200" w:firstLine="420"/>
        <w:rPr>
          <w:rFonts w:ascii="宋体" w:hAnsi="宋体"/>
          <w:color w:val="000000"/>
        </w:rPr>
      </w:pPr>
      <w:r>
        <w:rPr>
          <w:rFonts w:hint="eastAsia"/>
          <w:noProof/>
        </w:rPr>
        <mc:AlternateContent>
          <mc:Choice Requires="wpg">
            <w:drawing>
              <wp:inline distT="0" distB="0" distL="0" distR="0" wp14:anchorId="45123712" wp14:editId="66D78341">
                <wp:extent cx="1961515" cy="779145"/>
                <wp:effectExtent l="0" t="0" r="19685" b="1905"/>
                <wp:docPr id="698" name="组合 698"/>
                <wp:cNvGraphicFramePr/>
                <a:graphic xmlns:a="http://schemas.openxmlformats.org/drawingml/2006/main">
                  <a:graphicData uri="http://schemas.microsoft.com/office/word/2010/wordprocessingGroup">
                    <wpg:wgp>
                      <wpg:cNvGrpSpPr/>
                      <wpg:grpSpPr>
                        <a:xfrm>
                          <a:off x="0" y="0"/>
                          <a:ext cx="1961515" cy="779145"/>
                          <a:chOff x="6895" y="7758"/>
                          <a:chExt cx="3089" cy="1227"/>
                        </a:xfrm>
                      </wpg:grpSpPr>
                      <wpg:grpSp>
                        <wpg:cNvPr id="699" name="Group 1037"/>
                        <wpg:cNvGrpSpPr/>
                        <wpg:grpSpPr>
                          <a:xfrm>
                            <a:off x="7904" y="7758"/>
                            <a:ext cx="1927" cy="551"/>
                            <a:chOff x="0" y="0"/>
                            <a:chExt cx="2740" cy="628"/>
                          </a:xfrm>
                        </wpg:grpSpPr>
                        <wpg:grpSp>
                          <wpg:cNvPr id="700" name="Group 1038"/>
                          <wpg:cNvGrpSpPr/>
                          <wpg:grpSpPr>
                            <a:xfrm>
                              <a:off x="0" y="341"/>
                              <a:ext cx="852" cy="220"/>
                              <a:chOff x="0" y="0"/>
                              <a:chExt cx="852" cy="220"/>
                            </a:xfrm>
                          </wpg:grpSpPr>
                          <wpg:grpSp>
                            <wpg:cNvPr id="701" name="Group 1039"/>
                            <wpg:cNvGrpSpPr/>
                            <wpg:grpSpPr>
                              <a:xfrm>
                                <a:off x="260" y="45"/>
                                <a:ext cx="592" cy="153"/>
                                <a:chOff x="0" y="0"/>
                                <a:chExt cx="592" cy="153"/>
                              </a:xfrm>
                            </wpg:grpSpPr>
                            <wps:wsp>
                              <wps:cNvPr id="702" name="Rectangle 1040"/>
                              <wps:cNvSpPr>
                                <a:spLocks noChangeArrowheads="1"/>
                              </wps:cNvSpPr>
                              <wps:spPr bwMode="auto">
                                <a:xfrm>
                                  <a:off x="0" y="0"/>
                                  <a:ext cx="113" cy="153"/>
                                </a:xfrm>
                                <a:prstGeom prst="rect">
                                  <a:avLst/>
                                </a:prstGeom>
                                <a:solidFill>
                                  <a:srgbClr val="FFFFFF"/>
                                </a:solidFill>
                                <a:ln w="12700">
                                  <a:solidFill>
                                    <a:srgbClr val="000000"/>
                                  </a:solidFill>
                                  <a:miter lim="800000"/>
                                  <a:headEnd/>
                                  <a:tailEnd/>
                                </a:ln>
                              </wps:spPr>
                              <wps:bodyPr rot="0" vert="horz" wrap="square" anchor="t" anchorCtr="0" upright="1"/>
                            </wps:wsp>
                            <wps:wsp>
                              <wps:cNvPr id="703" name="Rectangle 1041"/>
                              <wps:cNvSpPr>
                                <a:spLocks noChangeArrowheads="1"/>
                              </wps:cNvSpPr>
                              <wps:spPr bwMode="auto">
                                <a:xfrm>
                                  <a:off x="239" y="0"/>
                                  <a:ext cx="113" cy="153"/>
                                </a:xfrm>
                                <a:prstGeom prst="rect">
                                  <a:avLst/>
                                </a:prstGeom>
                                <a:solidFill>
                                  <a:srgbClr val="FFFFFF"/>
                                </a:solidFill>
                                <a:ln w="12700">
                                  <a:solidFill>
                                    <a:srgbClr val="000000"/>
                                  </a:solidFill>
                                  <a:miter lim="800000"/>
                                  <a:headEnd/>
                                  <a:tailEnd/>
                                </a:ln>
                              </wps:spPr>
                              <wps:bodyPr rot="0" vert="horz" wrap="square" anchor="t" anchorCtr="0" upright="1"/>
                            </wps:wsp>
                            <wps:wsp>
                              <wps:cNvPr id="704" name="Rectangle 1042"/>
                              <wps:cNvSpPr>
                                <a:spLocks noChangeArrowheads="1"/>
                              </wps:cNvSpPr>
                              <wps:spPr bwMode="auto">
                                <a:xfrm>
                                  <a:off x="119" y="0"/>
                                  <a:ext cx="113" cy="153"/>
                                </a:xfrm>
                                <a:prstGeom prst="rect">
                                  <a:avLst/>
                                </a:prstGeom>
                                <a:solidFill>
                                  <a:srgbClr val="000000"/>
                                </a:solidFill>
                                <a:ln w="12700">
                                  <a:solidFill>
                                    <a:srgbClr val="000000"/>
                                  </a:solidFill>
                                  <a:miter lim="800000"/>
                                  <a:headEnd/>
                                  <a:tailEnd/>
                                </a:ln>
                              </wps:spPr>
                              <wps:bodyPr rot="0" vert="horz" wrap="square" anchor="t" anchorCtr="0" upright="1"/>
                            </wps:wsp>
                            <wps:wsp>
                              <wps:cNvPr id="705" name="Rectangle 1043"/>
                              <wps:cNvSpPr>
                                <a:spLocks noChangeArrowheads="1"/>
                              </wps:cNvSpPr>
                              <wps:spPr bwMode="auto">
                                <a:xfrm>
                                  <a:off x="359" y="0"/>
                                  <a:ext cx="113" cy="153"/>
                                </a:xfrm>
                                <a:prstGeom prst="rect">
                                  <a:avLst/>
                                </a:prstGeom>
                                <a:solidFill>
                                  <a:srgbClr val="000000"/>
                                </a:solidFill>
                                <a:ln w="12700">
                                  <a:solidFill>
                                    <a:srgbClr val="000000"/>
                                  </a:solidFill>
                                  <a:miter lim="800000"/>
                                  <a:headEnd/>
                                  <a:tailEnd/>
                                </a:ln>
                              </wps:spPr>
                              <wps:bodyPr rot="0" vert="horz" wrap="square" anchor="t" anchorCtr="0" upright="1"/>
                            </wps:wsp>
                            <wps:wsp>
                              <wps:cNvPr id="706" name="Rectangle 1044"/>
                              <wps:cNvSpPr>
                                <a:spLocks noChangeArrowheads="1"/>
                              </wps:cNvSpPr>
                              <wps:spPr bwMode="auto">
                                <a:xfrm>
                                  <a:off x="479" y="0"/>
                                  <a:ext cx="113" cy="153"/>
                                </a:xfrm>
                                <a:prstGeom prst="rect">
                                  <a:avLst/>
                                </a:prstGeom>
                                <a:solidFill>
                                  <a:srgbClr val="FFFFFF"/>
                                </a:solidFill>
                                <a:ln w="12700">
                                  <a:solidFill>
                                    <a:srgbClr val="000000"/>
                                  </a:solidFill>
                                  <a:miter lim="800000"/>
                                  <a:headEnd/>
                                  <a:tailEnd/>
                                </a:ln>
                              </wps:spPr>
                              <wps:bodyPr rot="0" vert="horz" wrap="square" anchor="t" anchorCtr="0" upright="1"/>
                            </wps:wsp>
                          </wpg:grpSp>
                          <wpg:grpSp>
                            <wpg:cNvPr id="707" name="Group 1045"/>
                            <wpg:cNvGrpSpPr/>
                            <wpg:grpSpPr>
                              <a:xfrm>
                                <a:off x="0" y="0"/>
                                <a:ext cx="274" cy="220"/>
                                <a:chOff x="0" y="0"/>
                                <a:chExt cx="434" cy="260"/>
                              </a:xfrm>
                            </wpg:grpSpPr>
                            <wps:wsp>
                              <wps:cNvPr id="708" name="Line 1046"/>
                              <wps:cNvCnPr>
                                <a:cxnSpLocks noChangeShapeType="1"/>
                              </wps:cNvCnPr>
                              <wps:spPr bwMode="auto">
                                <a:xfrm rot="5244347">
                                  <a:off x="340" y="48"/>
                                  <a:ext cx="2" cy="18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09" name="未知"/>
                              <wps:cNvSpPr/>
                              <wps:spPr bwMode="auto">
                                <a:xfrm rot="5244347">
                                  <a:off x="4" y="-4"/>
                                  <a:ext cx="260" cy="267"/>
                                </a:xfrm>
                                <a:custGeom>
                                  <a:avLst/>
                                  <a:gdLst>
                                    <a:gd name="T0" fmla="*/ 58 w 116"/>
                                    <a:gd name="T1" fmla="*/ 0 h 117"/>
                                    <a:gd name="T2" fmla="*/ 116 w 116"/>
                                    <a:gd name="T3" fmla="*/ 58 h 117"/>
                                    <a:gd name="T4" fmla="*/ 58 w 116"/>
                                    <a:gd name="T5" fmla="*/ 117 h 117"/>
                                    <a:gd name="T6" fmla="*/ 0 w 116"/>
                                    <a:gd name="T7" fmla="*/ 58 h 117"/>
                                    <a:gd name="T8" fmla="*/ 0 w 116"/>
                                    <a:gd name="T9" fmla="*/ 51 h 117"/>
                                  </a:gdLst>
                                  <a:ahLst/>
                                  <a:cxnLst>
                                    <a:cxn ang="0">
                                      <a:pos x="T0" y="T1"/>
                                    </a:cxn>
                                    <a:cxn ang="0">
                                      <a:pos x="T2" y="T3"/>
                                    </a:cxn>
                                    <a:cxn ang="0">
                                      <a:pos x="T4" y="T5"/>
                                    </a:cxn>
                                    <a:cxn ang="0">
                                      <a:pos x="T6" y="T7"/>
                                    </a:cxn>
                                    <a:cxn ang="0">
                                      <a:pos x="T8" y="T9"/>
                                    </a:cxn>
                                  </a:cxnLst>
                                  <a:rect l="0" t="0" r="r" b="b"/>
                                  <a:pathLst>
                                    <a:path w="116" h="117">
                                      <a:moveTo>
                                        <a:pt x="58" y="0"/>
                                      </a:moveTo>
                                      <a:cubicBezTo>
                                        <a:pt x="90" y="0"/>
                                        <a:pt x="116" y="26"/>
                                        <a:pt x="116" y="58"/>
                                      </a:cubicBezTo>
                                      <a:cubicBezTo>
                                        <a:pt x="116" y="91"/>
                                        <a:pt x="90" y="117"/>
                                        <a:pt x="58" y="117"/>
                                      </a:cubicBezTo>
                                      <a:cubicBezTo>
                                        <a:pt x="26" y="117"/>
                                        <a:pt x="0" y="91"/>
                                        <a:pt x="0" y="58"/>
                                      </a:cubicBezTo>
                                      <a:cubicBezTo>
                                        <a:pt x="0" y="56"/>
                                        <a:pt x="0" y="53"/>
                                        <a:pt x="0" y="51"/>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grpSp>
                          <wpg:cNvPr id="710" name="Group 1048"/>
                          <wpg:cNvGrpSpPr/>
                          <wpg:grpSpPr>
                            <a:xfrm>
                              <a:off x="600" y="0"/>
                              <a:ext cx="2140" cy="628"/>
                              <a:chOff x="0" y="0"/>
                              <a:chExt cx="5610" cy="1647"/>
                            </a:xfrm>
                          </wpg:grpSpPr>
                          <wpg:grpSp>
                            <wpg:cNvPr id="711" name="Group 1049"/>
                            <wpg:cNvGrpSpPr/>
                            <wpg:grpSpPr>
                              <a:xfrm>
                                <a:off x="3522" y="0"/>
                                <a:ext cx="2088" cy="1551"/>
                                <a:chOff x="0" y="0"/>
                                <a:chExt cx="2088" cy="1551"/>
                              </a:xfrm>
                            </wpg:grpSpPr>
                            <wps:wsp>
                              <wps:cNvPr id="712" name="未知"/>
                              <wps:cNvSpPr/>
                              <wps:spPr bwMode="auto">
                                <a:xfrm>
                                  <a:off x="78" y="298"/>
                                  <a:ext cx="2010" cy="989"/>
                                </a:xfrm>
                                <a:custGeom>
                                  <a:avLst/>
                                  <a:gdLst>
                                    <a:gd name="T0" fmla="*/ 30 w 2010"/>
                                    <a:gd name="T1" fmla="*/ 939 h 989"/>
                                    <a:gd name="T2" fmla="*/ 120 w 2010"/>
                                    <a:gd name="T3" fmla="*/ 989 h 989"/>
                                    <a:gd name="T4" fmla="*/ 640 w 2010"/>
                                    <a:gd name="T5" fmla="*/ 959 h 989"/>
                                    <a:gd name="T6" fmla="*/ 1030 w 2010"/>
                                    <a:gd name="T7" fmla="*/ 859 h 989"/>
                                    <a:gd name="T8" fmla="*/ 1270 w 2010"/>
                                    <a:gd name="T9" fmla="*/ 839 h 989"/>
                                    <a:gd name="T10" fmla="*/ 1440 w 2010"/>
                                    <a:gd name="T11" fmla="*/ 769 h 989"/>
                                    <a:gd name="T12" fmla="*/ 1590 w 2010"/>
                                    <a:gd name="T13" fmla="*/ 729 h 989"/>
                                    <a:gd name="T14" fmla="*/ 1960 w 2010"/>
                                    <a:gd name="T15" fmla="*/ 639 h 989"/>
                                    <a:gd name="T16" fmla="*/ 1990 w 2010"/>
                                    <a:gd name="T17" fmla="*/ 549 h 989"/>
                                    <a:gd name="T18" fmla="*/ 2000 w 2010"/>
                                    <a:gd name="T19" fmla="*/ 519 h 989"/>
                                    <a:gd name="T20" fmla="*/ 2010 w 2010"/>
                                    <a:gd name="T21" fmla="*/ 489 h 989"/>
                                    <a:gd name="T22" fmla="*/ 2000 w 2010"/>
                                    <a:gd name="T23" fmla="*/ 239 h 989"/>
                                    <a:gd name="T24" fmla="*/ 1950 w 2010"/>
                                    <a:gd name="T25" fmla="*/ 119 h 989"/>
                                    <a:gd name="T26" fmla="*/ 1900 w 2010"/>
                                    <a:gd name="T27" fmla="*/ 19 h 989"/>
                                    <a:gd name="T28" fmla="*/ 1770 w 2010"/>
                                    <a:gd name="T29" fmla="*/ 19 h 989"/>
                                    <a:gd name="T30" fmla="*/ 1710 w 2010"/>
                                    <a:gd name="T31" fmla="*/ 49 h 989"/>
                                    <a:gd name="T32" fmla="*/ 1600 w 2010"/>
                                    <a:gd name="T33" fmla="*/ 109 h 989"/>
                                    <a:gd name="T34" fmla="*/ 1510 w 2010"/>
                                    <a:gd name="T35" fmla="*/ 139 h 989"/>
                                    <a:gd name="T36" fmla="*/ 1310 w 2010"/>
                                    <a:gd name="T37" fmla="*/ 259 h 989"/>
                                    <a:gd name="T38" fmla="*/ 1130 w 2010"/>
                                    <a:gd name="T39" fmla="*/ 339 h 989"/>
                                    <a:gd name="T40" fmla="*/ 1100 w 2010"/>
                                    <a:gd name="T41" fmla="*/ 359 h 989"/>
                                    <a:gd name="T42" fmla="*/ 1040 w 2010"/>
                                    <a:gd name="T43" fmla="*/ 379 h 989"/>
                                    <a:gd name="T44" fmla="*/ 1020 w 2010"/>
                                    <a:gd name="T45" fmla="*/ 409 h 989"/>
                                    <a:gd name="T46" fmla="*/ 960 w 2010"/>
                                    <a:gd name="T47" fmla="*/ 429 h 989"/>
                                    <a:gd name="T48" fmla="*/ 900 w 2010"/>
                                    <a:gd name="T49" fmla="*/ 469 h 989"/>
                                    <a:gd name="T50" fmla="*/ 870 w 2010"/>
                                    <a:gd name="T51" fmla="*/ 479 h 989"/>
                                    <a:gd name="T52" fmla="*/ 810 w 2010"/>
                                    <a:gd name="T53" fmla="*/ 519 h 989"/>
                                    <a:gd name="T54" fmla="*/ 660 w 2010"/>
                                    <a:gd name="T55" fmla="*/ 579 h 989"/>
                                    <a:gd name="T56" fmla="*/ 600 w 2010"/>
                                    <a:gd name="T57" fmla="*/ 619 h 989"/>
                                    <a:gd name="T58" fmla="*/ 330 w 2010"/>
                                    <a:gd name="T59" fmla="*/ 699 h 989"/>
                                    <a:gd name="T60" fmla="*/ 180 w 2010"/>
                                    <a:gd name="T61" fmla="*/ 759 h 989"/>
                                    <a:gd name="T62" fmla="*/ 120 w 2010"/>
                                    <a:gd name="T63" fmla="*/ 799 h 989"/>
                                    <a:gd name="T64" fmla="*/ 30 w 2010"/>
                                    <a:gd name="T65" fmla="*/ 849 h 989"/>
                                    <a:gd name="T66" fmla="*/ 30 w 2010"/>
                                    <a:gd name="T67" fmla="*/ 939 h 9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10" h="989">
                                      <a:moveTo>
                                        <a:pt x="30" y="939"/>
                                      </a:moveTo>
                                      <a:cubicBezTo>
                                        <a:pt x="59" y="983"/>
                                        <a:pt x="73" y="973"/>
                                        <a:pt x="120" y="989"/>
                                      </a:cubicBezTo>
                                      <a:cubicBezTo>
                                        <a:pt x="295" y="977"/>
                                        <a:pt x="464" y="965"/>
                                        <a:pt x="640" y="959"/>
                                      </a:cubicBezTo>
                                      <a:cubicBezTo>
                                        <a:pt x="750" y="886"/>
                                        <a:pt x="905" y="890"/>
                                        <a:pt x="1030" y="859"/>
                                      </a:cubicBezTo>
                                      <a:cubicBezTo>
                                        <a:pt x="1135" y="833"/>
                                        <a:pt x="1202" y="854"/>
                                        <a:pt x="1270" y="839"/>
                                      </a:cubicBezTo>
                                      <a:cubicBezTo>
                                        <a:pt x="1338" y="824"/>
                                        <a:pt x="1387" y="787"/>
                                        <a:pt x="1440" y="769"/>
                                      </a:cubicBezTo>
                                      <a:cubicBezTo>
                                        <a:pt x="1493" y="751"/>
                                        <a:pt x="1503" y="751"/>
                                        <a:pt x="1590" y="729"/>
                                      </a:cubicBezTo>
                                      <a:cubicBezTo>
                                        <a:pt x="1709" y="711"/>
                                        <a:pt x="1855" y="709"/>
                                        <a:pt x="1960" y="639"/>
                                      </a:cubicBezTo>
                                      <a:cubicBezTo>
                                        <a:pt x="1970" y="609"/>
                                        <a:pt x="1980" y="579"/>
                                        <a:pt x="1990" y="549"/>
                                      </a:cubicBezTo>
                                      <a:cubicBezTo>
                                        <a:pt x="1993" y="539"/>
                                        <a:pt x="1997" y="529"/>
                                        <a:pt x="2000" y="519"/>
                                      </a:cubicBezTo>
                                      <a:cubicBezTo>
                                        <a:pt x="2003" y="509"/>
                                        <a:pt x="2010" y="489"/>
                                        <a:pt x="2010" y="489"/>
                                      </a:cubicBezTo>
                                      <a:cubicBezTo>
                                        <a:pt x="2007" y="406"/>
                                        <a:pt x="2008" y="322"/>
                                        <a:pt x="2000" y="239"/>
                                      </a:cubicBezTo>
                                      <a:cubicBezTo>
                                        <a:pt x="1995" y="189"/>
                                        <a:pt x="1962" y="164"/>
                                        <a:pt x="1950" y="119"/>
                                      </a:cubicBezTo>
                                      <a:cubicBezTo>
                                        <a:pt x="1925" y="26"/>
                                        <a:pt x="1954" y="55"/>
                                        <a:pt x="1900" y="19"/>
                                      </a:cubicBezTo>
                                      <a:cubicBezTo>
                                        <a:pt x="1853" y="35"/>
                                        <a:pt x="1813" y="0"/>
                                        <a:pt x="1770" y="19"/>
                                      </a:cubicBezTo>
                                      <a:cubicBezTo>
                                        <a:pt x="1738" y="24"/>
                                        <a:pt x="1738" y="34"/>
                                        <a:pt x="1710" y="49"/>
                                      </a:cubicBezTo>
                                      <a:cubicBezTo>
                                        <a:pt x="1692" y="61"/>
                                        <a:pt x="1618" y="97"/>
                                        <a:pt x="1600" y="109"/>
                                      </a:cubicBezTo>
                                      <a:cubicBezTo>
                                        <a:pt x="1590" y="116"/>
                                        <a:pt x="1521" y="134"/>
                                        <a:pt x="1510" y="139"/>
                                      </a:cubicBezTo>
                                      <a:cubicBezTo>
                                        <a:pt x="1413" y="182"/>
                                        <a:pt x="1409" y="226"/>
                                        <a:pt x="1310" y="259"/>
                                      </a:cubicBezTo>
                                      <a:cubicBezTo>
                                        <a:pt x="1242" y="282"/>
                                        <a:pt x="1190" y="299"/>
                                        <a:pt x="1130" y="339"/>
                                      </a:cubicBezTo>
                                      <a:cubicBezTo>
                                        <a:pt x="1120" y="346"/>
                                        <a:pt x="1111" y="355"/>
                                        <a:pt x="1100" y="359"/>
                                      </a:cubicBezTo>
                                      <a:cubicBezTo>
                                        <a:pt x="1080" y="366"/>
                                        <a:pt x="1040" y="379"/>
                                        <a:pt x="1040" y="379"/>
                                      </a:cubicBezTo>
                                      <a:cubicBezTo>
                                        <a:pt x="1033" y="389"/>
                                        <a:pt x="1030" y="403"/>
                                        <a:pt x="1020" y="409"/>
                                      </a:cubicBezTo>
                                      <a:cubicBezTo>
                                        <a:pt x="1002" y="420"/>
                                        <a:pt x="978" y="417"/>
                                        <a:pt x="960" y="429"/>
                                      </a:cubicBezTo>
                                      <a:cubicBezTo>
                                        <a:pt x="940" y="442"/>
                                        <a:pt x="923" y="461"/>
                                        <a:pt x="900" y="469"/>
                                      </a:cubicBezTo>
                                      <a:cubicBezTo>
                                        <a:pt x="890" y="472"/>
                                        <a:pt x="879" y="474"/>
                                        <a:pt x="870" y="479"/>
                                      </a:cubicBezTo>
                                      <a:cubicBezTo>
                                        <a:pt x="849" y="491"/>
                                        <a:pt x="833" y="511"/>
                                        <a:pt x="810" y="519"/>
                                      </a:cubicBezTo>
                                      <a:cubicBezTo>
                                        <a:pt x="756" y="537"/>
                                        <a:pt x="714" y="561"/>
                                        <a:pt x="660" y="579"/>
                                      </a:cubicBezTo>
                                      <a:cubicBezTo>
                                        <a:pt x="637" y="587"/>
                                        <a:pt x="623" y="611"/>
                                        <a:pt x="600" y="619"/>
                                      </a:cubicBezTo>
                                      <a:cubicBezTo>
                                        <a:pt x="511" y="649"/>
                                        <a:pt x="421" y="674"/>
                                        <a:pt x="330" y="699"/>
                                      </a:cubicBezTo>
                                      <a:cubicBezTo>
                                        <a:pt x="278" y="713"/>
                                        <a:pt x="226" y="733"/>
                                        <a:pt x="180" y="759"/>
                                      </a:cubicBezTo>
                                      <a:cubicBezTo>
                                        <a:pt x="159" y="771"/>
                                        <a:pt x="143" y="791"/>
                                        <a:pt x="120" y="799"/>
                                      </a:cubicBezTo>
                                      <a:cubicBezTo>
                                        <a:pt x="87" y="810"/>
                                        <a:pt x="30" y="849"/>
                                        <a:pt x="30" y="849"/>
                                      </a:cubicBezTo>
                                      <a:cubicBezTo>
                                        <a:pt x="0" y="894"/>
                                        <a:pt x="14" y="891"/>
                                        <a:pt x="30" y="939"/>
                                      </a:cubicBezTo>
                                      <a:close/>
                                    </a:path>
                                  </a:pathLst>
                                </a:custGeom>
                                <a:solidFill>
                                  <a:srgbClr val="FF996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anchor="t" anchorCtr="0" upright="1"/>
                            </wps:wsp>
                            <wps:wsp>
                              <wps:cNvPr id="713" name="未知"/>
                              <wps:cNvSpPr/>
                              <wps:spPr bwMode="auto">
                                <a:xfrm>
                                  <a:off x="0" y="0"/>
                                  <a:ext cx="2011" cy="1242"/>
                                </a:xfrm>
                                <a:custGeom>
                                  <a:avLst/>
                                  <a:gdLst>
                                    <a:gd name="T0" fmla="*/ 100 w 2331"/>
                                    <a:gd name="T1" fmla="*/ 1274 h 1293"/>
                                    <a:gd name="T2" fmla="*/ 121 w 2331"/>
                                    <a:gd name="T3" fmla="*/ 1277 h 1293"/>
                                    <a:gd name="T4" fmla="*/ 21 w 2331"/>
                                    <a:gd name="T5" fmla="*/ 1147 h 1293"/>
                                    <a:gd name="T6" fmla="*/ 21 w 2331"/>
                                    <a:gd name="T7" fmla="*/ 1037 h 1293"/>
                                    <a:gd name="T8" fmla="*/ 31 w 2331"/>
                                    <a:gd name="T9" fmla="*/ 807 h 1293"/>
                                    <a:gd name="T10" fmla="*/ 41 w 2331"/>
                                    <a:gd name="T11" fmla="*/ 767 h 1293"/>
                                    <a:gd name="T12" fmla="*/ 91 w 2331"/>
                                    <a:gd name="T13" fmla="*/ 687 h 1293"/>
                                    <a:gd name="T14" fmla="*/ 278 w 2331"/>
                                    <a:gd name="T15" fmla="*/ 472 h 1293"/>
                                    <a:gd name="T16" fmla="*/ 310 w 2331"/>
                                    <a:gd name="T17" fmla="*/ 431 h 1293"/>
                                    <a:gd name="T18" fmla="*/ 407 w 2331"/>
                                    <a:gd name="T19" fmla="*/ 377 h 1293"/>
                                    <a:gd name="T20" fmla="*/ 671 w 2331"/>
                                    <a:gd name="T21" fmla="*/ 187 h 1293"/>
                                    <a:gd name="T22" fmla="*/ 746 w 2331"/>
                                    <a:gd name="T23" fmla="*/ 132 h 1293"/>
                                    <a:gd name="T24" fmla="*/ 951 w 2331"/>
                                    <a:gd name="T25" fmla="*/ 17 h 1293"/>
                                    <a:gd name="T26" fmla="*/ 1086 w 2331"/>
                                    <a:gd name="T27" fmla="*/ 10 h 1293"/>
                                    <a:gd name="T28" fmla="*/ 1151 w 2331"/>
                                    <a:gd name="T29" fmla="*/ 7 h 1293"/>
                                    <a:gd name="T30" fmla="*/ 1426 w 2331"/>
                                    <a:gd name="T31" fmla="*/ 50 h 1293"/>
                                    <a:gd name="T32" fmla="*/ 1571 w 2331"/>
                                    <a:gd name="T33" fmla="*/ 118 h 1293"/>
                                    <a:gd name="T34" fmla="*/ 1749 w 2331"/>
                                    <a:gd name="T35" fmla="*/ 159 h 1293"/>
                                    <a:gd name="T36" fmla="*/ 1943 w 2331"/>
                                    <a:gd name="T37" fmla="*/ 214 h 1293"/>
                                    <a:gd name="T38" fmla="*/ 2040 w 2331"/>
                                    <a:gd name="T39" fmla="*/ 254 h 1293"/>
                                    <a:gd name="T40" fmla="*/ 2185 w 2331"/>
                                    <a:gd name="T41" fmla="*/ 295 h 1293"/>
                                    <a:gd name="T42" fmla="*/ 2282 w 2331"/>
                                    <a:gd name="T43" fmla="*/ 322 h 1293"/>
                                    <a:gd name="T44" fmla="*/ 2331 w 2331"/>
                                    <a:gd name="T45" fmla="*/ 336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331" h="1293">
                                      <a:moveTo>
                                        <a:pt x="100" y="1274"/>
                                      </a:moveTo>
                                      <a:cubicBezTo>
                                        <a:pt x="79" y="1264"/>
                                        <a:pt x="136" y="1293"/>
                                        <a:pt x="121" y="1277"/>
                                      </a:cubicBezTo>
                                      <a:cubicBezTo>
                                        <a:pt x="100" y="1254"/>
                                        <a:pt x="21" y="1147"/>
                                        <a:pt x="21" y="1147"/>
                                      </a:cubicBezTo>
                                      <a:cubicBezTo>
                                        <a:pt x="13" y="1113"/>
                                        <a:pt x="21" y="1098"/>
                                        <a:pt x="21" y="1037"/>
                                      </a:cubicBezTo>
                                      <a:cubicBezTo>
                                        <a:pt x="31" y="937"/>
                                        <a:pt x="0" y="897"/>
                                        <a:pt x="31" y="807"/>
                                      </a:cubicBezTo>
                                      <a:cubicBezTo>
                                        <a:pt x="31" y="807"/>
                                        <a:pt x="31" y="827"/>
                                        <a:pt x="41" y="767"/>
                                      </a:cubicBezTo>
                                      <a:cubicBezTo>
                                        <a:pt x="52" y="757"/>
                                        <a:pt x="74" y="691"/>
                                        <a:pt x="91" y="687"/>
                                      </a:cubicBezTo>
                                      <a:cubicBezTo>
                                        <a:pt x="130" y="638"/>
                                        <a:pt x="242" y="515"/>
                                        <a:pt x="278" y="472"/>
                                      </a:cubicBezTo>
                                      <a:cubicBezTo>
                                        <a:pt x="289" y="458"/>
                                        <a:pt x="295" y="442"/>
                                        <a:pt x="310" y="431"/>
                                      </a:cubicBezTo>
                                      <a:cubicBezTo>
                                        <a:pt x="339" y="409"/>
                                        <a:pt x="407" y="377"/>
                                        <a:pt x="407" y="377"/>
                                      </a:cubicBezTo>
                                      <a:cubicBezTo>
                                        <a:pt x="467" y="336"/>
                                        <a:pt x="615" y="228"/>
                                        <a:pt x="671" y="187"/>
                                      </a:cubicBezTo>
                                      <a:cubicBezTo>
                                        <a:pt x="698" y="163"/>
                                        <a:pt x="709" y="143"/>
                                        <a:pt x="746" y="132"/>
                                      </a:cubicBezTo>
                                      <a:cubicBezTo>
                                        <a:pt x="816" y="113"/>
                                        <a:pt x="885" y="42"/>
                                        <a:pt x="951" y="17"/>
                                      </a:cubicBezTo>
                                      <a:cubicBezTo>
                                        <a:pt x="998" y="0"/>
                                        <a:pt x="1038" y="23"/>
                                        <a:pt x="1086" y="10"/>
                                      </a:cubicBezTo>
                                      <a:cubicBezTo>
                                        <a:pt x="1102" y="6"/>
                                        <a:pt x="1151" y="7"/>
                                        <a:pt x="1151" y="7"/>
                                      </a:cubicBezTo>
                                      <a:cubicBezTo>
                                        <a:pt x="1244" y="18"/>
                                        <a:pt x="1338" y="14"/>
                                        <a:pt x="1426" y="50"/>
                                      </a:cubicBezTo>
                                      <a:cubicBezTo>
                                        <a:pt x="1474" y="71"/>
                                        <a:pt x="1521" y="99"/>
                                        <a:pt x="1571" y="118"/>
                                      </a:cubicBezTo>
                                      <a:cubicBezTo>
                                        <a:pt x="1675" y="156"/>
                                        <a:pt x="1650" y="136"/>
                                        <a:pt x="1749" y="159"/>
                                      </a:cubicBezTo>
                                      <a:cubicBezTo>
                                        <a:pt x="1814" y="174"/>
                                        <a:pt x="1878" y="196"/>
                                        <a:pt x="1943" y="214"/>
                                      </a:cubicBezTo>
                                      <a:cubicBezTo>
                                        <a:pt x="2119" y="262"/>
                                        <a:pt x="1852" y="184"/>
                                        <a:pt x="2040" y="254"/>
                                      </a:cubicBezTo>
                                      <a:cubicBezTo>
                                        <a:pt x="2040" y="254"/>
                                        <a:pt x="2161" y="288"/>
                                        <a:pt x="2185" y="295"/>
                                      </a:cubicBezTo>
                                      <a:cubicBezTo>
                                        <a:pt x="2218" y="305"/>
                                        <a:pt x="2250" y="313"/>
                                        <a:pt x="2282" y="322"/>
                                      </a:cubicBezTo>
                                      <a:cubicBezTo>
                                        <a:pt x="2299" y="326"/>
                                        <a:pt x="2331" y="336"/>
                                        <a:pt x="2331" y="336"/>
                                      </a:cubicBezTo>
                                    </a:path>
                                  </a:pathLst>
                                </a:custGeom>
                                <a:solidFill>
                                  <a:srgbClr val="FF9966"/>
                                </a:solidFill>
                                <a:ln w="12700">
                                  <a:solidFill>
                                    <a:srgbClr val="000000"/>
                                  </a:solidFill>
                                  <a:round/>
                                  <a:headEnd/>
                                  <a:tailEnd/>
                                </a:ln>
                              </wps:spPr>
                              <wps:bodyPr rot="0" vert="horz" wrap="square" anchor="t" anchorCtr="0" upright="1"/>
                            </wps:wsp>
                            <wps:wsp>
                              <wps:cNvPr id="714" name="未知"/>
                              <wps:cNvSpPr/>
                              <wps:spPr bwMode="auto">
                                <a:xfrm>
                                  <a:off x="321" y="506"/>
                                  <a:ext cx="797" cy="550"/>
                                </a:xfrm>
                                <a:custGeom>
                                  <a:avLst/>
                                  <a:gdLst>
                                    <a:gd name="T0" fmla="*/ 0 w 924"/>
                                    <a:gd name="T1" fmla="*/ 573 h 573"/>
                                    <a:gd name="T2" fmla="*/ 170 w 924"/>
                                    <a:gd name="T3" fmla="*/ 523 h 573"/>
                                    <a:gd name="T4" fmla="*/ 230 w 924"/>
                                    <a:gd name="T5" fmla="*/ 523 h 573"/>
                                    <a:gd name="T6" fmla="*/ 290 w 924"/>
                                    <a:gd name="T7" fmla="*/ 513 h 573"/>
                                    <a:gd name="T8" fmla="*/ 430 w 924"/>
                                    <a:gd name="T9" fmla="*/ 513 h 573"/>
                                    <a:gd name="T10" fmla="*/ 500 w 924"/>
                                    <a:gd name="T11" fmla="*/ 503 h 573"/>
                                    <a:gd name="T12" fmla="*/ 640 w 924"/>
                                    <a:gd name="T13" fmla="*/ 483 h 573"/>
                                    <a:gd name="T14" fmla="*/ 800 w 924"/>
                                    <a:gd name="T15" fmla="*/ 343 h 573"/>
                                    <a:gd name="T16" fmla="*/ 830 w 924"/>
                                    <a:gd name="T17" fmla="*/ 283 h 573"/>
                                    <a:gd name="T18" fmla="*/ 850 w 924"/>
                                    <a:gd name="T19" fmla="*/ 233 h 573"/>
                                    <a:gd name="T20" fmla="*/ 892 w 924"/>
                                    <a:gd name="T21" fmla="*/ 45 h 573"/>
                                    <a:gd name="T22" fmla="*/ 924 w 924"/>
                                    <a:gd name="T23" fmla="*/ 4 h 5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24" h="573">
                                      <a:moveTo>
                                        <a:pt x="0" y="573"/>
                                      </a:moveTo>
                                      <a:cubicBezTo>
                                        <a:pt x="24" y="566"/>
                                        <a:pt x="132" y="531"/>
                                        <a:pt x="170" y="523"/>
                                      </a:cubicBezTo>
                                      <a:cubicBezTo>
                                        <a:pt x="208" y="515"/>
                                        <a:pt x="210" y="525"/>
                                        <a:pt x="230" y="523"/>
                                      </a:cubicBezTo>
                                      <a:cubicBezTo>
                                        <a:pt x="250" y="521"/>
                                        <a:pt x="257" y="515"/>
                                        <a:pt x="290" y="513"/>
                                      </a:cubicBezTo>
                                      <a:cubicBezTo>
                                        <a:pt x="323" y="511"/>
                                        <a:pt x="395" y="515"/>
                                        <a:pt x="430" y="513"/>
                                      </a:cubicBezTo>
                                      <a:cubicBezTo>
                                        <a:pt x="448" y="508"/>
                                        <a:pt x="465" y="508"/>
                                        <a:pt x="500" y="503"/>
                                      </a:cubicBezTo>
                                      <a:cubicBezTo>
                                        <a:pt x="535" y="498"/>
                                        <a:pt x="590" y="510"/>
                                        <a:pt x="640" y="483"/>
                                      </a:cubicBezTo>
                                      <a:cubicBezTo>
                                        <a:pt x="673" y="473"/>
                                        <a:pt x="780" y="323"/>
                                        <a:pt x="800" y="343"/>
                                      </a:cubicBezTo>
                                      <a:cubicBezTo>
                                        <a:pt x="830" y="309"/>
                                        <a:pt x="822" y="301"/>
                                        <a:pt x="830" y="283"/>
                                      </a:cubicBezTo>
                                      <a:cubicBezTo>
                                        <a:pt x="838" y="265"/>
                                        <a:pt x="840" y="273"/>
                                        <a:pt x="850" y="233"/>
                                      </a:cubicBezTo>
                                      <a:cubicBezTo>
                                        <a:pt x="874" y="173"/>
                                        <a:pt x="871" y="105"/>
                                        <a:pt x="892" y="45"/>
                                      </a:cubicBezTo>
                                      <a:cubicBezTo>
                                        <a:pt x="906" y="0"/>
                                        <a:pt x="892" y="4"/>
                                        <a:pt x="924" y="4"/>
                                      </a:cubicBezTo>
                                    </a:path>
                                  </a:pathLst>
                                </a:custGeom>
                                <a:solidFill>
                                  <a:srgbClr val="FF9966"/>
                                </a:solidFill>
                                <a:ln w="12700">
                                  <a:solidFill>
                                    <a:srgbClr val="000000"/>
                                  </a:solidFill>
                                  <a:round/>
                                  <a:headEnd/>
                                  <a:tailEnd/>
                                </a:ln>
                              </wps:spPr>
                              <wps:bodyPr rot="0" vert="horz" wrap="square" anchor="t" anchorCtr="0" upright="1"/>
                            </wps:wsp>
                            <wps:wsp>
                              <wps:cNvPr id="715" name="未知"/>
                              <wps:cNvSpPr/>
                              <wps:spPr bwMode="auto">
                                <a:xfrm>
                                  <a:off x="257" y="395"/>
                                  <a:ext cx="788" cy="617"/>
                                </a:xfrm>
                                <a:custGeom>
                                  <a:avLst/>
                                  <a:gdLst>
                                    <a:gd name="T0" fmla="*/ 28 w 913"/>
                                    <a:gd name="T1" fmla="*/ 642 h 642"/>
                                    <a:gd name="T2" fmla="*/ 23 w 913"/>
                                    <a:gd name="T3" fmla="*/ 546 h 642"/>
                                    <a:gd name="T4" fmla="*/ 3 w 913"/>
                                    <a:gd name="T5" fmla="*/ 486 h 642"/>
                                    <a:gd name="T6" fmla="*/ 43 w 913"/>
                                    <a:gd name="T7" fmla="*/ 516 h 642"/>
                                    <a:gd name="T8" fmla="*/ 173 w 913"/>
                                    <a:gd name="T9" fmla="*/ 416 h 642"/>
                                    <a:gd name="T10" fmla="*/ 243 w 913"/>
                                    <a:gd name="T11" fmla="*/ 316 h 642"/>
                                    <a:gd name="T12" fmla="*/ 193 w 913"/>
                                    <a:gd name="T13" fmla="*/ 266 h 642"/>
                                    <a:gd name="T14" fmla="*/ 163 w 913"/>
                                    <a:gd name="T15" fmla="*/ 206 h 642"/>
                                    <a:gd name="T16" fmla="*/ 223 w 913"/>
                                    <a:gd name="T17" fmla="*/ 276 h 642"/>
                                    <a:gd name="T18" fmla="*/ 253 w 913"/>
                                    <a:gd name="T19" fmla="*/ 316 h 642"/>
                                    <a:gd name="T20" fmla="*/ 393 w 913"/>
                                    <a:gd name="T21" fmla="*/ 266 h 642"/>
                                    <a:gd name="T22" fmla="*/ 573 w 913"/>
                                    <a:gd name="T23" fmla="*/ 116 h 642"/>
                                    <a:gd name="T24" fmla="*/ 533 w 913"/>
                                    <a:gd name="T25" fmla="*/ 16 h 642"/>
                                    <a:gd name="T26" fmla="*/ 573 w 913"/>
                                    <a:gd name="T27" fmla="*/ 116 h 642"/>
                                    <a:gd name="T28" fmla="*/ 713 w 913"/>
                                    <a:gd name="T29" fmla="*/ 136 h 642"/>
                                    <a:gd name="T30" fmla="*/ 853 w 913"/>
                                    <a:gd name="T31" fmla="*/ 116 h 642"/>
                                    <a:gd name="T32" fmla="*/ 913 w 913"/>
                                    <a:gd name="T33" fmla="*/ 6 h 6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13" h="642">
                                      <a:moveTo>
                                        <a:pt x="28" y="642"/>
                                      </a:moveTo>
                                      <a:cubicBezTo>
                                        <a:pt x="23" y="627"/>
                                        <a:pt x="26" y="571"/>
                                        <a:pt x="23" y="546"/>
                                      </a:cubicBezTo>
                                      <a:cubicBezTo>
                                        <a:pt x="19" y="520"/>
                                        <a:pt x="0" y="491"/>
                                        <a:pt x="3" y="486"/>
                                      </a:cubicBezTo>
                                      <a:cubicBezTo>
                                        <a:pt x="15" y="477"/>
                                        <a:pt x="28" y="523"/>
                                        <a:pt x="43" y="516"/>
                                      </a:cubicBezTo>
                                      <a:cubicBezTo>
                                        <a:pt x="70" y="501"/>
                                        <a:pt x="140" y="449"/>
                                        <a:pt x="173" y="416"/>
                                      </a:cubicBezTo>
                                      <a:cubicBezTo>
                                        <a:pt x="187" y="390"/>
                                        <a:pt x="243" y="316"/>
                                        <a:pt x="243" y="316"/>
                                      </a:cubicBezTo>
                                      <a:cubicBezTo>
                                        <a:pt x="238" y="289"/>
                                        <a:pt x="185" y="293"/>
                                        <a:pt x="193" y="266"/>
                                      </a:cubicBezTo>
                                      <a:cubicBezTo>
                                        <a:pt x="198" y="250"/>
                                        <a:pt x="144" y="210"/>
                                        <a:pt x="163" y="206"/>
                                      </a:cubicBezTo>
                                      <a:cubicBezTo>
                                        <a:pt x="177" y="201"/>
                                        <a:pt x="208" y="258"/>
                                        <a:pt x="223" y="276"/>
                                      </a:cubicBezTo>
                                      <a:cubicBezTo>
                                        <a:pt x="238" y="294"/>
                                        <a:pt x="225" y="318"/>
                                        <a:pt x="253" y="316"/>
                                      </a:cubicBezTo>
                                      <a:cubicBezTo>
                                        <a:pt x="281" y="314"/>
                                        <a:pt x="340" y="299"/>
                                        <a:pt x="393" y="266"/>
                                      </a:cubicBezTo>
                                      <a:cubicBezTo>
                                        <a:pt x="508" y="233"/>
                                        <a:pt x="495" y="159"/>
                                        <a:pt x="573" y="116"/>
                                      </a:cubicBezTo>
                                      <a:cubicBezTo>
                                        <a:pt x="584" y="89"/>
                                        <a:pt x="504" y="0"/>
                                        <a:pt x="533" y="16"/>
                                      </a:cubicBezTo>
                                      <a:cubicBezTo>
                                        <a:pt x="549" y="26"/>
                                        <a:pt x="555" y="110"/>
                                        <a:pt x="573" y="116"/>
                                      </a:cubicBezTo>
                                      <a:cubicBezTo>
                                        <a:pt x="603" y="129"/>
                                        <a:pt x="733" y="146"/>
                                        <a:pt x="713" y="136"/>
                                      </a:cubicBezTo>
                                      <a:cubicBezTo>
                                        <a:pt x="745" y="131"/>
                                        <a:pt x="824" y="130"/>
                                        <a:pt x="853" y="116"/>
                                      </a:cubicBezTo>
                                      <a:cubicBezTo>
                                        <a:pt x="872" y="106"/>
                                        <a:pt x="913" y="28"/>
                                        <a:pt x="913" y="6"/>
                                      </a:cubicBezTo>
                                    </a:path>
                                  </a:pathLst>
                                </a:custGeom>
                                <a:solidFill>
                                  <a:srgbClr val="FF9966"/>
                                </a:solidFill>
                                <a:ln w="12700">
                                  <a:solidFill>
                                    <a:srgbClr val="000000"/>
                                  </a:solidFill>
                                  <a:round/>
                                  <a:headEnd/>
                                  <a:tailEnd/>
                                </a:ln>
                              </wps:spPr>
                              <wps:bodyPr rot="0" vert="horz" wrap="square" anchor="t" anchorCtr="0" upright="1"/>
                            </wps:wsp>
                            <wps:wsp>
                              <wps:cNvPr id="716" name="未知"/>
                              <wps:cNvSpPr/>
                              <wps:spPr bwMode="auto">
                                <a:xfrm>
                                  <a:off x="144" y="1173"/>
                                  <a:ext cx="781" cy="378"/>
                                </a:xfrm>
                                <a:custGeom>
                                  <a:avLst/>
                                  <a:gdLst>
                                    <a:gd name="T0" fmla="*/ 38 w 906"/>
                                    <a:gd name="T1" fmla="*/ 118 h 394"/>
                                    <a:gd name="T2" fmla="*/ 32 w 906"/>
                                    <a:gd name="T3" fmla="*/ 278 h 394"/>
                                    <a:gd name="T4" fmla="*/ 210 w 906"/>
                                    <a:gd name="T5" fmla="*/ 237 h 394"/>
                                    <a:gd name="T6" fmla="*/ 308 w 906"/>
                                    <a:gd name="T7" fmla="*/ 118 h 394"/>
                                    <a:gd name="T8" fmla="*/ 338 w 906"/>
                                    <a:gd name="T9" fmla="*/ 138 h 394"/>
                                    <a:gd name="T10" fmla="*/ 275 w 906"/>
                                    <a:gd name="T11" fmla="*/ 292 h 394"/>
                                    <a:gd name="T12" fmla="*/ 458 w 906"/>
                                    <a:gd name="T13" fmla="*/ 318 h 394"/>
                                    <a:gd name="T14" fmla="*/ 548 w 906"/>
                                    <a:gd name="T15" fmla="*/ 208 h 394"/>
                                    <a:gd name="T16" fmla="*/ 588 w 906"/>
                                    <a:gd name="T17" fmla="*/ 98 h 394"/>
                                    <a:gd name="T18" fmla="*/ 658 w 906"/>
                                    <a:gd name="T19" fmla="*/ 98 h 394"/>
                                    <a:gd name="T20" fmla="*/ 646 w 906"/>
                                    <a:gd name="T21" fmla="*/ 210 h 394"/>
                                    <a:gd name="T22" fmla="*/ 658 w 906"/>
                                    <a:gd name="T23" fmla="*/ 308 h 394"/>
                                    <a:gd name="T24" fmla="*/ 728 w 906"/>
                                    <a:gd name="T25" fmla="*/ 338 h 394"/>
                                    <a:gd name="T26" fmla="*/ 768 w 906"/>
                                    <a:gd name="T27" fmla="*/ 338 h 394"/>
                                    <a:gd name="T28" fmla="*/ 848 w 906"/>
                                    <a:gd name="T29" fmla="*/ 258 h 394"/>
                                    <a:gd name="T30" fmla="*/ 898 w 906"/>
                                    <a:gd name="T31" fmla="*/ 38 h 394"/>
                                    <a:gd name="T32" fmla="*/ 898 w 906"/>
                                    <a:gd name="T33" fmla="*/ 28 h 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6" h="394">
                                      <a:moveTo>
                                        <a:pt x="38" y="118"/>
                                      </a:moveTo>
                                      <a:cubicBezTo>
                                        <a:pt x="43" y="149"/>
                                        <a:pt x="0" y="260"/>
                                        <a:pt x="32" y="278"/>
                                      </a:cubicBezTo>
                                      <a:cubicBezTo>
                                        <a:pt x="92" y="312"/>
                                        <a:pt x="165" y="263"/>
                                        <a:pt x="210" y="237"/>
                                      </a:cubicBezTo>
                                      <a:cubicBezTo>
                                        <a:pt x="236" y="172"/>
                                        <a:pt x="231" y="134"/>
                                        <a:pt x="308" y="118"/>
                                      </a:cubicBezTo>
                                      <a:cubicBezTo>
                                        <a:pt x="297" y="132"/>
                                        <a:pt x="346" y="123"/>
                                        <a:pt x="338" y="138"/>
                                      </a:cubicBezTo>
                                      <a:cubicBezTo>
                                        <a:pt x="324" y="164"/>
                                        <a:pt x="275" y="292"/>
                                        <a:pt x="275" y="292"/>
                                      </a:cubicBezTo>
                                      <a:cubicBezTo>
                                        <a:pt x="315" y="394"/>
                                        <a:pt x="358" y="347"/>
                                        <a:pt x="458" y="318"/>
                                      </a:cubicBezTo>
                                      <a:cubicBezTo>
                                        <a:pt x="532" y="225"/>
                                        <a:pt x="519" y="280"/>
                                        <a:pt x="548" y="208"/>
                                      </a:cubicBezTo>
                                      <a:cubicBezTo>
                                        <a:pt x="543" y="190"/>
                                        <a:pt x="582" y="115"/>
                                        <a:pt x="588" y="98"/>
                                      </a:cubicBezTo>
                                      <a:cubicBezTo>
                                        <a:pt x="591" y="85"/>
                                        <a:pt x="648" y="79"/>
                                        <a:pt x="658" y="98"/>
                                      </a:cubicBezTo>
                                      <a:cubicBezTo>
                                        <a:pt x="668" y="117"/>
                                        <a:pt x="646" y="175"/>
                                        <a:pt x="646" y="210"/>
                                      </a:cubicBezTo>
                                      <a:cubicBezTo>
                                        <a:pt x="641" y="247"/>
                                        <a:pt x="644" y="287"/>
                                        <a:pt x="658" y="308"/>
                                      </a:cubicBezTo>
                                      <a:cubicBezTo>
                                        <a:pt x="672" y="329"/>
                                        <a:pt x="710" y="333"/>
                                        <a:pt x="728" y="338"/>
                                      </a:cubicBezTo>
                                      <a:cubicBezTo>
                                        <a:pt x="750" y="359"/>
                                        <a:pt x="748" y="351"/>
                                        <a:pt x="768" y="338"/>
                                      </a:cubicBezTo>
                                      <a:cubicBezTo>
                                        <a:pt x="788" y="325"/>
                                        <a:pt x="826" y="308"/>
                                        <a:pt x="848" y="258"/>
                                      </a:cubicBezTo>
                                      <a:cubicBezTo>
                                        <a:pt x="870" y="208"/>
                                        <a:pt x="890" y="76"/>
                                        <a:pt x="898" y="38"/>
                                      </a:cubicBezTo>
                                      <a:cubicBezTo>
                                        <a:pt x="906" y="0"/>
                                        <a:pt x="898" y="30"/>
                                        <a:pt x="898" y="28"/>
                                      </a:cubicBezTo>
                                    </a:path>
                                  </a:pathLst>
                                </a:custGeom>
                                <a:solidFill>
                                  <a:srgbClr val="FF9966"/>
                                </a:solidFill>
                                <a:ln w="12700">
                                  <a:solidFill>
                                    <a:srgbClr val="000000"/>
                                  </a:solidFill>
                                  <a:round/>
                                  <a:headEnd/>
                                  <a:tailEnd/>
                                </a:ln>
                              </wps:spPr>
                              <wps:bodyPr rot="0" vert="horz" wrap="square" anchor="t" anchorCtr="0" upright="1"/>
                            </wps:wsp>
                            <wps:wsp>
                              <wps:cNvPr id="717" name="未知"/>
                              <wps:cNvSpPr/>
                              <wps:spPr bwMode="auto">
                                <a:xfrm>
                                  <a:off x="470" y="533"/>
                                  <a:ext cx="461" cy="422"/>
                                </a:xfrm>
                                <a:custGeom>
                                  <a:avLst/>
                                  <a:gdLst>
                                    <a:gd name="T0" fmla="*/ 0 w 500"/>
                                    <a:gd name="T1" fmla="*/ 439 h 439"/>
                                    <a:gd name="T2" fmla="*/ 60 w 500"/>
                                    <a:gd name="T3" fmla="*/ 269 h 439"/>
                                    <a:gd name="T4" fmla="*/ 10 w 500"/>
                                    <a:gd name="T5" fmla="*/ 219 h 439"/>
                                    <a:gd name="T6" fmla="*/ 130 w 500"/>
                                    <a:gd name="T7" fmla="*/ 289 h 439"/>
                                    <a:gd name="T8" fmla="*/ 270 w 500"/>
                                    <a:gd name="T9" fmla="*/ 249 h 439"/>
                                    <a:gd name="T10" fmla="*/ 328 w 500"/>
                                    <a:gd name="T11" fmla="*/ 91 h 439"/>
                                    <a:gd name="T12" fmla="*/ 312 w 500"/>
                                    <a:gd name="T13" fmla="*/ 23 h 439"/>
                                    <a:gd name="T14" fmla="*/ 328 w 500"/>
                                    <a:gd name="T15" fmla="*/ 132 h 439"/>
                                    <a:gd name="T16" fmla="*/ 500 w 500"/>
                                    <a:gd name="T17" fmla="*/ 219 h 4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0" h="439">
                                      <a:moveTo>
                                        <a:pt x="0" y="439"/>
                                      </a:moveTo>
                                      <a:cubicBezTo>
                                        <a:pt x="40" y="389"/>
                                        <a:pt x="160" y="298"/>
                                        <a:pt x="60" y="269"/>
                                      </a:cubicBezTo>
                                      <a:cubicBezTo>
                                        <a:pt x="29" y="261"/>
                                        <a:pt x="42" y="223"/>
                                        <a:pt x="10" y="219"/>
                                      </a:cubicBezTo>
                                      <a:cubicBezTo>
                                        <a:pt x="18" y="213"/>
                                        <a:pt x="87" y="284"/>
                                        <a:pt x="130" y="289"/>
                                      </a:cubicBezTo>
                                      <a:cubicBezTo>
                                        <a:pt x="173" y="294"/>
                                        <a:pt x="260" y="229"/>
                                        <a:pt x="270" y="249"/>
                                      </a:cubicBezTo>
                                      <a:cubicBezTo>
                                        <a:pt x="344" y="156"/>
                                        <a:pt x="299" y="163"/>
                                        <a:pt x="328" y="91"/>
                                      </a:cubicBezTo>
                                      <a:cubicBezTo>
                                        <a:pt x="323" y="68"/>
                                        <a:pt x="312" y="0"/>
                                        <a:pt x="312" y="23"/>
                                      </a:cubicBezTo>
                                      <a:cubicBezTo>
                                        <a:pt x="312" y="60"/>
                                        <a:pt x="320" y="97"/>
                                        <a:pt x="328" y="132"/>
                                      </a:cubicBezTo>
                                      <a:cubicBezTo>
                                        <a:pt x="338" y="175"/>
                                        <a:pt x="453" y="200"/>
                                        <a:pt x="500" y="219"/>
                                      </a:cubicBezTo>
                                    </a:path>
                                  </a:pathLst>
                                </a:custGeom>
                                <a:solidFill>
                                  <a:srgbClr val="FF9966"/>
                                </a:solidFill>
                                <a:ln w="12700">
                                  <a:solidFill>
                                    <a:srgbClr val="000000"/>
                                  </a:solidFill>
                                  <a:round/>
                                  <a:headEnd/>
                                  <a:tailEnd/>
                                </a:ln>
                              </wps:spPr>
                              <wps:bodyPr rot="0" vert="horz" wrap="square" anchor="t" anchorCtr="0" upright="1"/>
                            </wps:wsp>
                            <wps:wsp>
                              <wps:cNvPr id="718" name="未知"/>
                              <wps:cNvSpPr/>
                              <wps:spPr bwMode="auto">
                                <a:xfrm>
                                  <a:off x="364" y="862"/>
                                  <a:ext cx="1665" cy="406"/>
                                </a:xfrm>
                                <a:custGeom>
                                  <a:avLst/>
                                  <a:gdLst>
                                    <a:gd name="T0" fmla="*/ 0 w 1930"/>
                                    <a:gd name="T1" fmla="*/ 422 h 422"/>
                                    <a:gd name="T2" fmla="*/ 275 w 1930"/>
                                    <a:gd name="T3" fmla="*/ 408 h 422"/>
                                    <a:gd name="T4" fmla="*/ 740 w 1930"/>
                                    <a:gd name="T5" fmla="*/ 317 h 422"/>
                                    <a:gd name="T6" fmla="*/ 1090 w 1930"/>
                                    <a:gd name="T7" fmla="*/ 327 h 422"/>
                                    <a:gd name="T8" fmla="*/ 1150 w 1930"/>
                                    <a:gd name="T9" fmla="*/ 327 h 422"/>
                                    <a:gd name="T10" fmla="*/ 1180 w 1930"/>
                                    <a:gd name="T11" fmla="*/ 307 h 422"/>
                                    <a:gd name="T12" fmla="*/ 1280 w 1930"/>
                                    <a:gd name="T13" fmla="*/ 287 h 422"/>
                                    <a:gd name="T14" fmla="*/ 1520 w 1930"/>
                                    <a:gd name="T15" fmla="*/ 167 h 422"/>
                                    <a:gd name="T16" fmla="*/ 1470 w 1930"/>
                                    <a:gd name="T17" fmla="*/ 187 h 422"/>
                                    <a:gd name="T18" fmla="*/ 1560 w 1930"/>
                                    <a:gd name="T19" fmla="*/ 7 h 422"/>
                                    <a:gd name="T20" fmla="*/ 1520 w 1930"/>
                                    <a:gd name="T21" fmla="*/ 147 h 422"/>
                                    <a:gd name="T22" fmla="*/ 1480 w 1930"/>
                                    <a:gd name="T23" fmla="*/ 157 h 422"/>
                                    <a:gd name="T24" fmla="*/ 1930 w 1930"/>
                                    <a:gd name="T25" fmla="*/ 117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30" h="422">
                                      <a:moveTo>
                                        <a:pt x="0" y="422"/>
                                      </a:moveTo>
                                      <a:cubicBezTo>
                                        <a:pt x="92" y="418"/>
                                        <a:pt x="184" y="416"/>
                                        <a:pt x="275" y="408"/>
                                      </a:cubicBezTo>
                                      <a:cubicBezTo>
                                        <a:pt x="375" y="400"/>
                                        <a:pt x="670" y="347"/>
                                        <a:pt x="740" y="317"/>
                                      </a:cubicBezTo>
                                      <a:cubicBezTo>
                                        <a:pt x="876" y="304"/>
                                        <a:pt x="1017" y="329"/>
                                        <a:pt x="1090" y="327"/>
                                      </a:cubicBezTo>
                                      <a:cubicBezTo>
                                        <a:pt x="1156" y="326"/>
                                        <a:pt x="1135" y="330"/>
                                        <a:pt x="1150" y="327"/>
                                      </a:cubicBezTo>
                                      <a:cubicBezTo>
                                        <a:pt x="1165" y="324"/>
                                        <a:pt x="1158" y="314"/>
                                        <a:pt x="1180" y="307"/>
                                      </a:cubicBezTo>
                                      <a:cubicBezTo>
                                        <a:pt x="1202" y="300"/>
                                        <a:pt x="1223" y="310"/>
                                        <a:pt x="1280" y="287"/>
                                      </a:cubicBezTo>
                                      <a:cubicBezTo>
                                        <a:pt x="1343" y="264"/>
                                        <a:pt x="1488" y="184"/>
                                        <a:pt x="1520" y="167"/>
                                      </a:cubicBezTo>
                                      <a:cubicBezTo>
                                        <a:pt x="1552" y="150"/>
                                        <a:pt x="1463" y="214"/>
                                        <a:pt x="1470" y="187"/>
                                      </a:cubicBezTo>
                                      <a:cubicBezTo>
                                        <a:pt x="1518" y="170"/>
                                        <a:pt x="1552" y="14"/>
                                        <a:pt x="1560" y="7"/>
                                      </a:cubicBezTo>
                                      <a:cubicBezTo>
                                        <a:pt x="1568" y="0"/>
                                        <a:pt x="1533" y="122"/>
                                        <a:pt x="1520" y="147"/>
                                      </a:cubicBezTo>
                                      <a:cubicBezTo>
                                        <a:pt x="1507" y="172"/>
                                        <a:pt x="1412" y="162"/>
                                        <a:pt x="1480" y="157"/>
                                      </a:cubicBezTo>
                                      <a:cubicBezTo>
                                        <a:pt x="1548" y="152"/>
                                        <a:pt x="1836" y="125"/>
                                        <a:pt x="1930" y="117"/>
                                      </a:cubicBezTo>
                                    </a:path>
                                  </a:pathLst>
                                </a:custGeom>
                                <a:solidFill>
                                  <a:srgbClr val="FF9966"/>
                                </a:solidFill>
                                <a:ln w="12700">
                                  <a:solidFill>
                                    <a:srgbClr val="000000"/>
                                  </a:solidFill>
                                  <a:round/>
                                  <a:headEnd/>
                                  <a:tailEnd/>
                                </a:ln>
                              </wps:spPr>
                              <wps:bodyPr rot="0" vert="horz" wrap="square" anchor="t" anchorCtr="0" upright="1"/>
                            </wps:wsp>
                          </wpg:grpSp>
                          <wpg:grpSp>
                            <wpg:cNvPr id="719" name="Group 1057"/>
                            <wpg:cNvGrpSpPr/>
                            <wpg:grpSpPr>
                              <a:xfrm>
                                <a:off x="0" y="747"/>
                                <a:ext cx="3793" cy="900"/>
                                <a:chOff x="0" y="0"/>
                                <a:chExt cx="1475" cy="350"/>
                              </a:xfrm>
                            </wpg:grpSpPr>
                            <wps:wsp>
                              <wps:cNvPr id="720" name="Rectangle 1058"/>
                              <wps:cNvSpPr>
                                <a:spLocks noChangeArrowheads="1"/>
                              </wps:cNvSpPr>
                              <wps:spPr bwMode="auto">
                                <a:xfrm>
                                  <a:off x="53" y="30"/>
                                  <a:ext cx="1150" cy="290"/>
                                </a:xfrm>
                                <a:prstGeom prst="rect">
                                  <a:avLst/>
                                </a:prstGeom>
                                <a:gradFill rotWithShape="1">
                                  <a:gsLst>
                                    <a:gs pos="0">
                                      <a:srgbClr val="C0C0C0">
                                        <a:gamma/>
                                        <a:shade val="44314"/>
                                        <a:invGamma/>
                                      </a:srgbClr>
                                    </a:gs>
                                    <a:gs pos="50000">
                                      <a:srgbClr val="C0C0C0"/>
                                    </a:gs>
                                    <a:gs pos="100000">
                                      <a:srgbClr val="C0C0C0">
                                        <a:gamma/>
                                        <a:shade val="44314"/>
                                        <a:invGamma/>
                                      </a:srgbClr>
                                    </a:gs>
                                  </a:gsLst>
                                  <a:lin ang="5400000" scaled="1"/>
                                </a:gradFill>
                                <a:ln w="9525">
                                  <a:solidFill>
                                    <a:srgbClr val="000000"/>
                                  </a:solidFill>
                                  <a:miter lim="800000"/>
                                  <a:headEnd/>
                                  <a:tailEnd/>
                                </a:ln>
                              </wps:spPr>
                              <wps:bodyPr rot="0" vert="horz" wrap="square" anchor="t" anchorCtr="0" upright="1"/>
                            </wps:wsp>
                            <wpg:grpSp>
                              <wpg:cNvPr id="721" name="Group 1059"/>
                              <wpg:cNvGrpSpPr/>
                              <wpg:grpSpPr>
                                <a:xfrm>
                                  <a:off x="1265" y="78"/>
                                  <a:ext cx="210" cy="212"/>
                                  <a:chOff x="0" y="0"/>
                                  <a:chExt cx="97" cy="98"/>
                                </a:xfrm>
                              </wpg:grpSpPr>
                              <wps:wsp>
                                <wps:cNvPr id="722" name="未知"/>
                                <wps:cNvSpPr>
                                  <a:spLocks noEditPoints="1"/>
                                </wps:cNvSpPr>
                                <wps:spPr bwMode="auto">
                                  <a:xfrm>
                                    <a:off x="0" y="1"/>
                                    <a:ext cx="97" cy="97"/>
                                  </a:xfrm>
                                  <a:custGeom>
                                    <a:avLst/>
                                    <a:gdLst>
                                      <a:gd name="T0" fmla="*/ 0 w 377"/>
                                      <a:gd name="T1" fmla="*/ 188 h 377"/>
                                      <a:gd name="T2" fmla="*/ 188 w 377"/>
                                      <a:gd name="T3" fmla="*/ 0 h 377"/>
                                      <a:gd name="T4" fmla="*/ 377 w 377"/>
                                      <a:gd name="T5" fmla="*/ 188 h 377"/>
                                      <a:gd name="T6" fmla="*/ 188 w 377"/>
                                      <a:gd name="T7" fmla="*/ 377 h 377"/>
                                      <a:gd name="T8" fmla="*/ 0 w 377"/>
                                      <a:gd name="T9" fmla="*/ 188 h 377"/>
                                      <a:gd name="T10" fmla="*/ 60 w 377"/>
                                      <a:gd name="T11" fmla="*/ 188 h 377"/>
                                      <a:gd name="T12" fmla="*/ 188 w 377"/>
                                      <a:gd name="T13" fmla="*/ 317 h 377"/>
                                      <a:gd name="T14" fmla="*/ 317 w 377"/>
                                      <a:gd name="T15" fmla="*/ 188 h 377"/>
                                      <a:gd name="T16" fmla="*/ 188 w 377"/>
                                      <a:gd name="T17" fmla="*/ 60 h 377"/>
                                      <a:gd name="T18" fmla="*/ 60 w 377"/>
                                      <a:gd name="T19" fmla="*/ 188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7" h="377">
                                        <a:moveTo>
                                          <a:pt x="0" y="188"/>
                                        </a:moveTo>
                                        <a:cubicBezTo>
                                          <a:pt x="0" y="84"/>
                                          <a:pt x="84" y="0"/>
                                          <a:pt x="188" y="0"/>
                                        </a:cubicBezTo>
                                        <a:cubicBezTo>
                                          <a:pt x="292" y="0"/>
                                          <a:pt x="377" y="84"/>
                                          <a:pt x="377" y="188"/>
                                        </a:cubicBezTo>
                                        <a:cubicBezTo>
                                          <a:pt x="377" y="292"/>
                                          <a:pt x="292" y="377"/>
                                          <a:pt x="188" y="377"/>
                                        </a:cubicBezTo>
                                        <a:cubicBezTo>
                                          <a:pt x="84" y="377"/>
                                          <a:pt x="0" y="292"/>
                                          <a:pt x="0" y="188"/>
                                        </a:cubicBezTo>
                                        <a:close/>
                                        <a:moveTo>
                                          <a:pt x="60" y="188"/>
                                        </a:moveTo>
                                        <a:cubicBezTo>
                                          <a:pt x="60" y="259"/>
                                          <a:pt x="118" y="317"/>
                                          <a:pt x="188" y="317"/>
                                        </a:cubicBezTo>
                                        <a:cubicBezTo>
                                          <a:pt x="259" y="317"/>
                                          <a:pt x="317" y="259"/>
                                          <a:pt x="317" y="188"/>
                                        </a:cubicBezTo>
                                        <a:cubicBezTo>
                                          <a:pt x="317" y="118"/>
                                          <a:pt x="259" y="60"/>
                                          <a:pt x="188" y="60"/>
                                        </a:cubicBezTo>
                                        <a:cubicBezTo>
                                          <a:pt x="118" y="60"/>
                                          <a:pt x="60" y="118"/>
                                          <a:pt x="60" y="188"/>
                                        </a:cubicBezTo>
                                        <a:close/>
                                      </a:path>
                                    </a:pathLst>
                                  </a:custGeom>
                                  <a:solidFill>
                                    <a:srgbClr val="C0C0C0"/>
                                  </a:solidFill>
                                  <a:ln>
                                    <a:solidFill>
                                      <a:srgbClr val="000000"/>
                                    </a:solidFill>
                                    <a:round/>
                                    <a:headEnd/>
                                    <a:tailEnd/>
                                  </a:ln>
                                </wps:spPr>
                                <wps:bodyPr rot="0" vert="horz" wrap="square" anchor="t" anchorCtr="0" upright="1"/>
                              </wps:wsp>
                              <wps:wsp>
                                <wps:cNvPr id="723" name="未知"/>
                                <wps:cNvSpPr>
                                  <a:spLocks noEditPoints="1"/>
                                </wps:cNvSpPr>
                                <wps:spPr bwMode="auto">
                                  <a:xfrm>
                                    <a:off x="0" y="0"/>
                                    <a:ext cx="97" cy="98"/>
                                  </a:xfrm>
                                  <a:custGeom>
                                    <a:avLst/>
                                    <a:gdLst>
                                      <a:gd name="T0" fmla="*/ 0 w 377"/>
                                      <a:gd name="T1" fmla="*/ 188 h 377"/>
                                      <a:gd name="T2" fmla="*/ 188 w 377"/>
                                      <a:gd name="T3" fmla="*/ 0 h 377"/>
                                      <a:gd name="T4" fmla="*/ 377 w 377"/>
                                      <a:gd name="T5" fmla="*/ 188 h 377"/>
                                      <a:gd name="T6" fmla="*/ 188 w 377"/>
                                      <a:gd name="T7" fmla="*/ 377 h 377"/>
                                      <a:gd name="T8" fmla="*/ 0 w 377"/>
                                      <a:gd name="T9" fmla="*/ 188 h 377"/>
                                      <a:gd name="T10" fmla="*/ 60 w 377"/>
                                      <a:gd name="T11" fmla="*/ 188 h 377"/>
                                      <a:gd name="T12" fmla="*/ 188 w 377"/>
                                      <a:gd name="T13" fmla="*/ 317 h 377"/>
                                      <a:gd name="T14" fmla="*/ 317 w 377"/>
                                      <a:gd name="T15" fmla="*/ 188 h 377"/>
                                      <a:gd name="T16" fmla="*/ 188 w 377"/>
                                      <a:gd name="T17" fmla="*/ 60 h 377"/>
                                      <a:gd name="T18" fmla="*/ 60 w 377"/>
                                      <a:gd name="T19" fmla="*/ 188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7" h="377">
                                        <a:moveTo>
                                          <a:pt x="0" y="188"/>
                                        </a:moveTo>
                                        <a:cubicBezTo>
                                          <a:pt x="0" y="84"/>
                                          <a:pt x="84" y="0"/>
                                          <a:pt x="188" y="0"/>
                                        </a:cubicBezTo>
                                        <a:cubicBezTo>
                                          <a:pt x="292" y="0"/>
                                          <a:pt x="377" y="84"/>
                                          <a:pt x="377" y="188"/>
                                        </a:cubicBezTo>
                                        <a:cubicBezTo>
                                          <a:pt x="377" y="292"/>
                                          <a:pt x="292" y="377"/>
                                          <a:pt x="188" y="377"/>
                                        </a:cubicBezTo>
                                        <a:cubicBezTo>
                                          <a:pt x="84" y="377"/>
                                          <a:pt x="0" y="292"/>
                                          <a:pt x="0" y="188"/>
                                        </a:cubicBezTo>
                                        <a:close/>
                                        <a:moveTo>
                                          <a:pt x="60" y="188"/>
                                        </a:moveTo>
                                        <a:cubicBezTo>
                                          <a:pt x="60" y="259"/>
                                          <a:pt x="118" y="317"/>
                                          <a:pt x="188" y="317"/>
                                        </a:cubicBezTo>
                                        <a:cubicBezTo>
                                          <a:pt x="259" y="317"/>
                                          <a:pt x="317" y="259"/>
                                          <a:pt x="317" y="188"/>
                                        </a:cubicBezTo>
                                        <a:cubicBezTo>
                                          <a:pt x="317" y="118"/>
                                          <a:pt x="259" y="60"/>
                                          <a:pt x="188" y="60"/>
                                        </a:cubicBezTo>
                                        <a:cubicBezTo>
                                          <a:pt x="118" y="60"/>
                                          <a:pt x="60" y="118"/>
                                          <a:pt x="60" y="188"/>
                                        </a:cubicBezTo>
                                        <a:close/>
                                      </a:path>
                                    </a:pathLst>
                                  </a:custGeom>
                                  <a:solidFill>
                                    <a:srgbClr val="C0C0C0"/>
                                  </a:solidFill>
                                  <a:ln w="8255" cap="rnd">
                                    <a:solidFill>
                                      <a:srgbClr val="000000"/>
                                    </a:solidFill>
                                    <a:round/>
                                    <a:headEnd/>
                                    <a:tailEnd/>
                                  </a:ln>
                                </wps:spPr>
                                <wps:bodyPr rot="0" vert="horz" wrap="square" anchor="t" anchorCtr="0" upright="1"/>
                              </wps:wsp>
                            </wpg:grpSp>
                            <wps:wsp>
                              <wps:cNvPr id="724" name="Rectangle 1062"/>
                              <wps:cNvSpPr>
                                <a:spLocks noChangeArrowheads="1"/>
                              </wps:cNvSpPr>
                              <wps:spPr bwMode="auto">
                                <a:xfrm>
                                  <a:off x="1203" y="0"/>
                                  <a:ext cx="57" cy="340"/>
                                </a:xfrm>
                                <a:prstGeom prst="rect">
                                  <a:avLst/>
                                </a:prstGeom>
                                <a:gradFill rotWithShape="1">
                                  <a:gsLst>
                                    <a:gs pos="0">
                                      <a:srgbClr val="C0C0C0">
                                        <a:gamma/>
                                        <a:shade val="0"/>
                                        <a:invGamma/>
                                      </a:srgbClr>
                                    </a:gs>
                                    <a:gs pos="50000">
                                      <a:srgbClr val="C0C0C0"/>
                                    </a:gs>
                                    <a:gs pos="100000">
                                      <a:srgbClr val="C0C0C0">
                                        <a:gamma/>
                                        <a:shade val="0"/>
                                        <a:invGamma/>
                                      </a:srgbClr>
                                    </a:gs>
                                  </a:gsLst>
                                  <a:lin ang="5400000" scaled="1"/>
                                </a:gradFill>
                                <a:ln w="9525">
                                  <a:solidFill>
                                    <a:srgbClr val="000000"/>
                                  </a:solidFill>
                                  <a:miter lim="800000"/>
                                  <a:headEnd/>
                                  <a:tailEnd/>
                                </a:ln>
                              </wps:spPr>
                              <wps:bodyPr rot="0" vert="horz" wrap="square" anchor="t" anchorCtr="0" upright="1"/>
                            </wps:wsp>
                            <wps:wsp>
                              <wps:cNvPr id="725" name="Rectangle 1063"/>
                              <wps:cNvSpPr>
                                <a:spLocks noChangeArrowheads="1"/>
                              </wps:cNvSpPr>
                              <wps:spPr bwMode="auto">
                                <a:xfrm>
                                  <a:off x="0" y="10"/>
                                  <a:ext cx="57" cy="340"/>
                                </a:xfrm>
                                <a:prstGeom prst="rect">
                                  <a:avLst/>
                                </a:prstGeom>
                                <a:gradFill rotWithShape="1">
                                  <a:gsLst>
                                    <a:gs pos="0">
                                      <a:srgbClr val="C0C0C0">
                                        <a:gamma/>
                                        <a:shade val="41176"/>
                                        <a:invGamma/>
                                      </a:srgbClr>
                                    </a:gs>
                                    <a:gs pos="50000">
                                      <a:srgbClr val="C0C0C0"/>
                                    </a:gs>
                                    <a:gs pos="100000">
                                      <a:srgbClr val="C0C0C0">
                                        <a:gamma/>
                                        <a:shade val="41176"/>
                                        <a:invGamma/>
                                      </a:srgbClr>
                                    </a:gs>
                                  </a:gsLst>
                                  <a:lin ang="5400000" scaled="1"/>
                                </a:gradFill>
                                <a:ln w="9525">
                                  <a:solidFill>
                                    <a:srgbClr val="000000"/>
                                  </a:solidFill>
                                  <a:miter lim="800000"/>
                                  <a:headEnd/>
                                  <a:tailEnd/>
                                </a:ln>
                              </wps:spPr>
                              <wps:bodyPr rot="0" vert="horz" wrap="square" anchor="t" anchorCtr="0" upright="1"/>
                            </wps:wsp>
                            <wps:wsp>
                              <wps:cNvPr id="726" name="Rectangle 1064"/>
                              <wps:cNvSpPr>
                                <a:spLocks noChangeArrowheads="1"/>
                              </wps:cNvSpPr>
                              <wps:spPr bwMode="auto">
                                <a:xfrm>
                                  <a:off x="1243" y="150"/>
                                  <a:ext cx="73" cy="71"/>
                                </a:xfrm>
                                <a:prstGeom prst="rect">
                                  <a:avLst/>
                                </a:prstGeom>
                                <a:solidFill>
                                  <a:srgbClr val="C0C0C0"/>
                                </a:solidFill>
                                <a:ln w="9525">
                                  <a:solidFill>
                                    <a:srgbClr val="000000"/>
                                  </a:solidFill>
                                  <a:miter lim="800000"/>
                                  <a:headEnd/>
                                  <a:tailEnd/>
                                </a:ln>
                              </wps:spPr>
                              <wps:bodyPr rot="0" vert="horz" wrap="square" anchor="t" anchorCtr="0" upright="1"/>
                            </wps:wsp>
                          </wpg:grpSp>
                          <wps:wsp>
                            <wps:cNvPr id="727" name="未知"/>
                            <wps:cNvSpPr/>
                            <wps:spPr bwMode="auto">
                              <a:xfrm>
                                <a:off x="3611" y="1052"/>
                                <a:ext cx="306" cy="239"/>
                              </a:xfrm>
                              <a:custGeom>
                                <a:avLst/>
                                <a:gdLst>
                                  <a:gd name="T0" fmla="*/ 242 w 354"/>
                                  <a:gd name="T1" fmla="*/ 27 h 249"/>
                                  <a:gd name="T2" fmla="*/ 194 w 354"/>
                                  <a:gd name="T3" fmla="*/ 0 h 249"/>
                                  <a:gd name="T4" fmla="*/ 97 w 354"/>
                                  <a:gd name="T5" fmla="*/ 27 h 249"/>
                                  <a:gd name="T6" fmla="*/ 31 w 354"/>
                                  <a:gd name="T7" fmla="*/ 74 h 249"/>
                                  <a:gd name="T8" fmla="*/ 16 w 354"/>
                                  <a:gd name="T9" fmla="*/ 95 h 249"/>
                                  <a:gd name="T10" fmla="*/ 0 w 354"/>
                                  <a:gd name="T11" fmla="*/ 163 h 249"/>
                                  <a:gd name="T12" fmla="*/ 21 w 354"/>
                                  <a:gd name="T13" fmla="*/ 204 h 249"/>
                                  <a:gd name="T14" fmla="*/ 91 w 354"/>
                                  <a:gd name="T15" fmla="*/ 244 h 249"/>
                                  <a:gd name="T16" fmla="*/ 131 w 354"/>
                                  <a:gd name="T17" fmla="*/ 234 h 249"/>
                                  <a:gd name="T18" fmla="*/ 191 w 354"/>
                                  <a:gd name="T19" fmla="*/ 244 h 249"/>
                                  <a:gd name="T20" fmla="*/ 291 w 354"/>
                                  <a:gd name="T21" fmla="*/ 244 h 249"/>
                                  <a:gd name="T22" fmla="*/ 321 w 354"/>
                                  <a:gd name="T23" fmla="*/ 214 h 249"/>
                                  <a:gd name="T24" fmla="*/ 341 w 354"/>
                                  <a:gd name="T25" fmla="*/ 84 h 249"/>
                                  <a:gd name="T26" fmla="*/ 242 w 354"/>
                                  <a:gd name="T27" fmla="*/ 27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54" h="249">
                                    <a:moveTo>
                                      <a:pt x="242" y="27"/>
                                    </a:moveTo>
                                    <a:cubicBezTo>
                                      <a:pt x="226" y="17"/>
                                      <a:pt x="213" y="0"/>
                                      <a:pt x="194" y="0"/>
                                    </a:cubicBezTo>
                                    <a:cubicBezTo>
                                      <a:pt x="160" y="0"/>
                                      <a:pt x="97" y="27"/>
                                      <a:pt x="97" y="27"/>
                                    </a:cubicBezTo>
                                    <a:cubicBezTo>
                                      <a:pt x="86" y="40"/>
                                      <a:pt x="43" y="64"/>
                                      <a:pt x="31" y="74"/>
                                    </a:cubicBezTo>
                                    <a:cubicBezTo>
                                      <a:pt x="18" y="85"/>
                                      <a:pt x="26" y="81"/>
                                      <a:pt x="16" y="95"/>
                                    </a:cubicBezTo>
                                    <a:cubicBezTo>
                                      <a:pt x="3" y="115"/>
                                      <a:pt x="5" y="139"/>
                                      <a:pt x="0" y="163"/>
                                    </a:cubicBezTo>
                                    <a:cubicBezTo>
                                      <a:pt x="5" y="190"/>
                                      <a:pt x="0" y="182"/>
                                      <a:pt x="21" y="204"/>
                                    </a:cubicBezTo>
                                    <a:cubicBezTo>
                                      <a:pt x="32" y="215"/>
                                      <a:pt x="74" y="245"/>
                                      <a:pt x="91" y="244"/>
                                    </a:cubicBezTo>
                                    <a:cubicBezTo>
                                      <a:pt x="104" y="249"/>
                                      <a:pt x="111" y="232"/>
                                      <a:pt x="131" y="234"/>
                                    </a:cubicBezTo>
                                    <a:cubicBezTo>
                                      <a:pt x="148" y="234"/>
                                      <a:pt x="164" y="242"/>
                                      <a:pt x="191" y="244"/>
                                    </a:cubicBezTo>
                                    <a:cubicBezTo>
                                      <a:pt x="218" y="246"/>
                                      <a:pt x="269" y="249"/>
                                      <a:pt x="291" y="244"/>
                                    </a:cubicBezTo>
                                    <a:cubicBezTo>
                                      <a:pt x="313" y="239"/>
                                      <a:pt x="313" y="241"/>
                                      <a:pt x="321" y="214"/>
                                    </a:cubicBezTo>
                                    <a:cubicBezTo>
                                      <a:pt x="316" y="160"/>
                                      <a:pt x="354" y="137"/>
                                      <a:pt x="341" y="84"/>
                                    </a:cubicBezTo>
                                    <a:cubicBezTo>
                                      <a:pt x="326" y="20"/>
                                      <a:pt x="263" y="9"/>
                                      <a:pt x="242" y="27"/>
                                    </a:cubicBezTo>
                                    <a:close/>
                                  </a:path>
                                </a:pathLst>
                              </a:custGeom>
                              <a:solidFill>
                                <a:srgbClr val="FFCC99"/>
                              </a:solidFill>
                              <a:ln w="12700">
                                <a:solidFill>
                                  <a:srgbClr val="000000"/>
                                </a:solidFill>
                                <a:round/>
                                <a:headEnd/>
                                <a:tailEnd/>
                              </a:ln>
                            </wps:spPr>
                            <wps:bodyPr rot="0" vert="horz" wrap="square" anchor="t" anchorCtr="0" upright="1"/>
                          </wps:wsp>
                        </wpg:grpSp>
                      </wpg:grpSp>
                      <wpg:grpSp>
                        <wpg:cNvPr id="728" name="Group 1066"/>
                        <wpg:cNvGrpSpPr/>
                        <wpg:grpSpPr>
                          <a:xfrm>
                            <a:off x="7139" y="7980"/>
                            <a:ext cx="762" cy="378"/>
                            <a:chOff x="0" y="0"/>
                            <a:chExt cx="822" cy="405"/>
                          </a:xfrm>
                        </wpg:grpSpPr>
                        <wpg:grpSp>
                          <wpg:cNvPr id="729" name="Group 1067"/>
                          <wpg:cNvGrpSpPr/>
                          <wpg:grpSpPr>
                            <a:xfrm>
                              <a:off x="0" y="0"/>
                              <a:ext cx="664" cy="405"/>
                              <a:chOff x="0" y="0"/>
                              <a:chExt cx="280" cy="281"/>
                            </a:xfrm>
                          </wpg:grpSpPr>
                          <pic:pic xmlns:pic="http://schemas.openxmlformats.org/drawingml/2006/picture">
                            <pic:nvPicPr>
                              <pic:cNvPr id="730" name="Picture 1068"/>
                              <pic:cNvPicPr>
                                <a:picLocks noChangeAspect="1" noChangeArrowheads="1"/>
                              </pic:cNvPicPr>
                            </pic:nvPicPr>
                            <pic:blipFill>
                              <a:blip r:embed="rId90">
                                <a:grayscl/>
                                <a:extLst>
                                  <a:ext uri="{28A0092B-C50C-407E-A947-70E740481C1C}">
                                    <a14:useLocalDpi xmlns:a14="http://schemas.microsoft.com/office/drawing/2010/main" val="0"/>
                                  </a:ext>
                                </a:extLst>
                              </a:blip>
                              <a:stretch>
                                <a:fillRect/>
                              </a:stretch>
                            </pic:blipFill>
                            <pic:spPr bwMode="auto">
                              <a:xfrm>
                                <a:off x="0" y="0"/>
                                <a:ext cx="280" cy="281"/>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1069"/>
                            <wps:cNvSpPr>
                              <a:spLocks noChangeArrowheads="1"/>
                            </wps:cNvSpPr>
                            <wps:spPr bwMode="auto">
                              <a:xfrm>
                                <a:off x="3" y="1"/>
                                <a:ext cx="277" cy="278"/>
                              </a:xfrm>
                              <a:prstGeom prst="rect">
                                <a:avLst/>
                              </a:prstGeom>
                              <a:noFill/>
                              <a:ln w="825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732" name="Line 1070"/>
                          <wps:cNvCnPr>
                            <a:cxnSpLocks noChangeShapeType="1"/>
                          </wps:cNvCnPr>
                          <wps:spPr bwMode="auto">
                            <a:xfrm flipV="1">
                              <a:off x="662" y="195"/>
                              <a:ext cx="16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g:cNvPr id="733" name="Group 1071"/>
                        <wpg:cNvGrpSpPr/>
                        <wpg:grpSpPr>
                          <a:xfrm>
                            <a:off x="6895" y="8358"/>
                            <a:ext cx="3089" cy="256"/>
                            <a:chOff x="0" y="0"/>
                            <a:chExt cx="2510" cy="170"/>
                          </a:xfrm>
                        </wpg:grpSpPr>
                        <wps:wsp>
                          <wps:cNvPr id="734" name="Line 1072"/>
                          <wps:cNvCnPr>
                            <a:cxnSpLocks noChangeShapeType="1"/>
                          </wps:cNvCnPr>
                          <wps:spPr bwMode="auto">
                            <a:xfrm>
                              <a:off x="0" y="0"/>
                              <a:ext cx="251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35" name="Rectangle 1073" descr="宽上对角线"/>
                          <wps:cNvSpPr>
                            <a:spLocks noChangeArrowheads="1"/>
                          </wps:cNvSpPr>
                          <wps:spPr bwMode="auto">
                            <a:xfrm>
                              <a:off x="10" y="10"/>
                              <a:ext cx="2490" cy="160"/>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g:grpSp>
                      <wps:wsp>
                        <wps:cNvPr id="736" name="Text Box 1074"/>
                        <wps:cNvSpPr txBox="1">
                          <a:spLocks noChangeArrowheads="1"/>
                        </wps:cNvSpPr>
                        <wps:spPr bwMode="auto">
                          <a:xfrm>
                            <a:off x="7840" y="8612"/>
                            <a:ext cx="888" cy="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A23" w:rsidRPr="001F0B32" w:rsidRDefault="000E4A23" w:rsidP="000E4A23">
                              <w:pPr>
                                <w:rPr>
                                  <w:sz w:val="18"/>
                                  <w:szCs w:val="18"/>
                                </w:rPr>
                              </w:pPr>
                              <w:r w:rsidRPr="001F0B32">
                                <w:rPr>
                                  <w:rFonts w:hint="eastAsia"/>
                                  <w:sz w:val="18"/>
                                  <w:szCs w:val="18"/>
                                </w:rPr>
                                <w:t>图</w:t>
                              </w:r>
                              <w:r w:rsidRPr="001F0B32">
                                <w:rPr>
                                  <w:rFonts w:hint="eastAsia"/>
                                  <w:sz w:val="18"/>
                                  <w:szCs w:val="18"/>
                                </w:rPr>
                                <w:t>20</w:t>
                              </w:r>
                            </w:p>
                          </w:txbxContent>
                        </wps:txbx>
                        <wps:bodyPr rot="0" vert="horz" wrap="square" anchor="t" anchorCtr="0" upright="1"/>
                      </wps:wsp>
                    </wpg:wgp>
                  </a:graphicData>
                </a:graphic>
              </wp:inline>
            </w:drawing>
          </mc:Choice>
          <mc:Fallback>
            <w:pict>
              <v:group id="组合 698" o:spid="_x0000_s1810" style="width:154.45pt;height:61.35pt;mso-position-horizontal-relative:char;mso-position-vertical-relative:line" coordorigin="6895,7758" coordsize="3089,12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">
                <v:group id="Group 1037" o:spid="_x0000_s1811" style="position:absolute;left:7904;top:7758;width:1927;height:551" coordsize="2740,6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l5rI8YAAADcAAAADwAAAGRycy9kb3ducmV2LnhtbESPQWvCQBSE7wX/w/KE&#10;3uomlkpN3YQgWnqQQlWQ3h7ZZxKSfRuyaxL/fbdQ6HGYmW+YTTaZVgzUu9qygngRgSAurK65VHA+&#10;7Z9eQTiPrLG1TAru5CBLZw8bTLQd+YuGoy9FgLBLUEHlfZdI6YqKDLqF7YiDd7W9QR9kX0rd4xjg&#10;ppXLKFpJgzWHhQo72lZUNMebUfA+4pg/x7vh0Fy39+/Ty+flEJNSj/MpfwPhafL/4b/2h1awWq/h&#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XmsjxgAAANwA&#10;AAAPAAAAAAAAAAAAAAAAAKoCAABkcnMvZG93bnJldi54bWxQSwUGAAAAAAQABAD6AAAAnQMAAAAA&#10;">
                  <v:group id="Group 1038" o:spid="_x0000_s1812" style="position:absolute;top:341;width:852;height:220" coordsize="852,2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YpMIAAADcAAAADwAAAGRycy9kb3ducmV2LnhtbERPTYvCMBC9C/sfwizs&#10;TdO6qEs1ioiKBxGswuJtaMa22ExKE9v6781hYY+P971Y9aYSLTWutKwgHkUgiDOrS84VXC+74Q8I&#10;55E1VpZJwYscrJYfgwUm2nZ8pjb1uQgh7BJUUHhfJ1K6rCCDbmRr4sDdbWPQB9jkUjfYhXBTyXEU&#10;TaXBkkNDgTVtCsoe6dMo2HfYrb/jbXt83Dev22Vy+j3GpNTXZ7+eg/DU+3/xn/ugFc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2PWKTCAAAA3AAAAA8A&#10;AAAAAAAAAAAAAAAAqgIAAGRycy9kb3ducmV2LnhtbFBLBQYAAAAABAAEAPoAAACZAwAAAAA=&#10;">
                    <v:group id="Group 1039" o:spid="_x0000_s1813" style="position:absolute;left:260;top:45;width:592;height:153" coordsize="592,1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P9P8YAAADcAAAADwAAAGRycy9kb3ducmV2LnhtbESPT2vCQBTE7wW/w/KE&#10;3ppNlLYSs4pILT2EQlUQb4/sMwlm34bsNn++fbdQ6HGYmd8w2XY0jeipc7VlBUkUgyAurK65VHA+&#10;HZ5WIJxH1thYJgUTOdhuZg8ZptoO/EX90ZciQNilqKDyvk2ldEVFBl1kW+Lg3Wxn0AfZlVJ3OAS4&#10;aeQijl+kwZrDQoUt7Ssq7sdvo+B9wGG3TN76/H7bT9fT8+clT0ipx/m4W4PwNPr/8F/7Qyt4jR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w/0/xgAAANwA&#10;AAAPAAAAAAAAAAAAAAAAAKoCAABkcnMvZG93bnJldi54bWxQSwUGAAAAAAQABAD6AAAAnQMAAAAA&#10;">
                      <v:rect id="Rectangle 1040" o:spid="_x0000_s1814" style="position:absolute;width:113;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LdscA&#10;AADcAAAADwAAAGRycy9kb3ducmV2LnhtbESPQWsCMRSE74L/IbyCF6nZeljt1ii2UBQsgrZUents&#10;XrOLm5clibr+eyMUehxm5htmtuhsI87kQ+1YwdMoA0FcOl2zUfD1+f44BREissbGMSm4UoDFvN+b&#10;YaHdhXd03kcjEoRDgQqqGNtCylBWZDGMXEucvF/nLcYkvZHa4yXBbSPHWZZLizWnhQpbequoPO5P&#10;VsHr8Xu3nZjpxrf588dq+HPIO3NQavDQLV9AROrif/ivvdYKJtkY7mfS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fbS3bHAAAA3AAAAA8AAAAAAAAAAAAAAAAAmAIAAGRy&#10;cy9kb3ducmV2LnhtbFBLBQYAAAAABAAEAPUAAACMAwAAAAA=&#10;" strokeweight="1pt"/>
                      <v:rect id="Rectangle 1041" o:spid="_x0000_s1815" style="position:absolute;left:239;width:113;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u7ccA&#10;AADcAAAADwAAAGRycy9kb3ducmV2LnhtbESPQWsCMRSE74L/ITzBi9RsFVa7NUoVioVKQVsqvT02&#10;r9nFzcuSpLr990Yo9DjMzDfMYtXZRpzJh9qxgvtxBoK4dLpmo+Dj/fluDiJEZI2NY1LwSwFWy35v&#10;gYV2F97T+RCNSBAOBSqoYmwLKUNZkcUwdi1x8r6dtxiT9EZqj5cEt42cZFkuLdacFipsaVNReTr8&#10;WAXr0+f+bWbmr77NH3bb0dcx78xRqeGge3oEEamL/+G/9otWMMumcDuTjoBcX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7u3HAAAA3AAAAA8AAAAAAAAAAAAAAAAAmAIAAGRy&#10;cy9kb3ducmV2LnhtbFBLBQYAAAAABAAEAPUAAACMAwAAAAA=&#10;" strokeweight="1pt"/>
                      <v:rect id="Rectangle 1042" o:spid="_x0000_s1816" style="position:absolute;left:119;width:113;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8pXcYA&#10;AADcAAAADwAAAGRycy9kb3ducmV2LnhtbESPX0/CQBDE3038Dpc14U2uEkRSOAhiGnyUPwmvS29p&#10;q7292ltK9dN7JiY+TmbmN5n5sne16qgNlWcDD8MEFHHubcWFgcM+u5+CCoJssfZMBr4owHJxezPH&#10;1Porb6nbSaEihEOKBkqRJtU65CU5DEPfEEfv7FuHEmVbaNviNcJdrUdJMtEOK44LJTa0Lin/2F2c&#10;gdNIT966z/fs5Xmdy2O2Osrm+2jM4K5fzUAJ9fIf/mu/WgNPyRh+z8Qjo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8pXcYAAADcAAAADwAAAAAAAAAAAAAAAACYAgAAZHJz&#10;L2Rvd25yZXYueG1sUEsFBgAAAAAEAAQA9QAAAIsDAAAAAA==&#10;" fillcolor="black" strokeweight="1pt"/>
                      <v:rect id="Rectangle 1043" o:spid="_x0000_s1817" style="position:absolute;left:359;width:113;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MxsUA&#10;AADcAAAADwAAAGRycy9kb3ducmV2LnhtbESPQWvCQBSE74X+h+UVvNVNBW2JrmItQY+tFbw+s88k&#10;mn2bZp8x7a/vFoQeh5n5hpktelerjtpQeTbwNExAEefeVlwY2H1mjy+ggiBbrD2TgW8KsJjf380w&#10;tf7KH9RtpVARwiFFA6VIk2od8pIchqFviKN39K1DibIttG3xGuGu1qMkmWiHFceFEhtalZSftxdn&#10;4DDSk/fu65S9va5yGWfLvax/9sYMHvrlFJRQL//hW3tjDTwnY/g7E4+Anv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w4zGxQAAANwAAAAPAAAAAAAAAAAAAAAAAJgCAABkcnMv&#10;ZG93bnJldi54bWxQSwUGAAAAAAQABAD1AAAAigMAAAAA&#10;" fillcolor="black" strokeweight="1pt"/>
                      <v:rect id="Rectangle 1044" o:spid="_x0000_s1818" style="position:absolute;left:479;width:113;height: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BNdccA&#10;AADcAAAADwAAAGRycy9kb3ducmV2LnhtbESPT2sCMRTE74V+h/AKXopm7WHV1SitUBRaCv6h0ttj&#10;88wubl6WJOr22xuh0OMwM79hZovONuJCPtSOFQwHGQji0umajYL97r0/BhEissbGMSn4pQCL+ePD&#10;DAvtrryhyzYakSAcClRQxdgWUoayIoth4Fri5B2dtxiT9EZqj9cEt418ybJcWqw5LVTY0rKi8rQ9&#10;WwVvp+/N18iMP3ybTz5Xzz+HvDMHpXpP3esURKQu/of/2mutYJTlcD+TjoCc3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jgTXXHAAAA3AAAAA8AAAAAAAAAAAAAAAAAmAIAAGRy&#10;cy9kb3ducmV2LnhtbFBLBQYAAAAABAAEAPUAAACMAwAAAAA=&#10;" strokeweight="1pt"/>
                    </v:group>
                    <v:group id="Group 1045" o:spid="_x0000_s1819" style="position:absolute;width:274;height:220" coordsize="434,2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bA0MUAAADcAAAADwAAAGRycy9kb3ducmV2LnhtbESPT4vCMBTE74LfITzB&#10;m6ZVdl26RhFR8SAL/oFlb4/m2Rabl9LEtn77jSB4HGbmN8x82ZlSNFS7wrKCeByBIE6tLjhTcDlv&#10;R18gnEfWWFomBQ9ysFz0e3NMtG35SM3JZyJA2CWoIPe+SqR0aU4G3dhWxMG72tqgD7LOpK6xDXBT&#10;ykkUfUqDBYeFHCta55TeTnejYNdiu5rGm+Zwu64ff+ePn99DTEoNB93qG4Snzr/Dr/ZeK5hF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JmwNDFAAAA3AAA&#10;AA8AAAAAAAAAAAAAAAAAqgIAAGRycy9kb3ducmV2LnhtbFBLBQYAAAAABAAEAPoAAACcAwAAAAA=&#10;">
                      <v:line id="Line 1046" o:spid="_x0000_s1820" style="position:absolute;rotation:5728225fd;visibility:visible;mso-wrap-style:square" from="340,48" to="342,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J2EcMAAADcAAAADwAAAGRycy9kb3ducmV2LnhtbERPPW/CMBDdkfofrKvERpwyFJRiEKIq&#10;RepQkYSh2xEfsdX4HMUG0n9fD5U6Pr3v1WZ0nbjREKxnBU9ZDoK48dpyq6Cu3mZLECEia+w8k4If&#10;CrBZP0xWWGh/5yPdytiKFMKhQAUmxr6QMjSGHIbM98SJu/jBYUxwaKUe8J7CXSfnef4sHVpODQZ7&#10;2hlqvsurU2Dle3vev9qqPn1dtd6ZCy8+PpWaPo7bFxCRxvgv/nMftIJFntamM+kI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dhHDAAAA3AAAAA8AAAAAAAAAAAAA&#10;AAAAoQIAAGRycy9kb3ducmV2LnhtbFBLBQYAAAAABAAEAPkAAACRAwAAAAA=&#10;" strokeweight="1pt"/>
                      <v:shape id="未知" o:spid="_x0000_s1821" style="position:absolute;left:4;top:-4;width:260;height:267;rotation:5728225fd;visibility:visible;mso-wrap-style:square;v-text-anchor:top" coordsize="116,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SW88YA&#10;AADcAAAADwAAAGRycy9kb3ducmV2LnhtbESP3WrCQBSE7wu+w3IEb4putOJPdBURlEKhEG3x9pg9&#10;JsHs2ZhdY/r23YLQy2FmvmGW69aUoqHaFZYVDAcRCOLU6oIzBV/HXX8GwnlkjaVlUvBDDtarzssS&#10;Y20fnFBz8JkIEHYxKsi9r2IpXZqTQTewFXHwLrY26IOsM6lrfAS4KeUoiibSYMFhIceKtjml18Pd&#10;KHhtbLW7vSV795F8ns7j7z3P0pFSvW67WYDw1Pr/8LP9rhVMozn8nQ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6SW88YAAADcAAAADwAAAAAAAAAAAAAAAACYAgAAZHJz&#10;L2Rvd25yZXYueG1sUEsFBgAAAAAEAAQA9QAAAIsDAAAAAA==&#10;" path="m58,v32,,58,26,58,58c116,91,90,117,58,117,26,117,,91,,58,,56,,53,,51e" filled="f" strokeweight="1pt">
                        <v:path arrowok="t" o:connecttype="custom" o:connectlocs="130,0;260,132;130,267;0,132;0,116" o:connectangles="0,0,0,0,0"/>
                      </v:shape>
                    </v:group>
                  </v:group>
                  <v:group id="Group 1048" o:spid="_x0000_s1822" style="position:absolute;left:600;width:2140;height:628" coordsize="5610,16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bOecMAAADcAAAADwAAAGRycy9kb3ducmV2LnhtbERPy2rCQBTdF/yH4Qru&#10;mkkqbSU6ioS2dCEFTUHcXTLXJJi5EzLTPP6+sxBcHs57sxtNI3rqXG1ZQRLFIIgLq2suFfzmn88r&#10;EM4ja2wsk4KJHOy2s6cNptoOfKT+5EsRQtilqKDyvk2ldEVFBl1kW+LAXW1n0AfYlVJ3OIRw08iX&#10;OH6TBmsODRW2lFVU3E5/RsHXgMN+mXz0h9s1my7568/5kJBSi/m4X4PwNPqH+O7+1gr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4Vs55wwAAANwAAAAP&#10;AAAAAAAAAAAAAAAAAKoCAABkcnMvZG93bnJldi54bWxQSwUGAAAAAAQABAD6AAAAmgMAAAAA&#10;">
                    <v:group id="Group 1049" o:spid="_x0000_s1823" style="position:absolute;left:3522;width:2088;height:1551" coordsize="2088,15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pr4sUAAADcAAAADwAAAGRycy9kb3ducmV2LnhtbESPQWvCQBSE7wX/w/KE&#10;3upmlbYSXUWklh5EqAri7ZF9JsHs25DdJvHfu4LQ4zAz3zDzZW8r0VLjS8ca1CgBQZw5U3Ku4XjY&#10;vE1B+IBssHJMGm7kYbkYvMwxNa7jX2r3IRcRwj5FDUUIdSqlzwqy6EeuJo7exTUWQ5RNLk2DXYTb&#10;So6T5ENaLDkuFFjTuqDsuv+zGr477FYT9dVur5f17Xx43522irR+HfarGYhAffgPP9s/RsOn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aa+LFAAAA3AAA&#10;AA8AAAAAAAAAAAAAAAAAqgIAAGRycy9kb3ducmV2LnhtbFBLBQYAAAAABAAEAPoAAACcAwAAAAA=&#10;">
                      <v:shape id="未知" o:spid="_x0000_s1824" style="position:absolute;left:78;top:298;width:2010;height:989;visibility:visible;mso-wrap-style:square;v-text-anchor:top" coordsize="2010,9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vFxMUA&#10;AADcAAAADwAAAGRycy9kb3ducmV2LnhtbESPQWvCQBSE70L/w/IKvTWbSIkxukpRWlp6EBMPHh/Z&#10;ZxKafRuyq0n/fbdQ8DjMzDfMejuZTtxocK1lBUkUgyCurG65VnAq354zEM4ja+wsk4IfcrDdPMzW&#10;mGs78pFuha9FgLDLUUHjfZ9L6aqGDLrI9sTBu9jBoA9yqKUecAxw08l5HKfSYMthocGedg1V38XV&#10;KEg/i+R6+Hp35ykrafmykHvfS6WeHqfXFQhPk7+H/9sfWsEimcPfmXA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a8XExQAAANwAAAAPAAAAAAAAAAAAAAAAAJgCAABkcnMv&#10;ZG93bnJldi54bWxQSwUGAAAAAAQABAD1AAAAigMAAAAA&#10;" path="m30,939v29,44,43,34,90,50c295,977,464,965,640,959,750,886,905,890,1030,859v105,-26,172,-5,240,-20c1338,824,1387,787,1440,769v53,-18,63,-18,150,-40c1709,711,1855,709,1960,639v10,-30,20,-60,30,-90c1993,539,1997,529,2000,519v3,-10,10,-30,10,-30c2007,406,2008,322,2000,239v-5,-50,-38,-75,-50,-120c1925,26,1954,55,1900,19v-47,16,-87,-19,-130,c1738,24,1738,34,1710,49v-18,12,-92,48,-110,60c1590,116,1521,134,1510,139v-97,43,-101,87,-200,120c1242,282,1190,299,1130,339v-10,7,-19,16,-30,20c1080,366,1040,379,1040,379v-7,10,-10,24,-20,30c1002,420,978,417,960,429v-20,13,-37,32,-60,40c890,472,879,474,870,479v-21,12,-37,32,-60,40c756,537,714,561,660,579v-23,8,-37,32,-60,40c511,649,421,674,330,699v-52,14,-104,34,-150,60c159,771,143,791,120,799,87,810,30,849,30,849v-30,45,-16,42,,90xe" fillcolor="#f96" stroked="f">
                        <v:path arrowok="t" o:connecttype="custom" o:connectlocs="30,939;120,989;640,959;1030,859;1270,839;1440,769;1590,729;1960,639;1990,549;2000,519;2010,489;2000,239;1950,119;1900,19;1770,19;1710,49;1600,109;1510,139;1310,259;1130,339;1100,359;1040,379;1020,409;960,429;900,469;870,479;810,519;660,579;600,619;330,699;180,759;120,799;30,849;30,939" o:connectangles="0,0,0,0,0,0,0,0,0,0,0,0,0,0,0,0,0,0,0,0,0,0,0,0,0,0,0,0,0,0,0,0,0,0"/>
                      </v:shape>
                      <v:shape id="未知" o:spid="_x0000_s1825" style="position:absolute;width:2011;height:1242;visibility:visible;mso-wrap-style:square;v-text-anchor:top" coordsize="2331,12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lPsQA&#10;AADcAAAADwAAAGRycy9kb3ducmV2LnhtbESPS2vDMBCE74X8B7GFXkIt24G4uFFCSCnkmEfb89ba&#10;2qbWyliqH/n1USDQ4zAz3zCrzWga0VPnassKkigGQVxYXXOp4OP8/vwCwnlkjY1lUjCRg8169rDC&#10;XNuBj9SffCkChF2OCirv21xKV1Rk0EW2JQ7ej+0M+iC7UuoOhwA3jUzjeCkN1hwWKmxpV1Hxe/oz&#10;CnRq+u+U6e0wN9nu8kVJOuGnUk+P4/YVhKfR/4fv7b1WkCULuJ0JR0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5T7EAAAA3AAAAA8AAAAAAAAAAAAAAAAAmAIAAGRycy9k&#10;b3ducmV2LnhtbFBLBQYAAAAABAAEAPUAAACJAwAAAAA=&#10;" path="m100,1274v-21,-10,36,19,21,3c100,1254,21,1147,21,1147v-8,-34,,-49,,-110c31,937,,897,31,807v,,,20,10,-40c52,757,74,691,91,687,130,638,242,515,278,472v11,-14,17,-30,32,-41c339,409,407,377,407,377,467,336,615,228,671,187v27,-24,38,-44,75,-55c816,113,885,42,951,17v47,-17,87,6,135,-7c1102,6,1151,7,1151,7v93,11,187,7,275,43c1474,71,1521,99,1571,118v104,38,79,18,178,41c1814,174,1878,196,1943,214v176,48,-91,-30,97,40c2040,254,2161,288,2185,295v33,10,65,18,97,27c2299,326,2331,336,2331,336e" fillcolor="#f96" strokeweight="1pt">
                        <v:path arrowok="t" o:connecttype="custom" o:connectlocs="86,1224;104,1227;18,1102;18,996;27,775;35,737;79,660;240,453;267,414;351,362;579,180;644,127;820,16;937,10;993,7;1230,48;1355,113;1509,153;1676,206;1760,244;1885,283;1969,309;2011,323" o:connectangles="0,0,0,0,0,0,0,0,0,0,0,0,0,0,0,0,0,0,0,0,0,0,0"/>
                      </v:shape>
                      <v:shape id="未知" o:spid="_x0000_s1826" style="position:absolute;left:321;top:506;width:797;height:550;visibility:visible;mso-wrap-style:square;v-text-anchor:top" coordsize="924,5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s8RMUA&#10;AADcAAAADwAAAGRycy9kb3ducmV2LnhtbESPW2vCQBSE34X+h+UUfNONWi+krlKUQh69FKpvp9lj&#10;NjR7NmS3Jv77riD4OMzMN8xy3dlKXKnxpWMFo2ECgjh3uuRCwdfxc7AA4QOyxsoxKbiRh/XqpbfE&#10;VLuW93Q9hEJECPsUFZgQ6lRKnxuy6IeuJo7exTUWQ5RNIXWDbYTbSo6TZCYtlhwXDNa0MZT/Hv6s&#10;go05nXFip7f2km3bXa6z75+9U6r/2n28gwjUhWf40c60gvnoDe5n4h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mzxExQAAANwAAAAPAAAAAAAAAAAAAAAAAJgCAABkcnMv&#10;ZG93bnJldi54bWxQSwUGAAAAAAQABAD1AAAAigMAAAAA&#10;" path="m,573v24,-7,132,-42,170,-50c208,515,210,525,230,523v20,-2,27,-8,60,-10c323,511,395,515,430,513v18,-5,35,-5,70,-10c535,498,590,510,640,483,673,473,780,323,800,343v30,-34,22,-42,30,-60c838,265,840,273,850,233,874,173,871,105,892,45,906,,892,4,924,4e" fillcolor="#f96" strokeweight="1pt">
                        <v:path arrowok="t" o:connecttype="custom" o:connectlocs="0,550;147,502;198,502;250,492;371,492;431,483;552,464;690,329;716,272;733,224;769,43;797,4" o:connectangles="0,0,0,0,0,0,0,0,0,0,0,0"/>
                      </v:shape>
                      <v:shape id="未知" o:spid="_x0000_s1827" style="position:absolute;left:257;top:395;width:788;height:617;visibility:visible;mso-wrap-style:square;v-text-anchor:top" coordsize="913,6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j1psUA&#10;AADcAAAADwAAAGRycy9kb3ducmV2LnhtbESPQWvCQBSE74L/YXkFb7qxotXUVaQQqIcejIXW2yP7&#10;TILZt2F3Nem/dwuCx2FmvmHW29404kbO15YVTCcJCOLC6ppLBd/HbLwE4QOyxsYyKfgjD9vNcLDG&#10;VNuOD3TLQykihH2KCqoQ2lRKX1Rk0E9sSxy9s3UGQ5SulNphF+Gmka9JspAGa44LFbb0UVFxya9G&#10;gc0uP4fzyXWr8mt+7faz5neZZ0qNXvrdO4hAfXiGH+1PreBtOof/M/EIyM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PWmxQAAANwAAAAPAAAAAAAAAAAAAAAAAJgCAABkcnMv&#10;ZG93bnJldi54bWxQSwUGAAAAAAQABAD1AAAAigMAAAAA&#10;" path="m28,642c23,627,26,571,23,546,19,520,,491,3,486v12,-9,25,37,40,30c70,501,140,449,173,416v14,-26,70,-100,70,-100c238,289,185,293,193,266v5,-16,-49,-56,-30,-60c177,201,208,258,223,276v15,18,2,42,30,40c281,314,340,299,393,266,508,233,495,159,573,116,584,89,504,,533,16v16,10,22,94,40,100c603,129,733,146,713,136v32,-5,111,-6,140,-20c872,106,913,28,913,6e" fillcolor="#f96" strokeweight="1pt">
                        <v:path arrowok="t" o:connecttype="custom" o:connectlocs="24,617;20,525;3,467;37,496;149,400;210,304;167,256;141,198;192,265;218,304;339,256;495,111;460,15;495,111;615,131;736,111;788,6" o:connectangles="0,0,0,0,0,0,0,0,0,0,0,0,0,0,0,0,0"/>
                      </v:shape>
                      <v:shape id="未知" o:spid="_x0000_s1828" style="position:absolute;left:144;top:1173;width:781;height:378;visibility:visible;mso-wrap-style:square;v-text-anchor:top" coordsize="90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hRjMQA&#10;AADcAAAADwAAAGRycy9kb3ducmV2LnhtbESPQWuDQBSE74X8h+UVcqurOZhi3YTQkNBLILXp/eG+&#10;qtF9K+7W6L/PBgo9DjPzDZNvJ9OJkQbXWFaQRDEI4tLqhisFl6/DyysI55E1dpZJwUwOtpvFU46Z&#10;tjf+pLHwlQgQdhkqqL3vMyldWZNBF9meOHg/djDogxwqqQe8Bbjp5CqOU2mw4bBQY0/vNZVt8WsU&#10;nNvva3/dHU/jPt23vLp087FJlFo+T7s3EJ4m/x/+a39oBeskhceZcAT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oUYzEAAAA3AAAAA8AAAAAAAAAAAAAAAAAmAIAAGRycy9k&#10;b3ducmV2LnhtbFBLBQYAAAAABAAEAPUAAACJAwAAAAA=&#10;" path="m38,118c43,149,,260,32,278v60,34,133,-15,178,-41c236,172,231,134,308,118v-11,14,38,5,30,20c324,164,275,292,275,292v40,102,83,55,183,26c532,225,519,280,548,208v-5,-18,34,-93,40,-110c591,85,648,79,658,98v10,19,-12,77,-12,112c641,247,644,287,658,308v14,21,52,25,70,30c750,359,748,351,768,338v20,-13,58,-30,80,-80c870,208,890,76,898,38v8,-38,,-8,,-10e" fillcolor="#f96" strokeweight="1pt">
                        <v:path arrowok="t" o:connecttype="custom" o:connectlocs="33,113;28,267;181,227;266,113;291,132;237,280;395,305;472,200;507,94;567,94;557,201;567,295;628,324;662,324;731,248;774,36;774,27" o:connectangles="0,0,0,0,0,0,0,0,0,0,0,0,0,0,0,0,0"/>
                      </v:shape>
                      <v:shape id="未知" o:spid="_x0000_s1829" style="position:absolute;left:470;top:533;width:461;height:422;visibility:visible;mso-wrap-style:square;v-text-anchor:top" coordsize="500,4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XS18YA&#10;AADcAAAADwAAAGRycy9kb3ducmV2LnhtbESP3WrCQBSE74W+w3IKvdNNpFQbXSUIQqA/oBb08pA9&#10;JsHs2bC7xrRP3y0UvBxm5htmuR5MK3pyvrGsIJ0kIIhLqxuuFHwdtuM5CB+QNbaWScE3eVivHkZL&#10;zLS98Y76fahEhLDPUEEdQpdJ6cuaDPqJ7Yijd7bOYIjSVVI7vEW4aeU0SV6kwYbjQo0dbWoqL/ur&#10;UfA8P6auSPO3n2ORf7y+l6fPngqlnh6HfAEi0BDu4f92oRXM0h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XS18YAAADcAAAADwAAAAAAAAAAAAAAAACYAgAAZHJz&#10;L2Rvd25yZXYueG1sUEsFBgAAAAAEAAQA9QAAAIsDAAAAAA==&#10;" path="m,439c40,389,160,298,60,269,29,261,42,223,10,219v8,-6,77,65,120,70c173,294,260,229,270,249v74,-93,29,-86,58,-158c323,68,312,,312,23v,37,8,74,16,109c338,175,453,200,500,219e" fillcolor="#f96" strokeweight="1pt">
                        <v:path arrowok="t" o:connecttype="custom" o:connectlocs="0,422;55,259;9,211;120,278;249,239;302,87;288,22;302,127;461,211" o:connectangles="0,0,0,0,0,0,0,0,0"/>
                      </v:shape>
                      <v:shape id="未知" o:spid="_x0000_s1830" style="position:absolute;left:364;top:862;width:1665;height:406;visibility:visible;mso-wrap-style:square;v-text-anchor:top" coordsize="1930,4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SkMsMA&#10;AADcAAAADwAAAGRycy9kb3ducmV2LnhtbERPy2rCQBTdF/oPwxW6qxP7MBIzSinY6kbxgW4vmZtJ&#10;aOZOyEw19eudRcHl4bzzeW8bcabO144VjIYJCOLC6ZqNgsN+8TwB4QOyxsYxKfgjD/PZ40OOmXYX&#10;3tJ5F4yIIewzVFCF0GZS+qIii37oWuLIla6zGCLsjNQdXmK4beRLkoylxZpjQ4UtfVZU/Ox+rYKv&#10;sn03erVevF0nx28apyezeT0p9TToP6YgAvXhLv53L7WCdBTXxjPxCM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0SkMsMAAADcAAAADwAAAAAAAAAAAAAAAACYAgAAZHJzL2Rv&#10;d25yZXYueG1sUEsFBgAAAAAEAAQA9QAAAIgDAAAAAA==&#10;" path="m,422v92,-4,184,-6,275,-14c375,400,670,347,740,317v136,-13,277,12,350,10c1156,326,1135,330,1150,327v15,-3,8,-13,30,-20c1202,300,1223,310,1280,287v63,-23,208,-103,240,-120c1552,150,1463,214,1470,187v48,-17,82,-173,90,-180c1568,,1533,122,1520,147v-13,25,-108,15,-40,10c1548,152,1836,125,1930,117e" fillcolor="#f96" strokeweight="1pt">
                        <v:path arrowok="t" o:connecttype="custom" o:connectlocs="0,406;237,393;638,305;940,315;992,315;1018,295;1104,276;1311,161;1268,180;1346,7;1311,141;1277,151;1665,113" o:connectangles="0,0,0,0,0,0,0,0,0,0,0,0,0"/>
                      </v:shape>
                    </v:group>
                    <v:group id="Group 1057" o:spid="_x0000_s1831" style="position:absolute;top:747;width:3793;height:900" coordsize="1475,3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xn5MYAAADcAAAADwAAAGRycy9kb3ducmV2LnhtbESPW2vCQBSE3wv9D8sp&#10;+KabVOwlzSoiVXwQobFQ+nbInlwwezZk1yT+e7cg9HGYmW+YdDWaRvTUudqygngWgSDOra65VPB9&#10;2k7fQDiPrLGxTAqu5GC1fHxIMdF24C/qM1+KAGGXoILK+zaR0uUVGXQz2xIHr7CdQR9kV0rd4RDg&#10;ppHPUfQiDdYcFipsaVNRfs4uRsFuwGE9jz/7w7nYXH9Pi+PPISalJk/j+gOEp9H/h+/tvVbwG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bGfkxgAAANwA&#10;AAAPAAAAAAAAAAAAAAAAAKoCAABkcnMvZG93bnJldi54bWxQSwUGAAAAAAQABAD6AAAAnQMAAAAA&#10;">
                      <v:rect id="Rectangle 1058" o:spid="_x0000_s1832" style="position:absolute;left:53;top:30;width:1150;height: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79qr8A&#10;AADcAAAADwAAAGRycy9kb3ducmV2LnhtbERPTYvCMBC9C/6HMAveNN0KunSbigiCF9G1Zc9DMzZl&#10;m0lpotZ/bw7CHh/vO9+MthN3GnzrWMHnIgFBXDvdcqOgKvfzLxA+IGvsHJOCJ3nYFNNJjpl2D/6h&#10;+yU0Ioawz1CBCaHPpPS1IYt+4XriyF3dYDFEODRSD/iI4baTaZKspMWWY4PBnnaG6r/LzSroxnNJ&#10;JlTLa6JtezqWv8ttlSo1+xi33yACjeFf/HYftIJ1GufHM/EIyO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4Pv2qvwAAANwAAAAPAAAAAAAAAAAAAAAAAJgCAABkcnMvZG93bnJl&#10;di54bWxQSwUGAAAAAAQABAD1AAAAhAMAAAAA&#10;" fillcolor="#555">
                        <v:fill color2="silver" rotate="t" focus="50%" type="gradient"/>
                      </v:rect>
                      <v:group id="Group 1059" o:spid="_x0000_s1833" style="position:absolute;left:1265;top:78;width:210;height:212" coordsize="9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XahX8QAAADcAAAADwAAAGRycy9kb3ducmV2LnhtbESPQYvCMBSE78L+h/AW&#10;vGlaF12pRhHZFQ8iqAvi7dE822LzUppsW/+9EQSPw8x8w8yXnSlFQ7UrLCuIhxEI4tTqgjMFf6ff&#10;wRSE88gaS8uk4E4OlouP3hwTbVs+UHP0mQgQdgkqyL2vEildmpNBN7QVcfCutjbog6wzqWtsA9yU&#10;chRFE2mw4LCQY0XrnNLb8d8o2LTYrr7in2Z3u67vl9N4f97FpFT/s1vNQHjq/Dv8am+1gu9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XahX8QAAADcAAAA&#10;DwAAAAAAAAAAAAAAAACqAgAAZHJzL2Rvd25yZXYueG1sUEsFBgAAAAAEAAQA+gAAAJsDAAAAAA==&#10;">
                        <v:shape id="未知" o:spid="_x0000_s1834" style="position:absolute;top:1;width:97;height:97;visibility:visible;mso-wrap-style:square;v-text-anchor:top" coordsize="377,3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2H8cA&#10;AADcAAAADwAAAGRycy9kb3ducmV2LnhtbESPQWvCQBSE74L/YXkFL1I3DbRK6ioSGrAHD7X24O2R&#10;fc2GZt+G7Cam/vquIPQ4zMw3zHo72kYM1PnasYKnRQKCuHS65krB6bN4XIHwAVlj45gU/JKH7WY6&#10;WWOm3YU/aDiGSkQI+wwVmBDaTEpfGrLoF64ljt636yyGKLtK6g4vEW4bmSbJi7RYc1ww2FJuqPw5&#10;9lbBvDVSPvfnYnUY87fz1R/ev65BqdnDuHsFEWgM/+F7e68VLNMUbmfiEZCb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l9h/HAAAA3AAAAA8AAAAAAAAAAAAAAAAAmAIAAGRy&#10;cy9kb3ducmV2LnhtbFBLBQYAAAAABAAEAPUAAACMAwAAAAA=&#10;" path="m,188c,84,84,,188,,292,,377,84,377,188v,104,-85,189,-189,189c84,377,,292,,188xm60,188v,71,58,129,128,129c259,317,317,259,317,188,317,118,259,60,188,60,118,60,60,118,60,188xe" fillcolor="silver">
                          <v:path arrowok="t" o:connecttype="custom" o:connectlocs="0,48;48,0;97,48;48,97;0,48;15,48;48,82;82,48;48,15;15,48" o:connectangles="0,0,0,0,0,0,0,0,0,0"/>
                          <o:lock v:ext="edit" verticies="t"/>
                        </v:shape>
                        <v:shape id="未知" o:spid="_x0000_s1835" style="position:absolute;width:97;height:98;visibility:visible;mso-wrap-style:square;v-text-anchor:top" coordsize="377,3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28zcAA&#10;AADcAAAADwAAAGRycy9kb3ducmV2LnhtbESPQavCMBCE74L/IazgTVP1oVKNUgTBg5eqeF6atS02&#10;m9LEtv57IzzwOMzMN8x235tKtNS40rKC2TQCQZxZXXKu4HY9TtYgnEfWWFkmBW9ysN8NB1uMte04&#10;pfbicxEg7GJUUHhfx1K6rCCDbmpr4uA9bGPQB9nkUjfYBbip5DyKltJgyWGhwJoOBWXPy8so+EvX&#10;MpX9MU2uyUq/2nvW8eys1HjUJxsQnnr/C/+3T1rBar6A75lwBOTu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28zcAAAADcAAAADwAAAAAAAAAAAAAAAACYAgAAZHJzL2Rvd25y&#10;ZXYueG1sUEsFBgAAAAAEAAQA9QAAAIUDAAAAAA==&#10;" path="m,188c,84,84,,188,,292,,377,84,377,188v,104,-85,189,-189,189c84,377,,292,,188xm60,188v,71,58,129,128,129c259,317,317,259,317,188,317,118,259,60,188,60,118,60,60,118,60,188xe" fillcolor="silver" strokeweight=".65pt">
                          <v:stroke endcap="round"/>
                          <v:path arrowok="t" o:connecttype="custom" o:connectlocs="0,49;48,0;97,49;48,98;0,49;15,49;48,82;82,49;48,16;15,49" o:connectangles="0,0,0,0,0,0,0,0,0,0"/>
                          <o:lock v:ext="edit" verticies="t"/>
                        </v:shape>
                      </v:group>
                      <v:rect id="Rectangle 1062" o:spid="_x0000_s1836" style="position:absolute;left:1203;width:57;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gBdccA&#10;AADcAAAADwAAAGRycy9kb3ducmV2LnhtbESP3UrEMBSE7wXfIRzBO5ta6g+1aZFldXVR0a3g7aE5&#10;ttXmpDTZbt2n3wiCl8PMfMPk5Wx6MdHoOssKzqMYBHFtdceNgvfq7uwahPPIGnvLpOCHHJTF8VGO&#10;mbY7fqNp4xsRIOwyVNB6P2RSurolgy6yA3HwPu1o0Ac5NlKPuAtw08skji+lwY7DQosDLVqqvzdb&#10;o6CS671Zv1Svz4/b5OIpvV99NcsPpU5P5tsbEJ5m/x/+az9oBVdJCr9nwhGQx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oAXXHAAAA3AAAAA8AAAAAAAAAAAAAAAAAmAIAAGRy&#10;cy9kb3ducmV2LnhtbFBLBQYAAAAABAAEAPUAAACMAwAAAAA=&#10;" fillcolor="black">
                        <v:fill color2="silver" rotate="t" focus="50%" type="gradient"/>
                      </v:rect>
                      <v:rect id="Rectangle 1063" o:spid="_x0000_s1837" style="position:absolute;top:10;width:57;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YQcYA&#10;AADcAAAADwAAAGRycy9kb3ducmV2LnhtbESPT2vCQBTE70K/w/IK3nRjILZGVymFYg9S/Hvw9sy+&#10;Jml334bs1sRv3xUKPQ4z8xtmseqtEVdqfe1YwWScgCAunK65VHA8vI2eQfiArNE4JgU38rBaPgwW&#10;mGvX8Y6u+1CKCGGfo4IqhCaX0hcVWfRj1xBH79O1FkOUbSl1i12EWyPTJJlKizXHhQobeq2o+N7/&#10;WAXufLLrcrZNs4v5mMgL+o352ig1fOxf5iAC9eE//Nd+1wqe0gzuZ+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2YQcYAAADcAAAADwAAAAAAAAAAAAAAAACYAgAAZHJz&#10;L2Rvd25yZXYueG1sUEsFBgAAAAAEAAQA9QAAAIsDAAAAAA==&#10;" fillcolor="#4f4f4f">
                        <v:fill color2="silver" rotate="t" focus="50%" type="gradient"/>
                      </v:rect>
                      <v:rect id="Rectangle 1064" o:spid="_x0000_s1838" style="position:absolute;left:1243;top:150;width:73;height: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YMUA&#10;AADcAAAADwAAAGRycy9kb3ducmV2LnhtbESPQWvCQBSE7wX/w/IEb7pR0NroKlJqqVAQbcDrY/c1&#10;Cc2+DdmNSfvrXUHocZiZb5j1treVuFLjS8cKppMEBLF2puRcQfa1Hy9B+IBssHJMCn7Jw3YzeFpj&#10;alzHJ7qeQy4ihH2KCooQ6lRKrwuy6CeuJo7et2sshiibXJoGuwi3lZwlyUJaLDkuFFjTa0H659xa&#10;BfqlPXQ5H474l/n5+6V905/zTKnRsN+tQATqw3/40f4wCp5nC7ifiUdAb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799gxQAAANwAAAAPAAAAAAAAAAAAAAAAAJgCAABkcnMv&#10;ZG93bnJldi54bWxQSwUGAAAAAAQABAD1AAAAigMAAAAA&#10;" fillcolor="silver"/>
                    </v:group>
                    <v:shape id="未知" o:spid="_x0000_s1839" style="position:absolute;left:3611;top:1052;width:306;height:239;visibility:visible;mso-wrap-style:square;v-text-anchor:top" coordsize="354,2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3op8MA&#10;AADcAAAADwAAAGRycy9kb3ducmV2LnhtbESP3WoCMRSE7wXfIRyhd5pVSpWtUaQguEgFf6C3h81x&#10;s7g5STdR17c3QqGXw8x8w8yXnW3EjdpQO1YwHmUgiEuna64UnI7r4QxEiMgaG8ek4EEBlot+b465&#10;dnfe0+0QK5EgHHJUYGL0uZShNGQxjJwnTt7ZtRZjkm0ldYv3BLeNnGTZh7RYc1ow6OnLUHk5XK2C&#10;C2929P5b4H7rtd7+mGL1XXil3gbd6hNEpC7+h//aG61gOpnC60w6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3op8MAAADcAAAADwAAAAAAAAAAAAAAAACYAgAAZHJzL2Rv&#10;d25yZXYueG1sUEsFBgAAAAAEAAQA9QAAAIgDAAAAAA==&#10;" path="m242,27c226,17,213,,194,,160,,97,27,97,27,86,40,43,64,31,74,18,85,26,81,16,95,3,115,5,139,,163v5,27,,19,21,41c32,215,74,245,91,244v13,5,20,-12,40,-10c148,234,164,242,191,244v27,2,78,5,100,c313,239,313,241,321,214v-5,-54,33,-77,20,-130c326,20,263,9,242,27xe" fillcolor="#fc9" strokeweight="1pt">
                      <v:path arrowok="t" o:connecttype="custom" o:connectlocs="209,26;168,0;84,26;27,71;14,91;0,156;18,196;79,234;113,225;165,234;252,234;277,205;295,81;209,26" o:connectangles="0,0,0,0,0,0,0,0,0,0,0,0,0,0"/>
                    </v:shape>
                  </v:group>
                </v:group>
                <v:group id="Group 1066" o:spid="_x0000_s1840" style="position:absolute;left:7139;top:7980;width:762;height:378" coordsize="822,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wIwsIAAADcAAAADwAAAGRycy9kb3ducmV2LnhtbERPTYvCMBC9C/sfwix4&#10;07SKunSNIrIuexDBuiDehmZsi82kNLGt/94cBI+P971c96YSLTWutKwgHkcgiDOrS84V/J92oy8Q&#10;ziNrrCyTggc5WK8+BktMtO34SG3qcxFC2CWooPC+TqR0WUEG3djWxIG72sagD7DJpW6wC+GmkpMo&#10;mkuDJYeGAmvaFpTd0rtR8Ntht5nGP+3+dt0+LqfZ4byPSanhZ7/5BuGp92/xy/2nFS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hMCMLCAAAA3AAAAA8A&#10;AAAAAAAAAAAAAAAAqgIAAGRycy9kb3ducmV2LnhtbFBLBQYAAAAABAAEAPoAAACZAwAAAAA=&#10;">
                  <v:group id="Group 1067" o:spid="_x0000_s1841" style="position:absolute;width:664;height:405" coordsize="280,2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CtWcYAAADcAAAADwAAAGRycy9kb3ducmV2LnhtbESPT2vCQBTE74LfYXmC&#10;t7qJ4p9GVxFR6UEK1ULp7ZF9JsHs25Bdk/jtu0LB4zAzv2FWm86UoqHaFZYVxKMIBHFqdcGZgu/L&#10;4W0BwnlkjaVlUvAgB5t1v7fCRNuWv6g5+0wECLsEFeTeV4mULs3JoBvZijh4V1sb9EHWmdQ1tgFu&#10;SjmOopk0WHBYyLGiXU7p7Xw3Co4ttttJvG9Ot+vu8XuZfv6cYlJqOOi2SxCeOv8K/7c/tIL5+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AK1ZxgAAANwA&#10;AAAPAAAAAAAAAAAAAAAAAKoCAABkcnMvZG93bnJldi54bWxQSwUGAAAAAAQABAD6AAAAnQMAAAAA&#10;">
                    <v:shape id="Picture 1068" o:spid="_x0000_s1842" type="#_x0000_t75" style="position:absolute;width:280;height:2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em3FAAAA3AAAAA8AAABkcnMvZG93bnJldi54bWxEj0FvwjAMhe9I/IfIk3aDdCAY6ggIENXY&#10;cWwcdrMar+3aOFWTle7f48MkLpYsP7/3vvV2cI3qqQuVZwNP0wQUce5txYWBz49ssgIVIrLFxjMZ&#10;+KMA2814tMbU+iu/U3+OhRITDikaKGNsU61DXpLDMPUtsdy+fecwytoV2nZ4FXPX6FmSLLXDiiWh&#10;xJYOJeX1+dcZqN++6tn+6HuZr0X+0y4uWbYw5vFh2L2AijTEu/j/+2QNPM+lvsAICOjN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6XptxQAAANwAAAAPAAAAAAAAAAAAAAAA&#10;AJ8CAABkcnMvZG93bnJldi54bWxQSwUGAAAAAAQABAD3AAAAkQMAAAAA&#10;">
                      <v:imagedata r:id="rId91" o:title="" grayscale="t"/>
                    </v:shape>
                    <v:rect id="Rectangle 1069" o:spid="_x0000_s1843" style="position:absolute;left:3;top:1;width:277;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IpQMMA&#10;AADcAAAADwAAAGRycy9kb3ducmV2LnhtbESPQYvCMBSE78L+h/AWvGlaCyrVKLuCqEd1WfH2bN62&#10;ZZuX0kRb/70RBI/DzHzDzJedqcSNGldaVhAPIxDEmdUl5wp+juvBFITzyBory6TgTg6Wi4/eHFNt&#10;W97T7eBzESDsUlRQeF+nUrqsIINuaGvi4P3ZxqAPssmlbrANcFPJURSNpcGSw0KBNa0Kyv4PV6Pg&#10;Et+TZDdtV9+bLXW/k/NmXeNJqf5n9zUD4anz7/CrvdUKJkkMzzPh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IpQMMAAADcAAAADwAAAAAAAAAAAAAAAACYAgAAZHJzL2Rv&#10;d25yZXYueG1sUEsFBgAAAAAEAAQA9QAAAIgDAAAAAA==&#10;" filled="f" strokeweight=".65pt">
                      <v:stroke endcap="round"/>
                    </v:rect>
                  </v:group>
                  <v:line id="Line 1070" o:spid="_x0000_s1844" style="position:absolute;flip:y;visibility:visible;mso-wrap-style:square" from="662,195" to="822,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P/1sYAAADcAAAADwAAAGRycy9kb3ducmV2LnhtbESPzWrCQBSF9wXfYbhCN8VMTMG2qaMU&#10;oVAKXWgLibtL5ppEM3dCZmLi2zsFweXh/Hyc5Xo0jThT52rLCuZRDIK4sLrmUsHf7+fsFYTzyBob&#10;y6TgQg7Wq8nDElNtB97SeedLEUbYpaig8r5NpXRFRQZdZFvi4B1sZ9AH2ZVSdziEcdPIJI4X0mDN&#10;gVBhS5uKitOuNwFy3JT7nyMV2VvWfg+L+dOQ571Sj9Px4x2Ep9Hfw7f2l1bw8pzA/5lwBOTq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Uj/9bGAAAA3AAAAA8AAAAAAAAA&#10;AAAAAAAAoQIAAGRycy9kb3ducmV2LnhtbFBLBQYAAAAABAAEAPkAAACUAwAAAAA=&#10;" strokeweight="1pt"/>
                </v:group>
                <v:group id="Group 1071" o:spid="_x0000_s1845" style="position:absolute;left:6895;top:8358;width:3089;height:256" coordsize="2510,1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MbsUAAADcAAAADwAAAGRycy9kb3ducmV2LnhtbESPT2vCQBTE7wW/w/KE&#10;3uomhlaJriKipQcR/APi7ZF9JsHs25Bdk/jtuwWhx2FmfsPMl72pREuNKy0riEcRCOLM6pJzBefT&#10;9mMKwnlkjZVlUvAkB8vF4G2OqbYdH6g9+lwECLsUFRTe16mULivIoBvZmjh4N9sY9EE2udQNdgFu&#10;KjmOoi9psOSwUGBN64Ky+/FhFHx32K2SeNPu7rf183r63F92MSn1PuxXMxCeev8ffrV/tIJJ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MxDG7FAAAA3AAA&#10;AA8AAAAAAAAAAAAAAAAAqgIAAGRycy9kb3ducmV2LnhtbFBLBQYAAAAABAAEAPoAAACcAwAAAAA=&#10;">
                  <v:line id="Line 1072" o:spid="_x0000_s1846" style="position:absolute;visibility:visible;mso-wrap-style:square" from="0,0" to="25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9yoIcUAAADcAAAADwAAAGRycy9kb3ducmV2LnhtbESP3WoCMRSE74W+QzgF72rWKtVujVK0&#10;QsUL8ecBjpvTzdbNyZKkuvXpTaHg5TAz3zCTWWtrcSYfKscK+r0MBHHhdMWlgsN++TQGESKyxtox&#10;KfilALPpQ2eCuXYX3tJ5F0uRIBxyVGBibHIpQ2HIYui5hjh5X85bjEn6UmqPlwS3tXzOshdpseK0&#10;YLChuaHitPuxClb+uD71r6WRR175j3qzeA32W6nuY/v+BiJSG+/h//anVjAaDOH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9yoIcUAAADcAAAADwAAAAAAAAAA&#10;AAAAAAChAgAAZHJzL2Rvd25yZXYueG1sUEsFBgAAAAAEAAQA+QAAAJMDAAAAAA==&#10;" strokeweight="1pt"/>
                  <v:rect id="Rectangle 1073" o:spid="_x0000_s1847" alt="宽上对角线" style="position:absolute;left:10;top:10;width:2490;height: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qUjMYA&#10;AADcAAAADwAAAGRycy9kb3ducmV2LnhtbESPT2vCQBTE74LfYXmCN92o+C+6ihULLQVR48XbI/tM&#10;QrNvY3bV+O27hUKPw8z8hlmuG1OKB9WusKxg0I9AEKdWF5wpOCfvvRkI55E1lpZJwYscrFft1hJj&#10;bZ98pMfJZyJA2MWoIPe+iqV0aU4GXd9WxMG72tqgD7LOpK7xGeCmlMMomkiDBYeFHCva5pR+n+5G&#10;wfzrtZmUb258vu2Gl2myrw7J50WpbqfZLEB4avx/+K/9oRVMR2P4PROOgFz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qUjMYAAADcAAAADwAAAAAAAAAAAAAAAACYAgAAZHJz&#10;L2Rvd25yZXYueG1sUEsFBgAAAAAEAAQA9QAAAIsDAAAAAA==&#10;" fillcolor="black" stroked="f">
                    <v:fill r:id="rId80" o:title="" type="pattern"/>
                  </v:rect>
                </v:group>
                <v:shape id="Text Box 1074" o:spid="_x0000_s1848" type="#_x0000_t202" style="position:absolute;left:7840;top:8612;width:888;height:3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56u8MA&#10;AADcAAAADwAAAGRycy9kb3ducmV2LnhtbESP3YrCMBSE7xd8h3AEbxZNXddWq1FWwcVbfx7g2Bzb&#10;YnNSmmjr25uFBS+HmfmGWa47U4kHNa60rGA8ikAQZ1aXnCs4n3bDGQjnkTVWlknBkxysV72PJaba&#10;tnygx9HnIkDYpaig8L5OpXRZQQbdyNbEwbvaxqAPssmlbrANcFPJryiKpcGSw0KBNW0Lym7Hu1Fw&#10;3bef03l7+fXn5PAdb7BMLvap1KDf/SxAeOr8O/zf3msFySS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56u8MAAADcAAAADwAAAAAAAAAAAAAAAACYAgAAZHJzL2Rv&#10;d25yZXYueG1sUEsFBgAAAAAEAAQA9QAAAIgDAAAAAA==&#10;" stroked="f">
                  <v:textbox>
                    <w:txbxContent>
                      <w:p w:rsidR="000E4A23" w:rsidRPr="001F0B32" w:rsidRDefault="000E4A23" w:rsidP="000E4A23">
                        <w:pPr>
                          <w:rPr>
                            <w:sz w:val="18"/>
                            <w:szCs w:val="18"/>
                          </w:rPr>
                        </w:pPr>
                        <w:r w:rsidRPr="001F0B32">
                          <w:rPr>
                            <w:rFonts w:hint="eastAsia"/>
                            <w:sz w:val="18"/>
                            <w:szCs w:val="18"/>
                          </w:rPr>
                          <w:t>图</w:t>
                        </w:r>
                        <w:r w:rsidRPr="001F0B32">
                          <w:rPr>
                            <w:rFonts w:hint="eastAsia"/>
                            <w:sz w:val="18"/>
                            <w:szCs w:val="18"/>
                          </w:rPr>
                          <w:t>20</w:t>
                        </w:r>
                      </w:p>
                    </w:txbxContent>
                  </v:textbox>
                </v:shape>
                <w10:anchorlock/>
              </v:group>
            </w:pict>
          </mc:Fallback>
        </mc:AlternateContent>
      </w:r>
    </w:p>
    <w:p w:rsidR="000E4A23" w:rsidRDefault="000E4A23" w:rsidP="000E4A23">
      <w:pPr>
        <w:pStyle w:val="p0"/>
        <w:spacing w:line="360" w:lineRule="auto"/>
        <w:ind w:firstLineChars="200" w:firstLine="420"/>
        <w:rPr>
          <w:rFonts w:ascii="宋体" w:hAnsi="宋体"/>
          <w:color w:val="000000"/>
        </w:rPr>
      </w:pPr>
    </w:p>
    <w:p w:rsidR="000E4A23" w:rsidRDefault="000E4A23" w:rsidP="000E4A23">
      <w:pPr>
        <w:pStyle w:val="p0"/>
        <w:spacing w:line="360" w:lineRule="auto"/>
        <w:ind w:firstLineChars="200" w:firstLine="420"/>
        <w:rPr>
          <w:rFonts w:ascii="宋体" w:hAnsi="宋体"/>
          <w:color w:val="000000"/>
        </w:rPr>
      </w:pPr>
    </w:p>
    <w:p w:rsidR="000E4A23" w:rsidRDefault="000E4A23" w:rsidP="000E4A23">
      <w:pPr>
        <w:pStyle w:val="p0"/>
        <w:spacing w:line="360" w:lineRule="auto"/>
        <w:ind w:firstLineChars="200" w:firstLine="420"/>
        <w:rPr>
          <w:color w:val="000000"/>
        </w:rPr>
      </w:pPr>
      <w:r>
        <w:rPr>
          <w:rFonts w:ascii="宋体" w:hAnsi="宋体" w:hint="eastAsia"/>
          <w:color w:val="000000"/>
        </w:rPr>
        <w:t>（</w:t>
      </w:r>
      <w:r w:rsidRPr="001F0B32">
        <w:rPr>
          <w:rFonts w:hAnsi="Times New Roman" w:hint="eastAsia"/>
          <w:color w:val="000000"/>
          <w:kern w:val="2"/>
        </w:rPr>
        <w:t>2</w:t>
      </w:r>
      <w:r>
        <w:rPr>
          <w:rFonts w:ascii="宋体" w:hAnsi="宋体" w:hint="eastAsia"/>
          <w:color w:val="000000"/>
        </w:rPr>
        <w:t>）</w:t>
      </w:r>
      <w:r>
        <w:rPr>
          <w:rFonts w:hint="eastAsia"/>
          <w:color w:val="000000"/>
        </w:rPr>
        <w:t>小华将木块沿竖直方向截去一半后，测得木块所受的滑动摩擦力为变为原来的一半</w:t>
      </w:r>
      <w:r>
        <w:rPr>
          <w:rFonts w:ascii="宋体" w:hAnsi="宋体" w:cs="宋体" w:hint="eastAsia"/>
          <w:color w:val="000000"/>
        </w:rPr>
        <w:t>。</w:t>
      </w:r>
      <w:r>
        <w:rPr>
          <w:rFonts w:hint="eastAsia"/>
          <w:color w:val="000000"/>
        </w:rPr>
        <w:t>他由此得出：滑动摩擦力的大小随接触面积的减小而减小</w:t>
      </w:r>
      <w:r>
        <w:rPr>
          <w:rFonts w:ascii="宋体" w:hAnsi="宋体" w:cs="宋体" w:hint="eastAsia"/>
          <w:color w:val="000000"/>
        </w:rPr>
        <w:t>。</w:t>
      </w:r>
      <w:r>
        <w:rPr>
          <w:rFonts w:hint="eastAsia"/>
          <w:color w:val="000000"/>
        </w:rPr>
        <w:t>你认为她的探究过程存在的问题：</w:t>
      </w:r>
    </w:p>
    <w:p w:rsidR="000E4A23" w:rsidRPr="004B1108" w:rsidRDefault="000E4A23" w:rsidP="000E4A23">
      <w:pPr>
        <w:pStyle w:val="p0"/>
        <w:spacing w:line="360" w:lineRule="auto"/>
        <w:ind w:firstLineChars="200" w:firstLine="420"/>
        <w:rPr>
          <w:color w:val="000000"/>
        </w:rPr>
      </w:pPr>
      <w:r>
        <w:rPr>
          <w:color w:val="000000"/>
          <w:u w:val="single"/>
        </w:rPr>
        <w:t xml:space="preserve">            </w:t>
      </w:r>
      <w:r>
        <w:rPr>
          <w:rFonts w:ascii="宋体" w:hAnsi="宋体" w:hint="eastAsia"/>
          <w:color w:val="000000"/>
          <w:u w:val="single"/>
        </w:rPr>
        <w:t xml:space="preserve"> </w:t>
      </w:r>
      <w:r>
        <w:rPr>
          <w:color w:val="000000"/>
          <w:u w:val="single"/>
        </w:rPr>
        <w:t xml:space="preserve">             </w:t>
      </w:r>
      <w:r>
        <w:rPr>
          <w:rFonts w:ascii="宋体" w:hAnsi="宋体" w:cs="宋体" w:hint="eastAsia"/>
          <w:color w:val="000000"/>
        </w:rPr>
        <w:t>。</w:t>
      </w:r>
      <w:r>
        <w:rPr>
          <w:rFonts w:hint="eastAsia"/>
          <w:color w:val="000000"/>
        </w:rPr>
        <w:t>只利用现有的器材，如何证实</w:t>
      </w:r>
      <w:r w:rsidRPr="001F0B32">
        <w:rPr>
          <w:rFonts w:ascii="宋体" w:hAnsi="宋体"/>
          <w:color w:val="000000"/>
        </w:rPr>
        <w:t>“</w:t>
      </w:r>
      <w:r w:rsidRPr="001F0B32">
        <w:rPr>
          <w:rFonts w:ascii="宋体" w:hAnsi="宋体" w:hint="eastAsia"/>
          <w:color w:val="000000"/>
        </w:rPr>
        <w:t>滑动摩擦力的大小是否与接触面积的大小有关</w:t>
      </w:r>
      <w:r w:rsidRPr="001F0B32">
        <w:rPr>
          <w:rFonts w:ascii="宋体" w:hAnsi="宋体"/>
          <w:color w:val="000000"/>
        </w:rPr>
        <w:t>”</w:t>
      </w:r>
      <w:r w:rsidRPr="001F0B32">
        <w:rPr>
          <w:rFonts w:ascii="宋体" w:hAnsi="宋体" w:hint="eastAsia"/>
          <w:color w:val="000000"/>
        </w:rPr>
        <w:t>？</w:t>
      </w:r>
      <w:r>
        <w:rPr>
          <w:rFonts w:hint="eastAsia"/>
          <w:color w:val="000000"/>
        </w:rPr>
        <w:t>简要说明你的做法：</w:t>
      </w:r>
      <w:r>
        <w:rPr>
          <w:color w:val="000000"/>
          <w:u w:val="single"/>
        </w:rPr>
        <w:t xml:space="preserve">             </w:t>
      </w:r>
      <w:r>
        <w:rPr>
          <w:rFonts w:ascii="宋体" w:hAnsi="宋体" w:hint="eastAsia"/>
          <w:color w:val="000000"/>
          <w:u w:val="single"/>
        </w:rPr>
        <w:t xml:space="preserve"> </w:t>
      </w:r>
      <w:r>
        <w:rPr>
          <w:color w:val="000000"/>
          <w:u w:val="single"/>
        </w:rPr>
        <w:t xml:space="preserve">            </w:t>
      </w:r>
      <w:r>
        <w:rPr>
          <w:rFonts w:ascii="宋体" w:hAnsi="宋体" w:cs="宋体" w:hint="eastAsia"/>
          <w:color w:val="000000"/>
        </w:rPr>
        <w:t>。</w:t>
      </w:r>
    </w:p>
    <w:p w:rsidR="000E4A23" w:rsidRDefault="000E4A23" w:rsidP="000E4A23">
      <w:pPr>
        <w:autoSpaceDE w:val="0"/>
        <w:autoSpaceDN w:val="0"/>
        <w:adjustRightInd w:val="0"/>
        <w:spacing w:line="360" w:lineRule="auto"/>
        <w:ind w:firstLineChars="200" w:firstLine="420"/>
        <w:jc w:val="left"/>
        <w:rPr>
          <w:rFonts w:ascii="宋体" w:hAnsi="宋体"/>
          <w:color w:val="FF0000"/>
          <w:szCs w:val="21"/>
        </w:rPr>
      </w:pPr>
      <w:r w:rsidRPr="004B1108">
        <w:rPr>
          <w:rFonts w:ascii="宋体" w:hAnsi="宋体"/>
          <w:color w:val="FF0000"/>
          <w:szCs w:val="21"/>
        </w:rPr>
        <w:t>【答案】</w:t>
      </w:r>
      <w:r>
        <w:rPr>
          <w:rFonts w:ascii="宋体" w:hAnsi="宋体" w:hint="eastAsia"/>
          <w:color w:val="FF0000"/>
          <w:szCs w:val="21"/>
        </w:rPr>
        <w:t>（1）0</w:t>
      </w:r>
      <w:r>
        <w:rPr>
          <w:rFonts w:ascii="宋体" w:hAnsi="宋体"/>
          <w:color w:val="FF0000"/>
          <w:szCs w:val="21"/>
        </w:rPr>
        <w:t>.7</w:t>
      </w:r>
      <w:r>
        <w:rPr>
          <w:rFonts w:ascii="宋体" w:hAnsi="宋体" w:hint="eastAsia"/>
          <w:color w:val="FF0000"/>
          <w:szCs w:val="21"/>
        </w:rPr>
        <w:t>,3，（2）没有控制压力相同，保持木块的压力不变，改变接触面积，用弹簧测力计使木块匀速直线运动，比较弹簧测力计的示数。</w:t>
      </w:r>
    </w:p>
    <w:p w:rsidR="000E4A23" w:rsidRDefault="000E4A23" w:rsidP="000E4A23">
      <w:pPr>
        <w:autoSpaceDE w:val="0"/>
        <w:autoSpaceDN w:val="0"/>
        <w:adjustRightInd w:val="0"/>
        <w:spacing w:line="360" w:lineRule="auto"/>
        <w:ind w:firstLineChars="200" w:firstLine="420"/>
        <w:jc w:val="left"/>
        <w:rPr>
          <w:rFonts w:hAnsi="宋体"/>
        </w:rPr>
      </w:pPr>
      <w:r>
        <w:rPr>
          <w:rFonts w:ascii="TimesNewRomanPSMT" w:hAnsi="TimesNewRomanPSMT" w:cs="TimesNewRomanPSMT" w:hint="eastAsia"/>
          <w:kern w:val="0"/>
          <w:szCs w:val="21"/>
        </w:rPr>
        <w:t>32</w:t>
      </w:r>
      <w:r>
        <w:rPr>
          <w:rFonts w:hint="eastAsia"/>
          <w:szCs w:val="21"/>
        </w:rPr>
        <w:t>．</w:t>
      </w:r>
      <w:r w:rsidRPr="008842C3">
        <w:rPr>
          <w:rFonts w:hAnsi="宋体"/>
          <w:bCs/>
          <w:szCs w:val="21"/>
        </w:rPr>
        <w:t>为了研究同一直线上两个力的共同作用效果，某同学利用一根橡筋、细线、弹簧秤（测力计）等器材进行实验。实验中，他先将橡筋的一端固定，然后在另一端系上细线，并用弹簧秤（测力计）沿同一方向拉伸橡筋。如图</w:t>
      </w:r>
      <w:r>
        <w:rPr>
          <w:rFonts w:hAnsi="宋体" w:hint="eastAsia"/>
          <w:bCs/>
          <w:szCs w:val="21"/>
        </w:rPr>
        <w:t>21</w:t>
      </w:r>
      <w:r w:rsidRPr="008842C3">
        <w:rPr>
          <w:rFonts w:hAnsi="宋体"/>
          <w:bCs/>
          <w:szCs w:val="21"/>
        </w:rPr>
        <w:t>所示，每一次实验时橡筋被拉伸的长度</w:t>
      </w:r>
      <w:r w:rsidRPr="008842C3">
        <w:rPr>
          <w:bCs/>
          <w:i/>
          <w:iCs/>
          <w:szCs w:val="21"/>
        </w:rPr>
        <w:t>L</w:t>
      </w:r>
      <w:r w:rsidRPr="008842C3">
        <w:rPr>
          <w:rFonts w:hAnsi="宋体"/>
          <w:bCs/>
          <w:szCs w:val="21"/>
        </w:rPr>
        <w:t>相等。请仔细观察和比较图中的操作和弹簧秤（测力计）的示数，</w:t>
      </w:r>
      <w:r w:rsidRPr="008842C3">
        <w:rPr>
          <w:rFonts w:hAnsi="宋体"/>
        </w:rPr>
        <w:t>然后归纳得出初步结论。</w:t>
      </w:r>
    </w:p>
    <w:p w:rsidR="000E4A23" w:rsidRDefault="000E4A23" w:rsidP="000E4A23">
      <w:pPr>
        <w:autoSpaceDE w:val="0"/>
        <w:autoSpaceDN w:val="0"/>
        <w:adjustRightInd w:val="0"/>
        <w:spacing w:line="360" w:lineRule="auto"/>
        <w:ind w:firstLineChars="200" w:firstLine="420"/>
        <w:jc w:val="left"/>
        <w:rPr>
          <w:rFonts w:hAnsi="宋体"/>
        </w:rPr>
      </w:pPr>
    </w:p>
    <w:p w:rsidR="000E4A23" w:rsidRPr="00343FE6" w:rsidRDefault="000E4A23" w:rsidP="000E4A23">
      <w:pPr>
        <w:autoSpaceDE w:val="0"/>
        <w:autoSpaceDN w:val="0"/>
        <w:adjustRightInd w:val="0"/>
        <w:spacing w:line="360" w:lineRule="auto"/>
        <w:ind w:firstLineChars="1100" w:firstLine="2310"/>
        <w:jc w:val="left"/>
        <w:rPr>
          <w:rFonts w:hAnsi="宋体"/>
        </w:rPr>
      </w:pPr>
      <w:r>
        <w:rPr>
          <w:rFonts w:hint="eastAsia"/>
          <w:noProof/>
          <w:szCs w:val="21"/>
        </w:rPr>
        <w:lastRenderedPageBreak/>
        <mc:AlternateContent>
          <mc:Choice Requires="wpg">
            <w:drawing>
              <wp:inline distT="0" distB="0" distL="0" distR="0" wp14:anchorId="5FBB4FF2" wp14:editId="2FF6EB21">
                <wp:extent cx="1969135" cy="1795780"/>
                <wp:effectExtent l="0" t="0" r="0" b="0"/>
                <wp:docPr id="396" name="组合 396"/>
                <wp:cNvGraphicFramePr/>
                <a:graphic xmlns:a="http://schemas.openxmlformats.org/drawingml/2006/main">
                  <a:graphicData uri="http://schemas.microsoft.com/office/word/2010/wordprocessingGroup">
                    <wpg:wgp>
                      <wpg:cNvGrpSpPr/>
                      <wpg:grpSpPr>
                        <a:xfrm>
                          <a:off x="0" y="0"/>
                          <a:ext cx="1969135" cy="1795780"/>
                          <a:chOff x="6988" y="12712"/>
                          <a:chExt cx="3101" cy="2828"/>
                        </a:xfrm>
                      </wpg:grpSpPr>
                      <wps:wsp>
                        <wps:cNvPr id="397" name="AutoShape 727"/>
                        <wps:cNvSpPr>
                          <a:spLocks noChangeAspect="1" noChangeArrowheads="1" noTextEdit="1"/>
                        </wps:cNvSpPr>
                        <wps:spPr bwMode="auto">
                          <a:xfrm>
                            <a:off x="6988" y="12712"/>
                            <a:ext cx="3101" cy="2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398" name="Rectangle 728"/>
                        <wps:cNvSpPr>
                          <a:spLocks noChangeArrowheads="1"/>
                        </wps:cNvSpPr>
                        <wps:spPr bwMode="auto">
                          <a:xfrm>
                            <a:off x="8494" y="15125"/>
                            <a:ext cx="45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12223E" w:rsidRDefault="000E4A23" w:rsidP="000E4A23">
                              <w:r w:rsidRPr="00A642E9">
                                <w:rPr>
                                  <w:rFonts w:ascii="宋体" w:cs="宋体" w:hint="eastAsia"/>
                                  <w:bCs/>
                                  <w:color w:val="000000"/>
                                  <w:kern w:val="0"/>
                                  <w:sz w:val="18"/>
                                  <w:szCs w:val="18"/>
                                </w:rPr>
                                <w:t>图</w:t>
                              </w:r>
                              <w:r w:rsidRPr="00064817">
                                <w:rPr>
                                  <w:rFonts w:hint="eastAsia"/>
                                  <w:sz w:val="18"/>
                                  <w:szCs w:val="18"/>
                                </w:rPr>
                                <w:t>2</w:t>
                              </w:r>
                              <w:r>
                                <w:rPr>
                                  <w:rFonts w:hint="eastAsia"/>
                                  <w:sz w:val="18"/>
                                  <w:szCs w:val="18"/>
                                </w:rPr>
                                <w:t>1</w:t>
                              </w:r>
                            </w:p>
                          </w:txbxContent>
                        </wps:txbx>
                        <wps:bodyPr rot="0" vert="horz" wrap="square" lIns="0" tIns="0" rIns="0" bIns="0" anchor="t" anchorCtr="0" upright="1">
                          <a:spAutoFit/>
                        </wps:bodyPr>
                      </wps:wsp>
                      <wps:wsp>
                        <wps:cNvPr id="399" name="Rectangle 729"/>
                        <wps:cNvSpPr>
                          <a:spLocks noChangeArrowheads="1"/>
                        </wps:cNvSpPr>
                        <wps:spPr bwMode="auto">
                          <a:xfrm>
                            <a:off x="7897" y="14775"/>
                            <a:ext cx="361"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400" name="Rectangle 730"/>
                        <wps:cNvSpPr>
                          <a:spLocks noChangeArrowheads="1"/>
                        </wps:cNvSpPr>
                        <wps:spPr bwMode="auto">
                          <a:xfrm>
                            <a:off x="7897" y="14825"/>
                            <a:ext cx="53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935C12" w:rsidRDefault="000E4A23" w:rsidP="000E4A23">
                              <w:r w:rsidRPr="00935C12">
                                <w:rPr>
                                  <w:bCs/>
                                  <w:color w:val="000000"/>
                                  <w:kern w:val="0"/>
                                  <w:sz w:val="22"/>
                                </w:rPr>
                                <w:t>（</w:t>
                              </w:r>
                              <w:r w:rsidRPr="00935C12">
                                <w:rPr>
                                  <w:bCs/>
                                  <w:color w:val="000000"/>
                                  <w:kern w:val="0"/>
                                  <w:sz w:val="22"/>
                                </w:rPr>
                                <w:t>c</w:t>
                              </w:r>
                              <w:r w:rsidRPr="00935C12">
                                <w:rPr>
                                  <w:bCs/>
                                  <w:color w:val="000000"/>
                                  <w:kern w:val="0"/>
                                  <w:sz w:val="22"/>
                                </w:rPr>
                                <w:t>）</w:t>
                              </w:r>
                            </w:p>
                          </w:txbxContent>
                        </wps:txbx>
                        <wps:bodyPr rot="0" vert="horz" wrap="none" lIns="0" tIns="0" rIns="0" bIns="0" anchor="t" anchorCtr="0" upright="1">
                          <a:spAutoFit/>
                        </wps:bodyPr>
                      </wps:wsp>
                      <wps:wsp>
                        <wps:cNvPr id="401" name="Rectangle 731"/>
                        <wps:cNvSpPr>
                          <a:spLocks noChangeArrowheads="1"/>
                        </wps:cNvSpPr>
                        <wps:spPr bwMode="auto">
                          <a:xfrm>
                            <a:off x="8006" y="14813"/>
                            <a:ext cx="11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b/>
                                  <w:bCs/>
                                  <w:color w:val="000000"/>
                                  <w:kern w:val="0"/>
                                  <w:sz w:val="22"/>
                                </w:rPr>
                                <w:t xml:space="preserve"> </w:t>
                              </w:r>
                            </w:p>
                          </w:txbxContent>
                        </wps:txbx>
                        <wps:bodyPr rot="0" vert="horz" wrap="none" lIns="0" tIns="0" rIns="0" bIns="0" anchor="t" anchorCtr="0" upright="1">
                          <a:spAutoFit/>
                        </wps:bodyPr>
                      </wps:wsp>
                      <wpg:grpSp>
                        <wpg:cNvPr id="402" name="Group 732"/>
                        <wpg:cNvGrpSpPr/>
                        <wpg:grpSpPr>
                          <a:xfrm>
                            <a:off x="6995" y="14353"/>
                            <a:ext cx="2927" cy="559"/>
                            <a:chOff x="8044" y="3316"/>
                            <a:chExt cx="2927" cy="559"/>
                          </a:xfrm>
                        </wpg:grpSpPr>
                        <wps:wsp>
                          <wps:cNvPr id="403" name="Rectangle 733"/>
                          <wps:cNvSpPr>
                            <a:spLocks noChangeArrowheads="1"/>
                          </wps:cNvSpPr>
                          <wps:spPr bwMode="auto">
                            <a:xfrm>
                              <a:off x="9010" y="3316"/>
                              <a:ext cx="239" cy="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404" name="Rectangle 734"/>
                          <wps:cNvSpPr>
                            <a:spLocks noChangeArrowheads="1"/>
                          </wps:cNvSpPr>
                          <wps:spPr bwMode="auto">
                            <a:xfrm>
                              <a:off x="9011" y="3376"/>
                              <a:ext cx="1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b/>
                                    <w:bCs/>
                                    <w:i/>
                                    <w:iCs/>
                                    <w:color w:val="000000"/>
                                    <w:kern w:val="0"/>
                                    <w:sz w:val="18"/>
                                    <w:szCs w:val="18"/>
                                  </w:rPr>
                                  <w:t>L</w:t>
                                </w:r>
                              </w:p>
                            </w:txbxContent>
                          </wps:txbx>
                          <wps:bodyPr rot="0" vert="horz" wrap="none" lIns="0" tIns="0" rIns="0" bIns="0" anchor="t" anchorCtr="0" upright="1">
                            <a:spAutoFit/>
                          </wps:bodyPr>
                        </wps:wsp>
                        <wps:wsp>
                          <wps:cNvPr id="405" name="Rectangle 735"/>
                          <wps:cNvSpPr>
                            <a:spLocks noChangeArrowheads="1"/>
                          </wps:cNvSpPr>
                          <wps:spPr bwMode="auto">
                            <a:xfrm>
                              <a:off x="9122" y="3376"/>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b/>
                                    <w:bCs/>
                                    <w:i/>
                                    <w:iCs/>
                                    <w:color w:val="000000"/>
                                    <w:kern w:val="0"/>
                                    <w:sz w:val="18"/>
                                    <w:szCs w:val="18"/>
                                  </w:rPr>
                                  <w:t xml:space="preserve"> </w:t>
                                </w:r>
                              </w:p>
                            </w:txbxContent>
                          </wps:txbx>
                          <wps:bodyPr rot="0" vert="horz" wrap="none" lIns="0" tIns="0" rIns="0" bIns="0" anchor="t" anchorCtr="0" upright="1">
                            <a:spAutoFit/>
                          </wps:bodyPr>
                        </wps:wsp>
                        <wpg:grpSp>
                          <wpg:cNvPr id="406" name="Group 736"/>
                          <wpg:cNvGrpSpPr/>
                          <wpg:grpSpPr>
                            <a:xfrm>
                              <a:off x="8080" y="3720"/>
                              <a:ext cx="1203" cy="60"/>
                              <a:chOff x="8080" y="3720"/>
                              <a:chExt cx="1203" cy="60"/>
                            </a:xfrm>
                          </wpg:grpSpPr>
                          <wps:wsp>
                            <wps:cNvPr id="407" name="Freeform 737"/>
                            <wps:cNvSpPr/>
                            <wps:spPr bwMode="auto">
                              <a:xfrm>
                                <a:off x="8080" y="3720"/>
                                <a:ext cx="1203" cy="60"/>
                              </a:xfrm>
                              <a:custGeom>
                                <a:avLst/>
                                <a:gdLst>
                                  <a:gd name="T0" fmla="*/ 66 w 8000"/>
                                  <a:gd name="T1" fmla="*/ 0 h 400"/>
                                  <a:gd name="T2" fmla="*/ 0 w 8000"/>
                                  <a:gd name="T3" fmla="*/ 67 h 400"/>
                                  <a:gd name="T4" fmla="*/ 0 w 8000"/>
                                  <a:gd name="T5" fmla="*/ 333 h 400"/>
                                  <a:gd name="T6" fmla="*/ 66 w 8000"/>
                                  <a:gd name="T7" fmla="*/ 400 h 400"/>
                                  <a:gd name="T8" fmla="*/ 7933 w 8000"/>
                                  <a:gd name="T9" fmla="*/ 400 h 400"/>
                                  <a:gd name="T10" fmla="*/ 8000 w 8000"/>
                                  <a:gd name="T11" fmla="*/ 333 h 400"/>
                                  <a:gd name="T12" fmla="*/ 8000 w 8000"/>
                                  <a:gd name="T13" fmla="*/ 67 h 400"/>
                                  <a:gd name="T14" fmla="*/ 7933 w 8000"/>
                                  <a:gd name="T15" fmla="*/ 0 h 400"/>
                                  <a:gd name="T16" fmla="*/ 66 w 8000"/>
                                  <a:gd name="T17"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400">
                                    <a:moveTo>
                                      <a:pt x="66" y="0"/>
                                    </a:moveTo>
                                    <a:cubicBezTo>
                                      <a:pt x="30" y="0"/>
                                      <a:pt x="0" y="30"/>
                                      <a:pt x="0" y="67"/>
                                    </a:cubicBezTo>
                                    <a:lnTo>
                                      <a:pt x="0" y="333"/>
                                    </a:lnTo>
                                    <a:cubicBezTo>
                                      <a:pt x="0" y="370"/>
                                      <a:pt x="30" y="400"/>
                                      <a:pt x="66" y="400"/>
                                    </a:cubicBezTo>
                                    <a:lnTo>
                                      <a:pt x="7933" y="400"/>
                                    </a:lnTo>
                                    <a:cubicBezTo>
                                      <a:pt x="7970" y="400"/>
                                      <a:pt x="8000" y="370"/>
                                      <a:pt x="8000" y="333"/>
                                    </a:cubicBezTo>
                                    <a:lnTo>
                                      <a:pt x="8000" y="67"/>
                                    </a:lnTo>
                                    <a:cubicBezTo>
                                      <a:pt x="8000" y="30"/>
                                      <a:pt x="7970" y="0"/>
                                      <a:pt x="7933" y="0"/>
                                    </a:cubicBezTo>
                                    <a:lnTo>
                                      <a:pt x="66" y="0"/>
                                    </a:lnTo>
                                    <a:close/>
                                  </a:path>
                                </a:pathLst>
                              </a:custGeom>
                              <a:solidFill>
                                <a:srgbClr val="FFFFFF"/>
                              </a:solidFill>
                              <a:ln>
                                <a:solidFill>
                                  <a:srgbClr val="000000"/>
                                </a:solidFill>
                                <a:round/>
                                <a:headEnd/>
                                <a:tailEnd/>
                              </a:ln>
                            </wps:spPr>
                            <wps:bodyPr rot="0" vert="horz" wrap="square" anchor="t" anchorCtr="0" upright="1"/>
                          </wps:wsp>
                          <wps:wsp>
                            <wps:cNvPr id="408" name="Freeform 738"/>
                            <wps:cNvSpPr/>
                            <wps:spPr bwMode="auto">
                              <a:xfrm>
                                <a:off x="8080" y="3720"/>
                                <a:ext cx="1203" cy="60"/>
                              </a:xfrm>
                              <a:custGeom>
                                <a:avLst/>
                                <a:gdLst>
                                  <a:gd name="T0" fmla="*/ 66 w 8000"/>
                                  <a:gd name="T1" fmla="*/ 0 h 400"/>
                                  <a:gd name="T2" fmla="*/ 0 w 8000"/>
                                  <a:gd name="T3" fmla="*/ 67 h 400"/>
                                  <a:gd name="T4" fmla="*/ 0 w 8000"/>
                                  <a:gd name="T5" fmla="*/ 333 h 400"/>
                                  <a:gd name="T6" fmla="*/ 66 w 8000"/>
                                  <a:gd name="T7" fmla="*/ 400 h 400"/>
                                  <a:gd name="T8" fmla="*/ 7933 w 8000"/>
                                  <a:gd name="T9" fmla="*/ 400 h 400"/>
                                  <a:gd name="T10" fmla="*/ 8000 w 8000"/>
                                  <a:gd name="T11" fmla="*/ 333 h 400"/>
                                  <a:gd name="T12" fmla="*/ 8000 w 8000"/>
                                  <a:gd name="T13" fmla="*/ 67 h 400"/>
                                  <a:gd name="T14" fmla="*/ 7933 w 8000"/>
                                  <a:gd name="T15" fmla="*/ 0 h 400"/>
                                  <a:gd name="T16" fmla="*/ 66 w 8000"/>
                                  <a:gd name="T17"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400">
                                    <a:moveTo>
                                      <a:pt x="66" y="0"/>
                                    </a:moveTo>
                                    <a:cubicBezTo>
                                      <a:pt x="30" y="0"/>
                                      <a:pt x="0" y="30"/>
                                      <a:pt x="0" y="67"/>
                                    </a:cubicBezTo>
                                    <a:lnTo>
                                      <a:pt x="0" y="333"/>
                                    </a:lnTo>
                                    <a:cubicBezTo>
                                      <a:pt x="0" y="370"/>
                                      <a:pt x="30" y="400"/>
                                      <a:pt x="66" y="400"/>
                                    </a:cubicBezTo>
                                    <a:lnTo>
                                      <a:pt x="7933" y="400"/>
                                    </a:lnTo>
                                    <a:cubicBezTo>
                                      <a:pt x="7970" y="400"/>
                                      <a:pt x="8000" y="370"/>
                                      <a:pt x="8000" y="333"/>
                                    </a:cubicBezTo>
                                    <a:lnTo>
                                      <a:pt x="8000" y="67"/>
                                    </a:lnTo>
                                    <a:cubicBezTo>
                                      <a:pt x="8000" y="30"/>
                                      <a:pt x="7970" y="0"/>
                                      <a:pt x="7933" y="0"/>
                                    </a:cubicBezTo>
                                    <a:lnTo>
                                      <a:pt x="66" y="0"/>
                                    </a:lnTo>
                                    <a:close/>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409" name="Group 739"/>
                          <wpg:cNvGrpSpPr/>
                          <wpg:grpSpPr>
                            <a:xfrm>
                              <a:off x="8044" y="3690"/>
                              <a:ext cx="90" cy="120"/>
                              <a:chOff x="8044" y="3690"/>
                              <a:chExt cx="90" cy="120"/>
                            </a:xfrm>
                          </wpg:grpSpPr>
                          <wps:wsp>
                            <wps:cNvPr id="410" name="Oval 740"/>
                            <wps:cNvSpPr>
                              <a:spLocks noChangeArrowheads="1"/>
                            </wps:cNvSpPr>
                            <wps:spPr bwMode="auto">
                              <a:xfrm>
                                <a:off x="8044" y="3690"/>
                                <a:ext cx="90" cy="120"/>
                              </a:xfrm>
                              <a:prstGeom prst="ellipse">
                                <a:avLst/>
                              </a:prstGeom>
                              <a:solidFill>
                                <a:srgbClr val="333333"/>
                              </a:solidFill>
                              <a:ln>
                                <a:solidFill>
                                  <a:srgbClr val="000000"/>
                                </a:solidFill>
                                <a:round/>
                                <a:headEnd/>
                                <a:tailEnd/>
                              </a:ln>
                            </wps:spPr>
                            <wps:bodyPr rot="0" vert="horz" wrap="square" anchor="t" anchorCtr="0" upright="1"/>
                          </wps:wsp>
                          <wps:wsp>
                            <wps:cNvPr id="411" name="Oval 741"/>
                            <wps:cNvSpPr>
                              <a:spLocks noChangeArrowheads="1"/>
                            </wps:cNvSpPr>
                            <wps:spPr bwMode="auto">
                              <a:xfrm>
                                <a:off x="8044" y="3690"/>
                                <a:ext cx="9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412" name="Freeform 742"/>
                          <wps:cNvSpPr/>
                          <wps:spPr bwMode="auto">
                            <a:xfrm>
                              <a:off x="8770" y="3556"/>
                              <a:ext cx="511" cy="134"/>
                            </a:xfrm>
                            <a:custGeom>
                              <a:avLst/>
                              <a:gdLst>
                                <a:gd name="T0" fmla="*/ 3400 w 3400"/>
                                <a:gd name="T1" fmla="*/ 900 h 900"/>
                                <a:gd name="T2" fmla="*/ 3117 w 3400"/>
                                <a:gd name="T3" fmla="*/ 450 h 900"/>
                                <a:gd name="T4" fmla="*/ 1948 w 3400"/>
                                <a:gd name="T5" fmla="*/ 450 h 900"/>
                                <a:gd name="T6" fmla="*/ 1665 w 3400"/>
                                <a:gd name="T7" fmla="*/ 0 h 900"/>
                                <a:gd name="T8" fmla="*/ 1382 w 3400"/>
                                <a:gd name="T9" fmla="*/ 450 h 900"/>
                                <a:gd name="T10" fmla="*/ 284 w 3400"/>
                                <a:gd name="T11" fmla="*/ 450 h 900"/>
                                <a:gd name="T12" fmla="*/ 0 w 3400"/>
                                <a:gd name="T13" fmla="*/ 900 h 900"/>
                              </a:gdLst>
                              <a:ahLst/>
                              <a:cxnLst>
                                <a:cxn ang="0">
                                  <a:pos x="T0" y="T1"/>
                                </a:cxn>
                                <a:cxn ang="0">
                                  <a:pos x="T2" y="T3"/>
                                </a:cxn>
                                <a:cxn ang="0">
                                  <a:pos x="T4" y="T5"/>
                                </a:cxn>
                                <a:cxn ang="0">
                                  <a:pos x="T6" y="T7"/>
                                </a:cxn>
                                <a:cxn ang="0">
                                  <a:pos x="T8" y="T9"/>
                                </a:cxn>
                                <a:cxn ang="0">
                                  <a:pos x="T10" y="T11"/>
                                </a:cxn>
                                <a:cxn ang="0">
                                  <a:pos x="T12" y="T13"/>
                                </a:cxn>
                              </a:cxnLst>
                              <a:rect l="0" t="0" r="r" b="b"/>
                              <a:pathLst>
                                <a:path w="3400" h="900">
                                  <a:moveTo>
                                    <a:pt x="3400" y="900"/>
                                  </a:moveTo>
                                  <a:cubicBezTo>
                                    <a:pt x="3400" y="652"/>
                                    <a:pt x="3274" y="450"/>
                                    <a:pt x="3117" y="450"/>
                                  </a:cubicBezTo>
                                  <a:lnTo>
                                    <a:pt x="1948" y="450"/>
                                  </a:lnTo>
                                  <a:cubicBezTo>
                                    <a:pt x="1792" y="450"/>
                                    <a:pt x="1665" y="249"/>
                                    <a:pt x="1665" y="0"/>
                                  </a:cubicBezTo>
                                  <a:cubicBezTo>
                                    <a:pt x="1665" y="249"/>
                                    <a:pt x="1538" y="450"/>
                                    <a:pt x="1382" y="450"/>
                                  </a:cubicBezTo>
                                  <a:lnTo>
                                    <a:pt x="284" y="450"/>
                                  </a:lnTo>
                                  <a:cubicBezTo>
                                    <a:pt x="127" y="450"/>
                                    <a:pt x="0" y="652"/>
                                    <a:pt x="0" y="900"/>
                                  </a:cubicBezTo>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413" name="Group 743"/>
                          <wpg:cNvGrpSpPr/>
                          <wpg:grpSpPr>
                            <a:xfrm>
                              <a:off x="10300" y="3648"/>
                              <a:ext cx="671" cy="227"/>
                              <a:chOff x="10300" y="3648"/>
                              <a:chExt cx="671" cy="227"/>
                            </a:xfrm>
                          </wpg:grpSpPr>
                          <wpg:grpSp>
                            <wpg:cNvPr id="414" name="Group 744"/>
                            <wpg:cNvGrpSpPr/>
                            <wpg:grpSpPr>
                              <a:xfrm>
                                <a:off x="10300" y="3648"/>
                                <a:ext cx="671" cy="227"/>
                                <a:chOff x="10300" y="3648"/>
                                <a:chExt cx="671" cy="227"/>
                              </a:xfrm>
                            </wpg:grpSpPr>
                            <wpg:grpSp>
                              <wpg:cNvPr id="415" name="Group 745"/>
                              <wpg:cNvGrpSpPr/>
                              <wpg:grpSpPr>
                                <a:xfrm>
                                  <a:off x="10300" y="3666"/>
                                  <a:ext cx="568" cy="191"/>
                                  <a:chOff x="10300" y="3666"/>
                                  <a:chExt cx="568" cy="191"/>
                                </a:xfrm>
                              </wpg:grpSpPr>
                              <wpg:grpSp>
                                <wpg:cNvPr id="416" name="Group 746"/>
                                <wpg:cNvGrpSpPr/>
                                <wpg:grpSpPr>
                                  <a:xfrm>
                                    <a:off x="10300" y="3687"/>
                                    <a:ext cx="191" cy="152"/>
                                    <a:chOff x="10300" y="3687"/>
                                    <a:chExt cx="191" cy="152"/>
                                  </a:xfrm>
                                </wpg:grpSpPr>
                                <wps:wsp>
                                  <wps:cNvPr id="417" name="Freeform 747"/>
                                  <wps:cNvSpPr/>
                                  <wps:spPr bwMode="auto">
                                    <a:xfrm>
                                      <a:off x="10300" y="3687"/>
                                      <a:ext cx="49" cy="152"/>
                                    </a:xfrm>
                                    <a:custGeom>
                                      <a:avLst/>
                                      <a:gdLst>
                                        <a:gd name="T0" fmla="*/ 49 w 49"/>
                                        <a:gd name="T1" fmla="*/ 76 h 152"/>
                                        <a:gd name="T2" fmla="*/ 25 w 49"/>
                                        <a:gd name="T3" fmla="*/ 152 h 152"/>
                                        <a:gd name="T4" fmla="*/ 0 w 49"/>
                                        <a:gd name="T5" fmla="*/ 76 h 152"/>
                                        <a:gd name="T6" fmla="*/ 25 w 49"/>
                                        <a:gd name="T7" fmla="*/ 0 h 152"/>
                                        <a:gd name="T8" fmla="*/ 26 w 49"/>
                                        <a:gd name="T9" fmla="*/ 1 h 152"/>
                                      </a:gdLst>
                                      <a:ahLst/>
                                      <a:cxnLst>
                                        <a:cxn ang="0">
                                          <a:pos x="T0" y="T1"/>
                                        </a:cxn>
                                        <a:cxn ang="0">
                                          <a:pos x="T2" y="T3"/>
                                        </a:cxn>
                                        <a:cxn ang="0">
                                          <a:pos x="T4" y="T5"/>
                                        </a:cxn>
                                        <a:cxn ang="0">
                                          <a:pos x="T6" y="T7"/>
                                        </a:cxn>
                                        <a:cxn ang="0">
                                          <a:pos x="T8" y="T9"/>
                                        </a:cxn>
                                      </a:cxnLst>
                                      <a:rect l="0" t="0" r="r" b="b"/>
                                      <a:pathLst>
                                        <a:path w="49" h="152">
                                          <a:moveTo>
                                            <a:pt x="49" y="76"/>
                                          </a:moveTo>
                                          <a:cubicBezTo>
                                            <a:pt x="49" y="118"/>
                                            <a:pt x="38" y="152"/>
                                            <a:pt x="25" y="152"/>
                                          </a:cubicBezTo>
                                          <a:cubicBezTo>
                                            <a:pt x="11" y="152"/>
                                            <a:pt x="0" y="118"/>
                                            <a:pt x="0" y="76"/>
                                          </a:cubicBezTo>
                                          <a:cubicBezTo>
                                            <a:pt x="0" y="34"/>
                                            <a:pt x="11" y="0"/>
                                            <a:pt x="25" y="0"/>
                                          </a:cubicBezTo>
                                          <a:cubicBezTo>
                                            <a:pt x="25" y="0"/>
                                            <a:pt x="26" y="0"/>
                                            <a:pt x="26" y="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418" name="Line 748"/>
                                  <wps:cNvCnPr>
                                    <a:cxnSpLocks noChangeShapeType="1"/>
                                  </wps:cNvCnPr>
                                  <wps:spPr bwMode="auto">
                                    <a:xfrm flipH="1">
                                      <a:off x="10349" y="3766"/>
                                      <a:ext cx="14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419" name="Group 749"/>
                                <wpg:cNvGrpSpPr/>
                                <wpg:grpSpPr>
                                  <a:xfrm>
                                    <a:off x="10491" y="3666"/>
                                    <a:ext cx="377" cy="191"/>
                                    <a:chOff x="10491" y="3666"/>
                                    <a:chExt cx="377" cy="191"/>
                                  </a:xfrm>
                                </wpg:grpSpPr>
                                <wps:wsp>
                                  <wps:cNvPr id="420" name="Freeform 750"/>
                                  <wps:cNvSpPr/>
                                  <wps:spPr bwMode="auto">
                                    <a:xfrm>
                                      <a:off x="10491" y="3671"/>
                                      <a:ext cx="19" cy="185"/>
                                    </a:xfrm>
                                    <a:custGeom>
                                      <a:avLst/>
                                      <a:gdLst>
                                        <a:gd name="T0" fmla="*/ 18 w 19"/>
                                        <a:gd name="T1" fmla="*/ 0 h 185"/>
                                        <a:gd name="T2" fmla="*/ 0 w 19"/>
                                        <a:gd name="T3" fmla="*/ 93 h 185"/>
                                        <a:gd name="T4" fmla="*/ 18 w 19"/>
                                        <a:gd name="T5" fmla="*/ 185 h 185"/>
                                        <a:gd name="T6" fmla="*/ 19 w 19"/>
                                        <a:gd name="T7" fmla="*/ 185 h 185"/>
                                      </a:gdLst>
                                      <a:ahLst/>
                                      <a:cxnLst>
                                        <a:cxn ang="0">
                                          <a:pos x="T0" y="T1"/>
                                        </a:cxn>
                                        <a:cxn ang="0">
                                          <a:pos x="T2" y="T3"/>
                                        </a:cxn>
                                        <a:cxn ang="0">
                                          <a:pos x="T4" y="T5"/>
                                        </a:cxn>
                                        <a:cxn ang="0">
                                          <a:pos x="T6" y="T7"/>
                                        </a:cxn>
                                      </a:cxnLst>
                                      <a:rect l="0" t="0" r="r" b="b"/>
                                      <a:pathLst>
                                        <a:path w="19" h="185">
                                          <a:moveTo>
                                            <a:pt x="18" y="0"/>
                                          </a:moveTo>
                                          <a:cubicBezTo>
                                            <a:pt x="8" y="0"/>
                                            <a:pt x="0" y="42"/>
                                            <a:pt x="0" y="93"/>
                                          </a:cubicBezTo>
                                          <a:cubicBezTo>
                                            <a:pt x="0" y="144"/>
                                            <a:pt x="8" y="185"/>
                                            <a:pt x="18" y="185"/>
                                          </a:cubicBezTo>
                                          <a:cubicBezTo>
                                            <a:pt x="18" y="185"/>
                                            <a:pt x="19" y="185"/>
                                            <a:pt x="19"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421" name="Group 751"/>
                                  <wpg:cNvGrpSpPr/>
                                  <wpg:grpSpPr>
                                    <a:xfrm>
                                      <a:off x="10505" y="3666"/>
                                      <a:ext cx="363" cy="191"/>
                                      <a:chOff x="10505" y="3666"/>
                                      <a:chExt cx="363" cy="191"/>
                                    </a:xfrm>
                                  </wpg:grpSpPr>
                                  <wpg:grpSp>
                                    <wpg:cNvPr id="422" name="Group 752"/>
                                    <wpg:cNvGrpSpPr/>
                                    <wpg:grpSpPr>
                                      <a:xfrm>
                                        <a:off x="10505" y="3666"/>
                                        <a:ext cx="345" cy="186"/>
                                        <a:chOff x="10505" y="3666"/>
                                        <a:chExt cx="345" cy="186"/>
                                      </a:xfrm>
                                    </wpg:grpSpPr>
                                    <wps:wsp>
                                      <wps:cNvPr id="423" name="Line 753"/>
                                      <wps:cNvCnPr>
                                        <a:cxnSpLocks noChangeShapeType="1"/>
                                      </wps:cNvCnPr>
                                      <wps:spPr bwMode="auto">
                                        <a:xfrm flipH="1">
                                          <a:off x="10505" y="3666"/>
                                          <a:ext cx="34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4" name="Line 754"/>
                                      <wps:cNvCnPr>
                                        <a:cxnSpLocks noChangeShapeType="1"/>
                                      </wps:cNvCnPr>
                                      <wps:spPr bwMode="auto">
                                        <a:xfrm flipH="1">
                                          <a:off x="10505" y="3851"/>
                                          <a:ext cx="34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25" name="Freeform 755"/>
                                    <wps:cNvSpPr/>
                                    <wps:spPr bwMode="auto">
                                      <a:xfrm>
                                        <a:off x="10850" y="3672"/>
                                        <a:ext cx="18" cy="185"/>
                                      </a:xfrm>
                                      <a:custGeom>
                                        <a:avLst/>
                                        <a:gdLst>
                                          <a:gd name="T0" fmla="*/ 0 w 18"/>
                                          <a:gd name="T1" fmla="*/ 0 h 185"/>
                                          <a:gd name="T2" fmla="*/ 18 w 18"/>
                                          <a:gd name="T3" fmla="*/ 93 h 185"/>
                                          <a:gd name="T4" fmla="*/ 0 w 18"/>
                                          <a:gd name="T5" fmla="*/ 185 h 185"/>
                                          <a:gd name="T6" fmla="*/ 0 w 18"/>
                                          <a:gd name="T7" fmla="*/ 185 h 185"/>
                                        </a:gdLst>
                                        <a:ahLst/>
                                        <a:cxnLst>
                                          <a:cxn ang="0">
                                            <a:pos x="T0" y="T1"/>
                                          </a:cxn>
                                          <a:cxn ang="0">
                                            <a:pos x="T2" y="T3"/>
                                          </a:cxn>
                                          <a:cxn ang="0">
                                            <a:pos x="T4" y="T5"/>
                                          </a:cxn>
                                          <a:cxn ang="0">
                                            <a:pos x="T6" y="T7"/>
                                          </a:cxn>
                                        </a:cxnLst>
                                        <a:rect l="0" t="0" r="r" b="b"/>
                                        <a:pathLst>
                                          <a:path w="18" h="185">
                                            <a:moveTo>
                                              <a:pt x="0" y="0"/>
                                            </a:moveTo>
                                            <a:cubicBezTo>
                                              <a:pt x="10" y="0"/>
                                              <a:pt x="18" y="42"/>
                                              <a:pt x="18" y="93"/>
                                            </a:cubicBezTo>
                                            <a:cubicBezTo>
                                              <a:pt x="18" y="144"/>
                                              <a:pt x="10" y="185"/>
                                              <a:pt x="0" y="185"/>
                                            </a:cubicBezTo>
                                            <a:cubicBezTo>
                                              <a:pt x="0" y="185"/>
                                              <a:pt x="0" y="185"/>
                                              <a:pt x="0"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grpSp>
                            <wpg:grpSp>
                              <wpg:cNvPr id="426" name="Group 756"/>
                              <wpg:cNvGrpSpPr/>
                              <wpg:grpSpPr>
                                <a:xfrm>
                                  <a:off x="10857" y="3648"/>
                                  <a:ext cx="114" cy="227"/>
                                  <a:chOff x="10857" y="3648"/>
                                  <a:chExt cx="114" cy="227"/>
                                </a:xfrm>
                              </wpg:grpSpPr>
                              <wps:wsp>
                                <wps:cNvPr id="427" name="Oval 757"/>
                                <wps:cNvSpPr>
                                  <a:spLocks noChangeArrowheads="1"/>
                                </wps:cNvSpPr>
                                <wps:spPr bwMode="auto">
                                  <a:xfrm>
                                    <a:off x="10887" y="3678"/>
                                    <a:ext cx="54" cy="166"/>
                                  </a:xfrm>
                                  <a:prstGeom prst="ellipse">
                                    <a:avLst/>
                                  </a:prstGeom>
                                  <a:solidFill>
                                    <a:srgbClr val="FFFFFF"/>
                                  </a:solidFill>
                                  <a:ln>
                                    <a:solidFill>
                                      <a:srgbClr val="000000"/>
                                    </a:solidFill>
                                    <a:round/>
                                    <a:headEnd/>
                                    <a:tailEnd/>
                                  </a:ln>
                                </wps:spPr>
                                <wps:bodyPr rot="0" vert="horz" wrap="square" anchor="t" anchorCtr="0" upright="1"/>
                              </wps:wsp>
                              <wps:wsp>
                                <wps:cNvPr id="428" name="Freeform 758"/>
                                <wps:cNvSpPr>
                                  <a:spLocks noEditPoints="1"/>
                                </wps:cNvSpPr>
                                <wps:spPr bwMode="auto">
                                  <a:xfrm>
                                    <a:off x="10857" y="3648"/>
                                    <a:ext cx="114" cy="227"/>
                                  </a:xfrm>
                                  <a:custGeom>
                                    <a:avLst/>
                                    <a:gdLst>
                                      <a:gd name="T0" fmla="*/ 346 w 759"/>
                                      <a:gd name="T1" fmla="*/ 560 h 1512"/>
                                      <a:gd name="T2" fmla="*/ 301 w 759"/>
                                      <a:gd name="T3" fmla="*/ 387 h 1512"/>
                                      <a:gd name="T4" fmla="*/ 379 w 759"/>
                                      <a:gd name="T5" fmla="*/ 412 h 1512"/>
                                      <a:gd name="T6" fmla="*/ 459 w 759"/>
                                      <a:gd name="T7" fmla="*/ 386 h 1512"/>
                                      <a:gd name="T8" fmla="*/ 410 w 759"/>
                                      <a:gd name="T9" fmla="*/ 576 h 1512"/>
                                      <a:gd name="T10" fmla="*/ 403 w 759"/>
                                      <a:gd name="T11" fmla="*/ 860 h 1512"/>
                                      <a:gd name="T12" fmla="*/ 446 w 759"/>
                                      <a:gd name="T13" fmla="*/ 1096 h 1512"/>
                                      <a:gd name="T14" fmla="*/ 448 w 759"/>
                                      <a:gd name="T15" fmla="*/ 1121 h 1512"/>
                                      <a:gd name="T16" fmla="*/ 292 w 759"/>
                                      <a:gd name="T17" fmla="*/ 1140 h 1512"/>
                                      <a:gd name="T18" fmla="*/ 335 w 759"/>
                                      <a:gd name="T19" fmla="*/ 1016 h 1512"/>
                                      <a:gd name="T20" fmla="*/ 360 w 759"/>
                                      <a:gd name="T21" fmla="*/ 748 h 1512"/>
                                      <a:gd name="T22" fmla="*/ 464 w 759"/>
                                      <a:gd name="T23" fmla="*/ 1049 h 1512"/>
                                      <a:gd name="T24" fmla="*/ 397 w 759"/>
                                      <a:gd name="T25" fmla="*/ 1224 h 1512"/>
                                      <a:gd name="T26" fmla="*/ 378 w 759"/>
                                      <a:gd name="T27" fmla="*/ 1239 h 1512"/>
                                      <a:gd name="T28" fmla="*/ 317 w 759"/>
                                      <a:gd name="T29" fmla="*/ 1130 h 1512"/>
                                      <a:gd name="T30" fmla="*/ 270 w 759"/>
                                      <a:gd name="T31" fmla="*/ 865 h 1512"/>
                                      <a:gd name="T32" fmla="*/ 279 w 759"/>
                                      <a:gd name="T33" fmla="*/ 552 h 1512"/>
                                      <a:gd name="T34" fmla="*/ 339 w 759"/>
                                      <a:gd name="T35" fmla="*/ 327 h 1512"/>
                                      <a:gd name="T36" fmla="*/ 379 w 759"/>
                                      <a:gd name="T37" fmla="*/ 272 h 1512"/>
                                      <a:gd name="T38" fmla="*/ 421 w 759"/>
                                      <a:gd name="T39" fmla="*/ 327 h 1512"/>
                                      <a:gd name="T40" fmla="*/ 479 w 759"/>
                                      <a:gd name="T41" fmla="*/ 547 h 1512"/>
                                      <a:gd name="T42" fmla="*/ 489 w 759"/>
                                      <a:gd name="T43" fmla="*/ 861 h 1512"/>
                                      <a:gd name="T44" fmla="*/ 612 w 759"/>
                                      <a:gd name="T45" fmla="*/ 534 h 1512"/>
                                      <a:gd name="T46" fmla="*/ 542 w 759"/>
                                      <a:gd name="T47" fmla="*/ 273 h 1512"/>
                                      <a:gd name="T48" fmla="*/ 496 w 759"/>
                                      <a:gd name="T49" fmla="*/ 199 h 1512"/>
                                      <a:gd name="T50" fmla="*/ 399 w 759"/>
                                      <a:gd name="T51" fmla="*/ 139 h 1512"/>
                                      <a:gd name="T52" fmla="*/ 297 w 759"/>
                                      <a:gd name="T53" fmla="*/ 166 h 1512"/>
                                      <a:gd name="T54" fmla="*/ 222 w 759"/>
                                      <a:gd name="T55" fmla="*/ 264 h 1512"/>
                                      <a:gd name="T56" fmla="*/ 166 w 759"/>
                                      <a:gd name="T57" fmla="*/ 429 h 1512"/>
                                      <a:gd name="T58" fmla="*/ 133 w 759"/>
                                      <a:gd name="T59" fmla="*/ 753 h 1512"/>
                                      <a:gd name="T60" fmla="*/ 165 w 759"/>
                                      <a:gd name="T61" fmla="*/ 1077 h 1512"/>
                                      <a:gd name="T62" fmla="*/ 222 w 759"/>
                                      <a:gd name="T63" fmla="*/ 1248 h 1512"/>
                                      <a:gd name="T64" fmla="*/ 297 w 759"/>
                                      <a:gd name="T65" fmla="*/ 1346 h 1512"/>
                                      <a:gd name="T66" fmla="*/ 399 w 759"/>
                                      <a:gd name="T67" fmla="*/ 1373 h 1512"/>
                                      <a:gd name="T68" fmla="*/ 496 w 759"/>
                                      <a:gd name="T69" fmla="*/ 1313 h 1512"/>
                                      <a:gd name="T70" fmla="*/ 542 w 759"/>
                                      <a:gd name="T71" fmla="*/ 1239 h 1512"/>
                                      <a:gd name="T72" fmla="*/ 611 w 759"/>
                                      <a:gd name="T73" fmla="*/ 983 h 1512"/>
                                      <a:gd name="T74" fmla="*/ 755 w 759"/>
                                      <a:gd name="T75" fmla="*/ 887 h 1512"/>
                                      <a:gd name="T76" fmla="*/ 693 w 759"/>
                                      <a:gd name="T77" fmla="*/ 1222 h 1512"/>
                                      <a:gd name="T78" fmla="*/ 620 w 759"/>
                                      <a:gd name="T79" fmla="*/ 1369 h 1512"/>
                                      <a:gd name="T80" fmla="*/ 474 w 759"/>
                                      <a:gd name="T81" fmla="*/ 1490 h 1512"/>
                                      <a:gd name="T82" fmla="*/ 285 w 759"/>
                                      <a:gd name="T83" fmla="*/ 1490 h 1512"/>
                                      <a:gd name="T84" fmla="*/ 137 w 759"/>
                                      <a:gd name="T85" fmla="*/ 1367 h 1512"/>
                                      <a:gd name="T86" fmla="*/ 59 w 759"/>
                                      <a:gd name="T87" fmla="*/ 1199 h 1512"/>
                                      <a:gd name="T88" fmla="*/ 4 w 759"/>
                                      <a:gd name="T89" fmla="*/ 875 h 1512"/>
                                      <a:gd name="T90" fmla="*/ 17 w 759"/>
                                      <a:gd name="T91" fmla="*/ 505 h 1512"/>
                                      <a:gd name="T92" fmla="*/ 94 w 759"/>
                                      <a:gd name="T93" fmla="*/ 223 h 1512"/>
                                      <a:gd name="T94" fmla="*/ 170 w 759"/>
                                      <a:gd name="T95" fmla="*/ 103 h 1512"/>
                                      <a:gd name="T96" fmla="*/ 321 w 759"/>
                                      <a:gd name="T97" fmla="*/ 11 h 1512"/>
                                      <a:gd name="T98" fmla="*/ 555 w 759"/>
                                      <a:gd name="T99" fmla="*/ 70 h 1512"/>
                                      <a:gd name="T100" fmla="*/ 651 w 759"/>
                                      <a:gd name="T101" fmla="*/ 194 h 1512"/>
                                      <a:gd name="T102" fmla="*/ 725 w 759"/>
                                      <a:gd name="T103" fmla="*/ 411 h 1512"/>
                                      <a:gd name="T104" fmla="*/ 759 w 759"/>
                                      <a:gd name="T105" fmla="*/ 763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59" h="1512">
                                        <a:moveTo>
                                          <a:pt x="360" y="748"/>
                                        </a:moveTo>
                                        <a:lnTo>
                                          <a:pt x="356" y="652"/>
                                        </a:lnTo>
                                        <a:lnTo>
                                          <a:pt x="346" y="560"/>
                                        </a:lnTo>
                                        <a:lnTo>
                                          <a:pt x="332" y="482"/>
                                        </a:lnTo>
                                        <a:lnTo>
                                          <a:pt x="314" y="414"/>
                                        </a:lnTo>
                                        <a:lnTo>
                                          <a:pt x="301" y="387"/>
                                        </a:lnTo>
                                        <a:lnTo>
                                          <a:pt x="292" y="372"/>
                                        </a:lnTo>
                                        <a:lnTo>
                                          <a:pt x="311" y="391"/>
                                        </a:lnTo>
                                        <a:lnTo>
                                          <a:pt x="379" y="412"/>
                                        </a:lnTo>
                                        <a:lnTo>
                                          <a:pt x="448" y="391"/>
                                        </a:lnTo>
                                        <a:lnTo>
                                          <a:pt x="468" y="371"/>
                                        </a:lnTo>
                                        <a:lnTo>
                                          <a:pt x="459" y="386"/>
                                        </a:lnTo>
                                        <a:lnTo>
                                          <a:pt x="438" y="439"/>
                                        </a:lnTo>
                                        <a:lnTo>
                                          <a:pt x="424" y="498"/>
                                        </a:lnTo>
                                        <a:lnTo>
                                          <a:pt x="410" y="576"/>
                                        </a:lnTo>
                                        <a:lnTo>
                                          <a:pt x="403" y="664"/>
                                        </a:lnTo>
                                        <a:lnTo>
                                          <a:pt x="399" y="763"/>
                                        </a:lnTo>
                                        <a:lnTo>
                                          <a:pt x="403" y="860"/>
                                        </a:lnTo>
                                        <a:lnTo>
                                          <a:pt x="413" y="952"/>
                                        </a:lnTo>
                                        <a:lnTo>
                                          <a:pt x="427" y="1030"/>
                                        </a:lnTo>
                                        <a:lnTo>
                                          <a:pt x="446" y="1096"/>
                                        </a:lnTo>
                                        <a:lnTo>
                                          <a:pt x="459" y="1126"/>
                                        </a:lnTo>
                                        <a:lnTo>
                                          <a:pt x="468" y="1141"/>
                                        </a:lnTo>
                                        <a:lnTo>
                                          <a:pt x="448" y="1121"/>
                                        </a:lnTo>
                                        <a:lnTo>
                                          <a:pt x="379" y="1100"/>
                                        </a:lnTo>
                                        <a:lnTo>
                                          <a:pt x="311" y="1121"/>
                                        </a:lnTo>
                                        <a:lnTo>
                                          <a:pt x="292" y="1140"/>
                                        </a:lnTo>
                                        <a:lnTo>
                                          <a:pt x="301" y="1125"/>
                                        </a:lnTo>
                                        <a:lnTo>
                                          <a:pt x="322" y="1073"/>
                                        </a:lnTo>
                                        <a:lnTo>
                                          <a:pt x="335" y="1016"/>
                                        </a:lnTo>
                                        <a:lnTo>
                                          <a:pt x="349" y="936"/>
                                        </a:lnTo>
                                        <a:lnTo>
                                          <a:pt x="356" y="848"/>
                                        </a:lnTo>
                                        <a:lnTo>
                                          <a:pt x="360" y="748"/>
                                        </a:lnTo>
                                        <a:close/>
                                        <a:moveTo>
                                          <a:pt x="489" y="861"/>
                                        </a:moveTo>
                                        <a:lnTo>
                                          <a:pt x="480" y="960"/>
                                        </a:lnTo>
                                        <a:lnTo>
                                          <a:pt x="464" y="1049"/>
                                        </a:lnTo>
                                        <a:lnTo>
                                          <a:pt x="446" y="1123"/>
                                        </a:lnTo>
                                        <a:lnTo>
                                          <a:pt x="421" y="1184"/>
                                        </a:lnTo>
                                        <a:lnTo>
                                          <a:pt x="397" y="1224"/>
                                        </a:lnTo>
                                        <a:lnTo>
                                          <a:pt x="381" y="1239"/>
                                        </a:lnTo>
                                        <a:lnTo>
                                          <a:pt x="379" y="1240"/>
                                        </a:lnTo>
                                        <a:lnTo>
                                          <a:pt x="378" y="1239"/>
                                        </a:lnTo>
                                        <a:lnTo>
                                          <a:pt x="362" y="1224"/>
                                        </a:lnTo>
                                        <a:lnTo>
                                          <a:pt x="339" y="1185"/>
                                        </a:lnTo>
                                        <a:lnTo>
                                          <a:pt x="317" y="1130"/>
                                        </a:lnTo>
                                        <a:lnTo>
                                          <a:pt x="296" y="1054"/>
                                        </a:lnTo>
                                        <a:lnTo>
                                          <a:pt x="280" y="965"/>
                                        </a:lnTo>
                                        <a:lnTo>
                                          <a:pt x="270" y="865"/>
                                        </a:lnTo>
                                        <a:lnTo>
                                          <a:pt x="266" y="758"/>
                                        </a:lnTo>
                                        <a:lnTo>
                                          <a:pt x="270" y="651"/>
                                        </a:lnTo>
                                        <a:lnTo>
                                          <a:pt x="279" y="552"/>
                                        </a:lnTo>
                                        <a:lnTo>
                                          <a:pt x="295" y="464"/>
                                        </a:lnTo>
                                        <a:lnTo>
                                          <a:pt x="314" y="389"/>
                                        </a:lnTo>
                                        <a:lnTo>
                                          <a:pt x="339" y="327"/>
                                        </a:lnTo>
                                        <a:lnTo>
                                          <a:pt x="362" y="288"/>
                                        </a:lnTo>
                                        <a:lnTo>
                                          <a:pt x="378" y="273"/>
                                        </a:lnTo>
                                        <a:lnTo>
                                          <a:pt x="379" y="272"/>
                                        </a:lnTo>
                                        <a:lnTo>
                                          <a:pt x="381" y="273"/>
                                        </a:lnTo>
                                        <a:lnTo>
                                          <a:pt x="397" y="288"/>
                                        </a:lnTo>
                                        <a:lnTo>
                                          <a:pt x="421" y="327"/>
                                        </a:lnTo>
                                        <a:lnTo>
                                          <a:pt x="443" y="381"/>
                                        </a:lnTo>
                                        <a:lnTo>
                                          <a:pt x="463" y="458"/>
                                        </a:lnTo>
                                        <a:lnTo>
                                          <a:pt x="479" y="547"/>
                                        </a:lnTo>
                                        <a:lnTo>
                                          <a:pt x="489" y="647"/>
                                        </a:lnTo>
                                        <a:lnTo>
                                          <a:pt x="493" y="753"/>
                                        </a:lnTo>
                                        <a:lnTo>
                                          <a:pt x="489" y="861"/>
                                        </a:lnTo>
                                        <a:close/>
                                        <a:moveTo>
                                          <a:pt x="626" y="758"/>
                                        </a:moveTo>
                                        <a:lnTo>
                                          <a:pt x="622" y="642"/>
                                        </a:lnTo>
                                        <a:lnTo>
                                          <a:pt x="612" y="534"/>
                                        </a:lnTo>
                                        <a:lnTo>
                                          <a:pt x="594" y="435"/>
                                        </a:lnTo>
                                        <a:lnTo>
                                          <a:pt x="572" y="348"/>
                                        </a:lnTo>
                                        <a:lnTo>
                                          <a:pt x="542" y="273"/>
                                        </a:lnTo>
                                        <a:cubicBezTo>
                                          <a:pt x="541" y="269"/>
                                          <a:pt x="539" y="266"/>
                                          <a:pt x="537" y="263"/>
                                        </a:cubicBezTo>
                                        <a:lnTo>
                                          <a:pt x="506" y="212"/>
                                        </a:lnTo>
                                        <a:cubicBezTo>
                                          <a:pt x="503" y="207"/>
                                          <a:pt x="500" y="203"/>
                                          <a:pt x="496" y="199"/>
                                        </a:cubicBezTo>
                                        <a:lnTo>
                                          <a:pt x="462" y="166"/>
                                        </a:lnTo>
                                        <a:cubicBezTo>
                                          <a:pt x="454" y="158"/>
                                          <a:pt x="445" y="153"/>
                                          <a:pt x="435" y="150"/>
                                        </a:cubicBezTo>
                                        <a:lnTo>
                                          <a:pt x="399" y="139"/>
                                        </a:lnTo>
                                        <a:cubicBezTo>
                                          <a:pt x="386" y="135"/>
                                          <a:pt x="373" y="135"/>
                                          <a:pt x="360" y="139"/>
                                        </a:cubicBezTo>
                                        <a:lnTo>
                                          <a:pt x="324" y="150"/>
                                        </a:lnTo>
                                        <a:cubicBezTo>
                                          <a:pt x="314" y="153"/>
                                          <a:pt x="305" y="158"/>
                                          <a:pt x="297" y="166"/>
                                        </a:cubicBezTo>
                                        <a:lnTo>
                                          <a:pt x="263" y="199"/>
                                        </a:lnTo>
                                        <a:cubicBezTo>
                                          <a:pt x="259" y="203"/>
                                          <a:pt x="255" y="208"/>
                                          <a:pt x="252" y="213"/>
                                        </a:cubicBezTo>
                                        <a:lnTo>
                                          <a:pt x="222" y="264"/>
                                        </a:lnTo>
                                        <a:cubicBezTo>
                                          <a:pt x="220" y="267"/>
                                          <a:pt x="219" y="269"/>
                                          <a:pt x="218" y="273"/>
                                        </a:cubicBezTo>
                                        <a:lnTo>
                                          <a:pt x="191" y="340"/>
                                        </a:lnTo>
                                        <a:lnTo>
                                          <a:pt x="166" y="429"/>
                                        </a:lnTo>
                                        <a:lnTo>
                                          <a:pt x="148" y="529"/>
                                        </a:lnTo>
                                        <a:lnTo>
                                          <a:pt x="137" y="638"/>
                                        </a:lnTo>
                                        <a:lnTo>
                                          <a:pt x="133" y="753"/>
                                        </a:lnTo>
                                        <a:lnTo>
                                          <a:pt x="137" y="870"/>
                                        </a:lnTo>
                                        <a:lnTo>
                                          <a:pt x="147" y="978"/>
                                        </a:lnTo>
                                        <a:lnTo>
                                          <a:pt x="165" y="1077"/>
                                        </a:lnTo>
                                        <a:lnTo>
                                          <a:pt x="188" y="1165"/>
                                        </a:lnTo>
                                        <a:lnTo>
                                          <a:pt x="218" y="1239"/>
                                        </a:lnTo>
                                        <a:cubicBezTo>
                                          <a:pt x="219" y="1242"/>
                                          <a:pt x="220" y="1245"/>
                                          <a:pt x="222" y="1248"/>
                                        </a:cubicBezTo>
                                        <a:lnTo>
                                          <a:pt x="252" y="1299"/>
                                        </a:lnTo>
                                        <a:cubicBezTo>
                                          <a:pt x="255" y="1304"/>
                                          <a:pt x="259" y="1309"/>
                                          <a:pt x="263" y="1313"/>
                                        </a:cubicBezTo>
                                        <a:lnTo>
                                          <a:pt x="297" y="1346"/>
                                        </a:lnTo>
                                        <a:cubicBezTo>
                                          <a:pt x="305" y="1354"/>
                                          <a:pt x="314" y="1359"/>
                                          <a:pt x="324" y="1362"/>
                                        </a:cubicBezTo>
                                        <a:lnTo>
                                          <a:pt x="360" y="1373"/>
                                        </a:lnTo>
                                        <a:cubicBezTo>
                                          <a:pt x="373" y="1377"/>
                                          <a:pt x="386" y="1377"/>
                                          <a:pt x="399" y="1373"/>
                                        </a:cubicBezTo>
                                        <a:lnTo>
                                          <a:pt x="435" y="1362"/>
                                        </a:lnTo>
                                        <a:cubicBezTo>
                                          <a:pt x="445" y="1359"/>
                                          <a:pt x="454" y="1354"/>
                                          <a:pt x="462" y="1346"/>
                                        </a:cubicBezTo>
                                        <a:lnTo>
                                          <a:pt x="496" y="1313"/>
                                        </a:lnTo>
                                        <a:cubicBezTo>
                                          <a:pt x="500" y="1309"/>
                                          <a:pt x="503" y="1305"/>
                                          <a:pt x="506" y="1300"/>
                                        </a:cubicBezTo>
                                        <a:lnTo>
                                          <a:pt x="537" y="1249"/>
                                        </a:lnTo>
                                        <a:cubicBezTo>
                                          <a:pt x="539" y="1246"/>
                                          <a:pt x="541" y="1243"/>
                                          <a:pt x="542" y="1239"/>
                                        </a:cubicBezTo>
                                        <a:lnTo>
                                          <a:pt x="569" y="1172"/>
                                        </a:lnTo>
                                        <a:lnTo>
                                          <a:pt x="593" y="1082"/>
                                        </a:lnTo>
                                        <a:lnTo>
                                          <a:pt x="611" y="983"/>
                                        </a:lnTo>
                                        <a:lnTo>
                                          <a:pt x="622" y="874"/>
                                        </a:lnTo>
                                        <a:lnTo>
                                          <a:pt x="626" y="758"/>
                                        </a:lnTo>
                                        <a:close/>
                                        <a:moveTo>
                                          <a:pt x="755" y="887"/>
                                        </a:moveTo>
                                        <a:lnTo>
                                          <a:pt x="742" y="1007"/>
                                        </a:lnTo>
                                        <a:lnTo>
                                          <a:pt x="722" y="1115"/>
                                        </a:lnTo>
                                        <a:lnTo>
                                          <a:pt x="693" y="1222"/>
                                        </a:lnTo>
                                        <a:lnTo>
                                          <a:pt x="666" y="1289"/>
                                        </a:lnTo>
                                        <a:cubicBezTo>
                                          <a:pt x="662" y="1299"/>
                                          <a:pt x="657" y="1309"/>
                                          <a:pt x="651" y="1318"/>
                                        </a:cubicBezTo>
                                        <a:lnTo>
                                          <a:pt x="620" y="1369"/>
                                        </a:lnTo>
                                        <a:cubicBezTo>
                                          <a:pt x="612" y="1384"/>
                                          <a:pt x="601" y="1397"/>
                                          <a:pt x="589" y="1409"/>
                                        </a:cubicBezTo>
                                        <a:lnTo>
                                          <a:pt x="555" y="1442"/>
                                        </a:lnTo>
                                        <a:cubicBezTo>
                                          <a:pt x="532" y="1464"/>
                                          <a:pt x="504" y="1480"/>
                                          <a:pt x="474" y="1490"/>
                                        </a:cubicBezTo>
                                        <a:lnTo>
                                          <a:pt x="438" y="1501"/>
                                        </a:lnTo>
                                        <a:cubicBezTo>
                                          <a:pt x="400" y="1512"/>
                                          <a:pt x="359" y="1512"/>
                                          <a:pt x="321" y="1501"/>
                                        </a:cubicBezTo>
                                        <a:lnTo>
                                          <a:pt x="285" y="1490"/>
                                        </a:lnTo>
                                        <a:cubicBezTo>
                                          <a:pt x="255" y="1480"/>
                                          <a:pt x="227" y="1464"/>
                                          <a:pt x="204" y="1442"/>
                                        </a:cubicBezTo>
                                        <a:lnTo>
                                          <a:pt x="170" y="1409"/>
                                        </a:lnTo>
                                        <a:cubicBezTo>
                                          <a:pt x="157" y="1396"/>
                                          <a:pt x="146" y="1382"/>
                                          <a:pt x="137" y="1367"/>
                                        </a:cubicBezTo>
                                        <a:lnTo>
                                          <a:pt x="107" y="1316"/>
                                        </a:lnTo>
                                        <a:cubicBezTo>
                                          <a:pt x="102" y="1307"/>
                                          <a:pt x="98" y="1298"/>
                                          <a:pt x="94" y="1289"/>
                                        </a:cubicBezTo>
                                        <a:lnTo>
                                          <a:pt x="59" y="1199"/>
                                        </a:lnTo>
                                        <a:lnTo>
                                          <a:pt x="34" y="1101"/>
                                        </a:lnTo>
                                        <a:lnTo>
                                          <a:pt x="14" y="991"/>
                                        </a:lnTo>
                                        <a:lnTo>
                                          <a:pt x="4" y="875"/>
                                        </a:lnTo>
                                        <a:lnTo>
                                          <a:pt x="0" y="748"/>
                                        </a:lnTo>
                                        <a:lnTo>
                                          <a:pt x="4" y="625"/>
                                        </a:lnTo>
                                        <a:lnTo>
                                          <a:pt x="17" y="505"/>
                                        </a:lnTo>
                                        <a:lnTo>
                                          <a:pt x="37" y="395"/>
                                        </a:lnTo>
                                        <a:lnTo>
                                          <a:pt x="67" y="290"/>
                                        </a:lnTo>
                                        <a:lnTo>
                                          <a:pt x="94" y="223"/>
                                        </a:lnTo>
                                        <a:cubicBezTo>
                                          <a:pt x="98" y="214"/>
                                          <a:pt x="102" y="205"/>
                                          <a:pt x="107" y="196"/>
                                        </a:cubicBezTo>
                                        <a:lnTo>
                                          <a:pt x="137" y="145"/>
                                        </a:lnTo>
                                        <a:cubicBezTo>
                                          <a:pt x="146" y="130"/>
                                          <a:pt x="157" y="115"/>
                                          <a:pt x="170" y="103"/>
                                        </a:cubicBezTo>
                                        <a:lnTo>
                                          <a:pt x="204" y="70"/>
                                        </a:lnTo>
                                        <a:cubicBezTo>
                                          <a:pt x="227" y="48"/>
                                          <a:pt x="255" y="31"/>
                                          <a:pt x="285" y="22"/>
                                        </a:cubicBezTo>
                                        <a:lnTo>
                                          <a:pt x="321" y="11"/>
                                        </a:lnTo>
                                        <a:cubicBezTo>
                                          <a:pt x="359" y="0"/>
                                          <a:pt x="400" y="0"/>
                                          <a:pt x="438" y="11"/>
                                        </a:cubicBezTo>
                                        <a:lnTo>
                                          <a:pt x="474" y="22"/>
                                        </a:lnTo>
                                        <a:cubicBezTo>
                                          <a:pt x="504" y="31"/>
                                          <a:pt x="532" y="48"/>
                                          <a:pt x="555" y="70"/>
                                        </a:cubicBezTo>
                                        <a:lnTo>
                                          <a:pt x="589" y="103"/>
                                        </a:lnTo>
                                        <a:cubicBezTo>
                                          <a:pt x="601" y="115"/>
                                          <a:pt x="612" y="128"/>
                                          <a:pt x="620" y="143"/>
                                        </a:cubicBezTo>
                                        <a:lnTo>
                                          <a:pt x="651" y="194"/>
                                        </a:lnTo>
                                        <a:cubicBezTo>
                                          <a:pt x="657" y="203"/>
                                          <a:pt x="662" y="213"/>
                                          <a:pt x="666" y="223"/>
                                        </a:cubicBezTo>
                                        <a:lnTo>
                                          <a:pt x="701" y="315"/>
                                        </a:lnTo>
                                        <a:lnTo>
                                          <a:pt x="725" y="411"/>
                                        </a:lnTo>
                                        <a:lnTo>
                                          <a:pt x="745" y="521"/>
                                        </a:lnTo>
                                        <a:lnTo>
                                          <a:pt x="755" y="637"/>
                                        </a:lnTo>
                                        <a:lnTo>
                                          <a:pt x="759" y="763"/>
                                        </a:lnTo>
                                        <a:lnTo>
                                          <a:pt x="755" y="887"/>
                                        </a:lnTo>
                                        <a:close/>
                                      </a:path>
                                    </a:pathLst>
                                  </a:custGeom>
                                  <a:solidFill>
                                    <a:srgbClr val="000000"/>
                                  </a:solidFill>
                                  <a:ln w="1270">
                                    <a:solidFill>
                                      <a:srgbClr val="000000"/>
                                    </a:solidFill>
                                    <a:bevel/>
                                    <a:headEnd/>
                                    <a:tailEnd/>
                                  </a:ln>
                                </wps:spPr>
                                <wps:bodyPr rot="0" vert="horz" wrap="square" anchor="t" anchorCtr="0" upright="1"/>
                              </wps:wsp>
                            </wpg:grpSp>
                            <wps:wsp>
                              <wps:cNvPr id="429" name="Line 759"/>
                              <wps:cNvCnPr>
                                <a:cxnSpLocks noChangeShapeType="1"/>
                              </wps:cNvCnPr>
                              <wps:spPr bwMode="auto">
                                <a:xfrm flipH="1">
                                  <a:off x="10868" y="3765"/>
                                  <a:ext cx="2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430" name="Group 760"/>
                            <wpg:cNvGrpSpPr/>
                            <wpg:grpSpPr>
                              <a:xfrm>
                                <a:off x="10506" y="3710"/>
                                <a:ext cx="335" cy="126"/>
                                <a:chOff x="10506" y="3710"/>
                                <a:chExt cx="335" cy="126"/>
                              </a:xfrm>
                            </wpg:grpSpPr>
                            <wpg:grpSp>
                              <wpg:cNvPr id="431" name="Group 761"/>
                              <wpg:cNvGrpSpPr/>
                              <wpg:grpSpPr>
                                <a:xfrm>
                                  <a:off x="10506" y="3753"/>
                                  <a:ext cx="335" cy="31"/>
                                  <a:chOff x="10506" y="3753"/>
                                  <a:chExt cx="335" cy="31"/>
                                </a:xfrm>
                              </wpg:grpSpPr>
                              <wps:wsp>
                                <wps:cNvPr id="432" name="Rectangle 762"/>
                                <wps:cNvSpPr>
                                  <a:spLocks noChangeArrowheads="1"/>
                                </wps:cNvSpPr>
                                <wps:spPr bwMode="auto">
                                  <a:xfrm>
                                    <a:off x="10506" y="3753"/>
                                    <a:ext cx="335" cy="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433" name="Rectangle 763"/>
                                <wps:cNvSpPr>
                                  <a:spLocks noChangeArrowheads="1"/>
                                </wps:cNvSpPr>
                                <wps:spPr bwMode="auto">
                                  <a:xfrm>
                                    <a:off x="10506" y="3753"/>
                                    <a:ext cx="335" cy="31"/>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434" name="Group 764"/>
                              <wpg:cNvGrpSpPr/>
                              <wpg:grpSpPr>
                                <a:xfrm>
                                  <a:off x="10509" y="3787"/>
                                  <a:ext cx="330" cy="49"/>
                                  <a:chOff x="10509" y="3787"/>
                                  <a:chExt cx="330" cy="49"/>
                                </a:xfrm>
                              </wpg:grpSpPr>
                              <wps:wsp>
                                <wps:cNvPr id="435" name="Line 765"/>
                                <wps:cNvCnPr>
                                  <a:cxnSpLocks noChangeShapeType="1"/>
                                </wps:cNvCnPr>
                                <wps:spPr bwMode="auto">
                                  <a:xfrm flipV="1">
                                    <a:off x="10838" y="3787"/>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36" name="Line 766"/>
                                <wps:cNvCnPr>
                                  <a:cxnSpLocks noChangeShapeType="1"/>
                                </wps:cNvCnPr>
                                <wps:spPr bwMode="auto">
                                  <a:xfrm flipV="1">
                                    <a:off x="10804" y="3788"/>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37" name="Line 767"/>
                                <wps:cNvCnPr>
                                  <a:cxnSpLocks noChangeShapeType="1"/>
                                </wps:cNvCnPr>
                                <wps:spPr bwMode="auto">
                                  <a:xfrm flipV="1">
                                    <a:off x="10771" y="3788"/>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38" name="Line 768"/>
                                <wps:cNvCnPr>
                                  <a:cxnSpLocks noChangeShapeType="1"/>
                                </wps:cNvCnPr>
                                <wps:spPr bwMode="auto">
                                  <a:xfrm flipV="1">
                                    <a:off x="10739" y="3788"/>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39" name="Line 769"/>
                                <wps:cNvCnPr>
                                  <a:cxnSpLocks noChangeShapeType="1"/>
                                </wps:cNvCnPr>
                                <wps:spPr bwMode="auto">
                                  <a:xfrm flipV="1">
                                    <a:off x="10706" y="3788"/>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0" name="Line 770"/>
                                <wps:cNvCnPr>
                                  <a:cxnSpLocks noChangeShapeType="1"/>
                                </wps:cNvCnPr>
                                <wps:spPr bwMode="auto">
                                  <a:xfrm flipV="1">
                                    <a:off x="10673" y="3787"/>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1" name="Line 771"/>
                                <wps:cNvCnPr>
                                  <a:cxnSpLocks noChangeShapeType="1"/>
                                </wps:cNvCnPr>
                                <wps:spPr bwMode="auto">
                                  <a:xfrm flipV="1">
                                    <a:off x="10640" y="3788"/>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2" name="Line 772"/>
                                <wps:cNvCnPr>
                                  <a:cxnSpLocks noChangeShapeType="1"/>
                                </wps:cNvCnPr>
                                <wps:spPr bwMode="auto">
                                  <a:xfrm flipV="1">
                                    <a:off x="10607" y="3788"/>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3" name="Line 773"/>
                                <wps:cNvCnPr>
                                  <a:cxnSpLocks noChangeShapeType="1"/>
                                </wps:cNvCnPr>
                                <wps:spPr bwMode="auto">
                                  <a:xfrm flipV="1">
                                    <a:off x="10575" y="3788"/>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4" name="Line 774"/>
                                <wps:cNvCnPr>
                                  <a:cxnSpLocks noChangeShapeType="1"/>
                                </wps:cNvCnPr>
                                <wps:spPr bwMode="auto">
                                  <a:xfrm flipV="1">
                                    <a:off x="10542" y="3788"/>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5" name="Line 775"/>
                                <wps:cNvCnPr>
                                  <a:cxnSpLocks noChangeShapeType="1"/>
                                </wps:cNvCnPr>
                                <wps:spPr bwMode="auto">
                                  <a:xfrm flipV="1">
                                    <a:off x="10509" y="3787"/>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446" name="Group 776"/>
                              <wpg:cNvGrpSpPr/>
                              <wpg:grpSpPr>
                                <a:xfrm>
                                  <a:off x="10510" y="3710"/>
                                  <a:ext cx="329" cy="49"/>
                                  <a:chOff x="10510" y="3710"/>
                                  <a:chExt cx="329" cy="49"/>
                                </a:xfrm>
                              </wpg:grpSpPr>
                              <wps:wsp>
                                <wps:cNvPr id="447" name="Line 777"/>
                                <wps:cNvCnPr>
                                  <a:cxnSpLocks noChangeShapeType="1"/>
                                </wps:cNvCnPr>
                                <wps:spPr bwMode="auto">
                                  <a:xfrm>
                                    <a:off x="10838" y="3710"/>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48" name="Line 778"/>
                                <wps:cNvCnPr>
                                  <a:cxnSpLocks noChangeShapeType="1"/>
                                </wps:cNvCnPr>
                                <wps:spPr bwMode="auto">
                                  <a:xfrm>
                                    <a:off x="10805" y="37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49" name="Line 779"/>
                                <wps:cNvCnPr>
                                  <a:cxnSpLocks noChangeShapeType="1"/>
                                </wps:cNvCnPr>
                                <wps:spPr bwMode="auto">
                                  <a:xfrm>
                                    <a:off x="10772" y="37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50" name="Line 780"/>
                                <wps:cNvCnPr>
                                  <a:cxnSpLocks noChangeShapeType="1"/>
                                </wps:cNvCnPr>
                                <wps:spPr bwMode="auto">
                                  <a:xfrm>
                                    <a:off x="10740" y="37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51" name="Line 781"/>
                                <wps:cNvCnPr>
                                  <a:cxnSpLocks noChangeShapeType="1"/>
                                </wps:cNvCnPr>
                                <wps:spPr bwMode="auto">
                                  <a:xfrm>
                                    <a:off x="10707" y="37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52" name="Line 782"/>
                                <wps:cNvCnPr>
                                  <a:cxnSpLocks noChangeShapeType="1"/>
                                </wps:cNvCnPr>
                                <wps:spPr bwMode="auto">
                                  <a:xfrm>
                                    <a:off x="10674" y="3722"/>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53" name="Line 783"/>
                                <wps:cNvCnPr>
                                  <a:cxnSpLocks noChangeShapeType="1"/>
                                </wps:cNvCnPr>
                                <wps:spPr bwMode="auto">
                                  <a:xfrm>
                                    <a:off x="10641" y="37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54" name="Line 784"/>
                                <wps:cNvCnPr>
                                  <a:cxnSpLocks noChangeShapeType="1"/>
                                </wps:cNvCnPr>
                                <wps:spPr bwMode="auto">
                                  <a:xfrm>
                                    <a:off x="10608" y="37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55" name="Line 785"/>
                                <wps:cNvCnPr>
                                  <a:cxnSpLocks noChangeShapeType="1"/>
                                </wps:cNvCnPr>
                                <wps:spPr bwMode="auto">
                                  <a:xfrm>
                                    <a:off x="10576" y="37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56" name="Line 786"/>
                                <wps:cNvCnPr>
                                  <a:cxnSpLocks noChangeShapeType="1"/>
                                </wps:cNvCnPr>
                                <wps:spPr bwMode="auto">
                                  <a:xfrm>
                                    <a:off x="10543" y="37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57" name="Line 787"/>
                                <wps:cNvCnPr>
                                  <a:cxnSpLocks noChangeShapeType="1"/>
                                </wps:cNvCnPr>
                                <wps:spPr bwMode="auto">
                                  <a:xfrm>
                                    <a:off x="10510" y="3710"/>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458" name="Group 788"/>
                          <wpg:cNvGrpSpPr/>
                          <wpg:grpSpPr>
                            <a:xfrm>
                              <a:off x="9472" y="3602"/>
                              <a:ext cx="671" cy="227"/>
                              <a:chOff x="9472" y="3602"/>
                              <a:chExt cx="671" cy="227"/>
                            </a:xfrm>
                          </wpg:grpSpPr>
                          <wpg:grpSp>
                            <wpg:cNvPr id="459" name="Group 789"/>
                            <wpg:cNvGrpSpPr/>
                            <wpg:grpSpPr>
                              <a:xfrm>
                                <a:off x="9472" y="3602"/>
                                <a:ext cx="671" cy="227"/>
                                <a:chOff x="9472" y="3602"/>
                                <a:chExt cx="671" cy="227"/>
                              </a:xfrm>
                            </wpg:grpSpPr>
                            <wpg:grpSp>
                              <wpg:cNvPr id="460" name="Group 790"/>
                              <wpg:cNvGrpSpPr/>
                              <wpg:grpSpPr>
                                <a:xfrm>
                                  <a:off x="9472" y="3621"/>
                                  <a:ext cx="569" cy="191"/>
                                  <a:chOff x="9472" y="3621"/>
                                  <a:chExt cx="569" cy="191"/>
                                </a:xfrm>
                              </wpg:grpSpPr>
                              <wpg:grpSp>
                                <wpg:cNvPr id="461" name="Group 791"/>
                                <wpg:cNvGrpSpPr/>
                                <wpg:grpSpPr>
                                  <a:xfrm>
                                    <a:off x="9472" y="3642"/>
                                    <a:ext cx="191" cy="152"/>
                                    <a:chOff x="9472" y="3642"/>
                                    <a:chExt cx="191" cy="152"/>
                                  </a:xfrm>
                                </wpg:grpSpPr>
                                <wps:wsp>
                                  <wps:cNvPr id="462" name="Freeform 792"/>
                                  <wps:cNvSpPr/>
                                  <wps:spPr bwMode="auto">
                                    <a:xfrm>
                                      <a:off x="9472" y="3642"/>
                                      <a:ext cx="49" cy="152"/>
                                    </a:xfrm>
                                    <a:custGeom>
                                      <a:avLst/>
                                      <a:gdLst>
                                        <a:gd name="T0" fmla="*/ 49 w 49"/>
                                        <a:gd name="T1" fmla="*/ 76 h 152"/>
                                        <a:gd name="T2" fmla="*/ 25 w 49"/>
                                        <a:gd name="T3" fmla="*/ 152 h 152"/>
                                        <a:gd name="T4" fmla="*/ 0 w 49"/>
                                        <a:gd name="T5" fmla="*/ 76 h 152"/>
                                        <a:gd name="T6" fmla="*/ 25 w 49"/>
                                        <a:gd name="T7" fmla="*/ 0 h 152"/>
                                        <a:gd name="T8" fmla="*/ 26 w 49"/>
                                        <a:gd name="T9" fmla="*/ 1 h 152"/>
                                      </a:gdLst>
                                      <a:ahLst/>
                                      <a:cxnLst>
                                        <a:cxn ang="0">
                                          <a:pos x="T0" y="T1"/>
                                        </a:cxn>
                                        <a:cxn ang="0">
                                          <a:pos x="T2" y="T3"/>
                                        </a:cxn>
                                        <a:cxn ang="0">
                                          <a:pos x="T4" y="T5"/>
                                        </a:cxn>
                                        <a:cxn ang="0">
                                          <a:pos x="T6" y="T7"/>
                                        </a:cxn>
                                        <a:cxn ang="0">
                                          <a:pos x="T8" y="T9"/>
                                        </a:cxn>
                                      </a:cxnLst>
                                      <a:rect l="0" t="0" r="r" b="b"/>
                                      <a:pathLst>
                                        <a:path w="49" h="152">
                                          <a:moveTo>
                                            <a:pt x="49" y="76"/>
                                          </a:moveTo>
                                          <a:cubicBezTo>
                                            <a:pt x="49" y="118"/>
                                            <a:pt x="38" y="152"/>
                                            <a:pt x="25" y="152"/>
                                          </a:cubicBezTo>
                                          <a:cubicBezTo>
                                            <a:pt x="11" y="152"/>
                                            <a:pt x="0" y="118"/>
                                            <a:pt x="0" y="76"/>
                                          </a:cubicBezTo>
                                          <a:cubicBezTo>
                                            <a:pt x="0" y="34"/>
                                            <a:pt x="11" y="0"/>
                                            <a:pt x="25" y="0"/>
                                          </a:cubicBezTo>
                                          <a:cubicBezTo>
                                            <a:pt x="25" y="0"/>
                                            <a:pt x="26" y="0"/>
                                            <a:pt x="26" y="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463" name="Line 793"/>
                                  <wps:cNvCnPr>
                                    <a:cxnSpLocks noChangeShapeType="1"/>
                                  </wps:cNvCnPr>
                                  <wps:spPr bwMode="auto">
                                    <a:xfrm flipH="1">
                                      <a:off x="9521" y="3721"/>
                                      <a:ext cx="14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464" name="Group 794"/>
                                <wpg:cNvGrpSpPr/>
                                <wpg:grpSpPr>
                                  <a:xfrm>
                                    <a:off x="9663" y="3621"/>
                                    <a:ext cx="378" cy="191"/>
                                    <a:chOff x="9663" y="3621"/>
                                    <a:chExt cx="378" cy="191"/>
                                  </a:xfrm>
                                </wpg:grpSpPr>
                                <wps:wsp>
                                  <wps:cNvPr id="465" name="Freeform 795"/>
                                  <wps:cNvSpPr/>
                                  <wps:spPr bwMode="auto">
                                    <a:xfrm>
                                      <a:off x="9663" y="3626"/>
                                      <a:ext cx="19" cy="185"/>
                                    </a:xfrm>
                                    <a:custGeom>
                                      <a:avLst/>
                                      <a:gdLst>
                                        <a:gd name="T0" fmla="*/ 18 w 19"/>
                                        <a:gd name="T1" fmla="*/ 0 h 185"/>
                                        <a:gd name="T2" fmla="*/ 0 w 19"/>
                                        <a:gd name="T3" fmla="*/ 93 h 185"/>
                                        <a:gd name="T4" fmla="*/ 18 w 19"/>
                                        <a:gd name="T5" fmla="*/ 185 h 185"/>
                                        <a:gd name="T6" fmla="*/ 19 w 19"/>
                                        <a:gd name="T7" fmla="*/ 185 h 185"/>
                                      </a:gdLst>
                                      <a:ahLst/>
                                      <a:cxnLst>
                                        <a:cxn ang="0">
                                          <a:pos x="T0" y="T1"/>
                                        </a:cxn>
                                        <a:cxn ang="0">
                                          <a:pos x="T2" y="T3"/>
                                        </a:cxn>
                                        <a:cxn ang="0">
                                          <a:pos x="T4" y="T5"/>
                                        </a:cxn>
                                        <a:cxn ang="0">
                                          <a:pos x="T6" y="T7"/>
                                        </a:cxn>
                                      </a:cxnLst>
                                      <a:rect l="0" t="0" r="r" b="b"/>
                                      <a:pathLst>
                                        <a:path w="19" h="185">
                                          <a:moveTo>
                                            <a:pt x="18" y="0"/>
                                          </a:moveTo>
                                          <a:cubicBezTo>
                                            <a:pt x="8" y="0"/>
                                            <a:pt x="0" y="42"/>
                                            <a:pt x="0" y="93"/>
                                          </a:cubicBezTo>
                                          <a:cubicBezTo>
                                            <a:pt x="0" y="144"/>
                                            <a:pt x="8" y="185"/>
                                            <a:pt x="18" y="185"/>
                                          </a:cubicBezTo>
                                          <a:cubicBezTo>
                                            <a:pt x="18" y="185"/>
                                            <a:pt x="19" y="185"/>
                                            <a:pt x="19"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466" name="Group 796"/>
                                  <wpg:cNvGrpSpPr/>
                                  <wpg:grpSpPr>
                                    <a:xfrm>
                                      <a:off x="9677" y="3621"/>
                                      <a:ext cx="364" cy="191"/>
                                      <a:chOff x="9677" y="3621"/>
                                      <a:chExt cx="364" cy="191"/>
                                    </a:xfrm>
                                  </wpg:grpSpPr>
                                  <wpg:grpSp>
                                    <wpg:cNvPr id="467" name="Group 797"/>
                                    <wpg:cNvGrpSpPr/>
                                    <wpg:grpSpPr>
                                      <a:xfrm>
                                        <a:off x="9677" y="3621"/>
                                        <a:ext cx="346" cy="186"/>
                                        <a:chOff x="9677" y="3621"/>
                                        <a:chExt cx="346" cy="186"/>
                                      </a:xfrm>
                                    </wpg:grpSpPr>
                                    <wps:wsp>
                                      <wps:cNvPr id="468" name="Line 798"/>
                                      <wps:cNvCnPr>
                                        <a:cxnSpLocks noChangeShapeType="1"/>
                                      </wps:cNvCnPr>
                                      <wps:spPr bwMode="auto">
                                        <a:xfrm flipH="1">
                                          <a:off x="9677" y="3621"/>
                                          <a:ext cx="34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9" name="Line 799"/>
                                      <wps:cNvCnPr>
                                        <a:cxnSpLocks noChangeShapeType="1"/>
                                      </wps:cNvCnPr>
                                      <wps:spPr bwMode="auto">
                                        <a:xfrm flipH="1">
                                          <a:off x="9677" y="3806"/>
                                          <a:ext cx="34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70" name="Freeform 800"/>
                                    <wps:cNvSpPr/>
                                    <wps:spPr bwMode="auto">
                                      <a:xfrm>
                                        <a:off x="10022" y="3627"/>
                                        <a:ext cx="19" cy="185"/>
                                      </a:xfrm>
                                      <a:custGeom>
                                        <a:avLst/>
                                        <a:gdLst>
                                          <a:gd name="T0" fmla="*/ 0 w 19"/>
                                          <a:gd name="T1" fmla="*/ 0 h 185"/>
                                          <a:gd name="T2" fmla="*/ 19 w 19"/>
                                          <a:gd name="T3" fmla="*/ 93 h 185"/>
                                          <a:gd name="T4" fmla="*/ 0 w 19"/>
                                          <a:gd name="T5" fmla="*/ 185 h 185"/>
                                          <a:gd name="T6" fmla="*/ 0 w 19"/>
                                          <a:gd name="T7" fmla="*/ 185 h 185"/>
                                        </a:gdLst>
                                        <a:ahLst/>
                                        <a:cxnLst>
                                          <a:cxn ang="0">
                                            <a:pos x="T0" y="T1"/>
                                          </a:cxn>
                                          <a:cxn ang="0">
                                            <a:pos x="T2" y="T3"/>
                                          </a:cxn>
                                          <a:cxn ang="0">
                                            <a:pos x="T4" y="T5"/>
                                          </a:cxn>
                                          <a:cxn ang="0">
                                            <a:pos x="T6" y="T7"/>
                                          </a:cxn>
                                        </a:cxnLst>
                                        <a:rect l="0" t="0" r="r" b="b"/>
                                        <a:pathLst>
                                          <a:path w="19" h="185">
                                            <a:moveTo>
                                              <a:pt x="0" y="0"/>
                                            </a:moveTo>
                                            <a:cubicBezTo>
                                              <a:pt x="10" y="0"/>
                                              <a:pt x="19" y="42"/>
                                              <a:pt x="19" y="93"/>
                                            </a:cubicBezTo>
                                            <a:cubicBezTo>
                                              <a:pt x="19" y="144"/>
                                              <a:pt x="10" y="185"/>
                                              <a:pt x="0" y="185"/>
                                            </a:cubicBezTo>
                                            <a:cubicBezTo>
                                              <a:pt x="0" y="185"/>
                                              <a:pt x="0" y="185"/>
                                              <a:pt x="0"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grpSp>
                            <wpg:grpSp>
                              <wpg:cNvPr id="471" name="Group 801"/>
                              <wpg:cNvGrpSpPr/>
                              <wpg:grpSpPr>
                                <a:xfrm>
                                  <a:off x="10029" y="3602"/>
                                  <a:ext cx="114" cy="227"/>
                                  <a:chOff x="10029" y="3602"/>
                                  <a:chExt cx="114" cy="227"/>
                                </a:xfrm>
                              </wpg:grpSpPr>
                              <wps:wsp>
                                <wps:cNvPr id="472" name="Oval 802"/>
                                <wps:cNvSpPr>
                                  <a:spLocks noChangeArrowheads="1"/>
                                </wps:cNvSpPr>
                                <wps:spPr bwMode="auto">
                                  <a:xfrm>
                                    <a:off x="10059" y="3632"/>
                                    <a:ext cx="54" cy="166"/>
                                  </a:xfrm>
                                  <a:prstGeom prst="ellipse">
                                    <a:avLst/>
                                  </a:prstGeom>
                                  <a:solidFill>
                                    <a:srgbClr val="FFFFFF"/>
                                  </a:solidFill>
                                  <a:ln>
                                    <a:solidFill>
                                      <a:srgbClr val="000000"/>
                                    </a:solidFill>
                                    <a:round/>
                                    <a:headEnd/>
                                    <a:tailEnd/>
                                  </a:ln>
                                </wps:spPr>
                                <wps:bodyPr rot="0" vert="horz" wrap="square" anchor="t" anchorCtr="0" upright="1"/>
                              </wps:wsp>
                              <wps:wsp>
                                <wps:cNvPr id="473" name="Freeform 803"/>
                                <wps:cNvSpPr>
                                  <a:spLocks noEditPoints="1"/>
                                </wps:cNvSpPr>
                                <wps:spPr bwMode="auto">
                                  <a:xfrm>
                                    <a:off x="10029" y="3602"/>
                                    <a:ext cx="114" cy="227"/>
                                  </a:xfrm>
                                  <a:custGeom>
                                    <a:avLst/>
                                    <a:gdLst>
                                      <a:gd name="T0" fmla="*/ 346 w 759"/>
                                      <a:gd name="T1" fmla="*/ 560 h 1512"/>
                                      <a:gd name="T2" fmla="*/ 300 w 759"/>
                                      <a:gd name="T3" fmla="*/ 386 h 1512"/>
                                      <a:gd name="T4" fmla="*/ 379 w 759"/>
                                      <a:gd name="T5" fmla="*/ 412 h 1512"/>
                                      <a:gd name="T6" fmla="*/ 459 w 759"/>
                                      <a:gd name="T7" fmla="*/ 386 h 1512"/>
                                      <a:gd name="T8" fmla="*/ 410 w 759"/>
                                      <a:gd name="T9" fmla="*/ 576 h 1512"/>
                                      <a:gd name="T10" fmla="*/ 403 w 759"/>
                                      <a:gd name="T11" fmla="*/ 860 h 1512"/>
                                      <a:gd name="T12" fmla="*/ 446 w 759"/>
                                      <a:gd name="T13" fmla="*/ 1096 h 1512"/>
                                      <a:gd name="T14" fmla="*/ 448 w 759"/>
                                      <a:gd name="T15" fmla="*/ 1121 h 1512"/>
                                      <a:gd name="T16" fmla="*/ 291 w 759"/>
                                      <a:gd name="T17" fmla="*/ 1141 h 1512"/>
                                      <a:gd name="T18" fmla="*/ 335 w 759"/>
                                      <a:gd name="T19" fmla="*/ 1014 h 1512"/>
                                      <a:gd name="T20" fmla="*/ 360 w 759"/>
                                      <a:gd name="T21" fmla="*/ 749 h 1512"/>
                                      <a:gd name="T22" fmla="*/ 464 w 759"/>
                                      <a:gd name="T23" fmla="*/ 1048 h 1512"/>
                                      <a:gd name="T24" fmla="*/ 397 w 759"/>
                                      <a:gd name="T25" fmla="*/ 1224 h 1512"/>
                                      <a:gd name="T26" fmla="*/ 378 w 759"/>
                                      <a:gd name="T27" fmla="*/ 1239 h 1512"/>
                                      <a:gd name="T28" fmla="*/ 317 w 759"/>
                                      <a:gd name="T29" fmla="*/ 1130 h 1512"/>
                                      <a:gd name="T30" fmla="*/ 270 w 759"/>
                                      <a:gd name="T31" fmla="*/ 865 h 1512"/>
                                      <a:gd name="T32" fmla="*/ 279 w 759"/>
                                      <a:gd name="T33" fmla="*/ 552 h 1512"/>
                                      <a:gd name="T34" fmla="*/ 338 w 759"/>
                                      <a:gd name="T35" fmla="*/ 327 h 1512"/>
                                      <a:gd name="T36" fmla="*/ 379 w 759"/>
                                      <a:gd name="T37" fmla="*/ 272 h 1512"/>
                                      <a:gd name="T38" fmla="*/ 419 w 759"/>
                                      <a:gd name="T39" fmla="*/ 327 h 1512"/>
                                      <a:gd name="T40" fmla="*/ 479 w 759"/>
                                      <a:gd name="T41" fmla="*/ 547 h 1512"/>
                                      <a:gd name="T42" fmla="*/ 489 w 759"/>
                                      <a:gd name="T43" fmla="*/ 861 h 1512"/>
                                      <a:gd name="T44" fmla="*/ 612 w 759"/>
                                      <a:gd name="T45" fmla="*/ 534 h 1512"/>
                                      <a:gd name="T46" fmla="*/ 541 w 759"/>
                                      <a:gd name="T47" fmla="*/ 273 h 1512"/>
                                      <a:gd name="T48" fmla="*/ 496 w 759"/>
                                      <a:gd name="T49" fmla="*/ 199 h 1512"/>
                                      <a:gd name="T50" fmla="*/ 399 w 759"/>
                                      <a:gd name="T51" fmla="*/ 139 h 1512"/>
                                      <a:gd name="T52" fmla="*/ 297 w 759"/>
                                      <a:gd name="T53" fmla="*/ 166 h 1512"/>
                                      <a:gd name="T54" fmla="*/ 222 w 759"/>
                                      <a:gd name="T55" fmla="*/ 263 h 1512"/>
                                      <a:gd name="T56" fmla="*/ 166 w 759"/>
                                      <a:gd name="T57" fmla="*/ 429 h 1512"/>
                                      <a:gd name="T58" fmla="*/ 133 w 759"/>
                                      <a:gd name="T59" fmla="*/ 754 h 1512"/>
                                      <a:gd name="T60" fmla="*/ 165 w 759"/>
                                      <a:gd name="T61" fmla="*/ 1077 h 1512"/>
                                      <a:gd name="T62" fmla="*/ 222 w 759"/>
                                      <a:gd name="T63" fmla="*/ 1249 h 1512"/>
                                      <a:gd name="T64" fmla="*/ 297 w 759"/>
                                      <a:gd name="T65" fmla="*/ 1346 h 1512"/>
                                      <a:gd name="T66" fmla="*/ 399 w 759"/>
                                      <a:gd name="T67" fmla="*/ 1373 h 1512"/>
                                      <a:gd name="T68" fmla="*/ 496 w 759"/>
                                      <a:gd name="T69" fmla="*/ 1313 h 1512"/>
                                      <a:gd name="T70" fmla="*/ 541 w 759"/>
                                      <a:gd name="T71" fmla="*/ 1239 h 1512"/>
                                      <a:gd name="T72" fmla="*/ 611 w 759"/>
                                      <a:gd name="T73" fmla="*/ 983 h 1512"/>
                                      <a:gd name="T74" fmla="*/ 755 w 759"/>
                                      <a:gd name="T75" fmla="*/ 887 h 1512"/>
                                      <a:gd name="T76" fmla="*/ 692 w 759"/>
                                      <a:gd name="T77" fmla="*/ 1222 h 1512"/>
                                      <a:gd name="T78" fmla="*/ 622 w 759"/>
                                      <a:gd name="T79" fmla="*/ 1367 h 1512"/>
                                      <a:gd name="T80" fmla="*/ 474 w 759"/>
                                      <a:gd name="T81" fmla="*/ 1490 h 1512"/>
                                      <a:gd name="T82" fmla="*/ 285 w 759"/>
                                      <a:gd name="T83" fmla="*/ 1490 h 1512"/>
                                      <a:gd name="T84" fmla="*/ 139 w 759"/>
                                      <a:gd name="T85" fmla="*/ 1369 h 1512"/>
                                      <a:gd name="T86" fmla="*/ 59 w 759"/>
                                      <a:gd name="T87" fmla="*/ 1199 h 1512"/>
                                      <a:gd name="T88" fmla="*/ 4 w 759"/>
                                      <a:gd name="T89" fmla="*/ 875 h 1512"/>
                                      <a:gd name="T90" fmla="*/ 17 w 759"/>
                                      <a:gd name="T91" fmla="*/ 505 h 1512"/>
                                      <a:gd name="T92" fmla="*/ 92 w 759"/>
                                      <a:gd name="T93" fmla="*/ 225 h 1512"/>
                                      <a:gd name="T94" fmla="*/ 170 w 759"/>
                                      <a:gd name="T95" fmla="*/ 103 h 1512"/>
                                      <a:gd name="T96" fmla="*/ 321 w 759"/>
                                      <a:gd name="T97" fmla="*/ 11 h 1512"/>
                                      <a:gd name="T98" fmla="*/ 555 w 759"/>
                                      <a:gd name="T99" fmla="*/ 70 h 1512"/>
                                      <a:gd name="T100" fmla="*/ 652 w 759"/>
                                      <a:gd name="T101" fmla="*/ 196 h 1512"/>
                                      <a:gd name="T102" fmla="*/ 725 w 759"/>
                                      <a:gd name="T103" fmla="*/ 411 h 1512"/>
                                      <a:gd name="T104" fmla="*/ 759 w 759"/>
                                      <a:gd name="T105" fmla="*/ 764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59" h="1512">
                                        <a:moveTo>
                                          <a:pt x="360" y="749"/>
                                        </a:moveTo>
                                        <a:lnTo>
                                          <a:pt x="356" y="652"/>
                                        </a:lnTo>
                                        <a:lnTo>
                                          <a:pt x="346" y="560"/>
                                        </a:lnTo>
                                        <a:lnTo>
                                          <a:pt x="332" y="482"/>
                                        </a:lnTo>
                                        <a:lnTo>
                                          <a:pt x="313" y="416"/>
                                        </a:lnTo>
                                        <a:lnTo>
                                          <a:pt x="300" y="386"/>
                                        </a:lnTo>
                                        <a:lnTo>
                                          <a:pt x="291" y="371"/>
                                        </a:lnTo>
                                        <a:lnTo>
                                          <a:pt x="311" y="391"/>
                                        </a:lnTo>
                                        <a:lnTo>
                                          <a:pt x="379" y="412"/>
                                        </a:lnTo>
                                        <a:lnTo>
                                          <a:pt x="448" y="391"/>
                                        </a:lnTo>
                                        <a:lnTo>
                                          <a:pt x="467" y="372"/>
                                        </a:lnTo>
                                        <a:lnTo>
                                          <a:pt x="459" y="386"/>
                                        </a:lnTo>
                                        <a:lnTo>
                                          <a:pt x="439" y="437"/>
                                        </a:lnTo>
                                        <a:lnTo>
                                          <a:pt x="424" y="498"/>
                                        </a:lnTo>
                                        <a:lnTo>
                                          <a:pt x="410" y="576"/>
                                        </a:lnTo>
                                        <a:lnTo>
                                          <a:pt x="403" y="664"/>
                                        </a:lnTo>
                                        <a:lnTo>
                                          <a:pt x="399" y="764"/>
                                        </a:lnTo>
                                        <a:lnTo>
                                          <a:pt x="403" y="860"/>
                                        </a:lnTo>
                                        <a:lnTo>
                                          <a:pt x="413" y="952"/>
                                        </a:lnTo>
                                        <a:lnTo>
                                          <a:pt x="427" y="1030"/>
                                        </a:lnTo>
                                        <a:lnTo>
                                          <a:pt x="446" y="1096"/>
                                        </a:lnTo>
                                        <a:lnTo>
                                          <a:pt x="459" y="1126"/>
                                        </a:lnTo>
                                        <a:lnTo>
                                          <a:pt x="467" y="1140"/>
                                        </a:lnTo>
                                        <a:lnTo>
                                          <a:pt x="448" y="1121"/>
                                        </a:lnTo>
                                        <a:lnTo>
                                          <a:pt x="379" y="1100"/>
                                        </a:lnTo>
                                        <a:lnTo>
                                          <a:pt x="311" y="1121"/>
                                        </a:lnTo>
                                        <a:lnTo>
                                          <a:pt x="291" y="1141"/>
                                        </a:lnTo>
                                        <a:lnTo>
                                          <a:pt x="300" y="1126"/>
                                        </a:lnTo>
                                        <a:lnTo>
                                          <a:pt x="321" y="1073"/>
                                        </a:lnTo>
                                        <a:lnTo>
                                          <a:pt x="335" y="1014"/>
                                        </a:lnTo>
                                        <a:lnTo>
                                          <a:pt x="349" y="936"/>
                                        </a:lnTo>
                                        <a:lnTo>
                                          <a:pt x="356" y="848"/>
                                        </a:lnTo>
                                        <a:lnTo>
                                          <a:pt x="360" y="749"/>
                                        </a:lnTo>
                                        <a:close/>
                                        <a:moveTo>
                                          <a:pt x="489" y="861"/>
                                        </a:moveTo>
                                        <a:lnTo>
                                          <a:pt x="480" y="960"/>
                                        </a:lnTo>
                                        <a:lnTo>
                                          <a:pt x="464" y="1048"/>
                                        </a:lnTo>
                                        <a:lnTo>
                                          <a:pt x="445" y="1123"/>
                                        </a:lnTo>
                                        <a:lnTo>
                                          <a:pt x="419" y="1185"/>
                                        </a:lnTo>
                                        <a:lnTo>
                                          <a:pt x="397" y="1224"/>
                                        </a:lnTo>
                                        <a:lnTo>
                                          <a:pt x="381" y="1239"/>
                                        </a:lnTo>
                                        <a:lnTo>
                                          <a:pt x="379" y="1240"/>
                                        </a:lnTo>
                                        <a:lnTo>
                                          <a:pt x="378" y="1239"/>
                                        </a:lnTo>
                                        <a:lnTo>
                                          <a:pt x="362" y="1224"/>
                                        </a:lnTo>
                                        <a:lnTo>
                                          <a:pt x="338" y="1185"/>
                                        </a:lnTo>
                                        <a:lnTo>
                                          <a:pt x="317" y="1130"/>
                                        </a:lnTo>
                                        <a:lnTo>
                                          <a:pt x="296" y="1054"/>
                                        </a:lnTo>
                                        <a:lnTo>
                                          <a:pt x="280" y="965"/>
                                        </a:lnTo>
                                        <a:lnTo>
                                          <a:pt x="270" y="865"/>
                                        </a:lnTo>
                                        <a:lnTo>
                                          <a:pt x="266" y="759"/>
                                        </a:lnTo>
                                        <a:lnTo>
                                          <a:pt x="270" y="651"/>
                                        </a:lnTo>
                                        <a:lnTo>
                                          <a:pt x="279" y="552"/>
                                        </a:lnTo>
                                        <a:lnTo>
                                          <a:pt x="295" y="464"/>
                                        </a:lnTo>
                                        <a:lnTo>
                                          <a:pt x="315" y="389"/>
                                        </a:lnTo>
                                        <a:lnTo>
                                          <a:pt x="338" y="327"/>
                                        </a:lnTo>
                                        <a:lnTo>
                                          <a:pt x="362" y="288"/>
                                        </a:lnTo>
                                        <a:lnTo>
                                          <a:pt x="378" y="273"/>
                                        </a:lnTo>
                                        <a:lnTo>
                                          <a:pt x="379" y="272"/>
                                        </a:lnTo>
                                        <a:lnTo>
                                          <a:pt x="381" y="273"/>
                                        </a:lnTo>
                                        <a:lnTo>
                                          <a:pt x="397" y="288"/>
                                        </a:lnTo>
                                        <a:lnTo>
                                          <a:pt x="419" y="327"/>
                                        </a:lnTo>
                                        <a:lnTo>
                                          <a:pt x="442" y="382"/>
                                        </a:lnTo>
                                        <a:lnTo>
                                          <a:pt x="463" y="458"/>
                                        </a:lnTo>
                                        <a:lnTo>
                                          <a:pt x="479" y="547"/>
                                        </a:lnTo>
                                        <a:lnTo>
                                          <a:pt x="489" y="647"/>
                                        </a:lnTo>
                                        <a:lnTo>
                                          <a:pt x="493" y="754"/>
                                        </a:lnTo>
                                        <a:lnTo>
                                          <a:pt x="489" y="861"/>
                                        </a:lnTo>
                                        <a:close/>
                                        <a:moveTo>
                                          <a:pt x="626" y="759"/>
                                        </a:moveTo>
                                        <a:lnTo>
                                          <a:pt x="622" y="642"/>
                                        </a:lnTo>
                                        <a:lnTo>
                                          <a:pt x="612" y="534"/>
                                        </a:lnTo>
                                        <a:lnTo>
                                          <a:pt x="594" y="435"/>
                                        </a:lnTo>
                                        <a:lnTo>
                                          <a:pt x="571" y="347"/>
                                        </a:lnTo>
                                        <a:lnTo>
                                          <a:pt x="541" y="273"/>
                                        </a:lnTo>
                                        <a:cubicBezTo>
                                          <a:pt x="540" y="269"/>
                                          <a:pt x="539" y="267"/>
                                          <a:pt x="537" y="264"/>
                                        </a:cubicBezTo>
                                        <a:lnTo>
                                          <a:pt x="507" y="213"/>
                                        </a:lnTo>
                                        <a:cubicBezTo>
                                          <a:pt x="504" y="208"/>
                                          <a:pt x="500" y="203"/>
                                          <a:pt x="496" y="199"/>
                                        </a:cubicBezTo>
                                        <a:lnTo>
                                          <a:pt x="462" y="166"/>
                                        </a:lnTo>
                                        <a:cubicBezTo>
                                          <a:pt x="454" y="158"/>
                                          <a:pt x="445" y="153"/>
                                          <a:pt x="435" y="150"/>
                                        </a:cubicBezTo>
                                        <a:lnTo>
                                          <a:pt x="399" y="139"/>
                                        </a:lnTo>
                                        <a:cubicBezTo>
                                          <a:pt x="386" y="135"/>
                                          <a:pt x="373" y="135"/>
                                          <a:pt x="360" y="139"/>
                                        </a:cubicBezTo>
                                        <a:lnTo>
                                          <a:pt x="324" y="150"/>
                                        </a:lnTo>
                                        <a:cubicBezTo>
                                          <a:pt x="314" y="153"/>
                                          <a:pt x="305" y="158"/>
                                          <a:pt x="297" y="166"/>
                                        </a:cubicBezTo>
                                        <a:lnTo>
                                          <a:pt x="263" y="199"/>
                                        </a:lnTo>
                                        <a:cubicBezTo>
                                          <a:pt x="259" y="203"/>
                                          <a:pt x="255" y="207"/>
                                          <a:pt x="253" y="212"/>
                                        </a:cubicBezTo>
                                        <a:lnTo>
                                          <a:pt x="222" y="263"/>
                                        </a:lnTo>
                                        <a:cubicBezTo>
                                          <a:pt x="219" y="266"/>
                                          <a:pt x="218" y="270"/>
                                          <a:pt x="216" y="273"/>
                                        </a:cubicBezTo>
                                        <a:lnTo>
                                          <a:pt x="190" y="340"/>
                                        </a:lnTo>
                                        <a:lnTo>
                                          <a:pt x="166" y="429"/>
                                        </a:lnTo>
                                        <a:lnTo>
                                          <a:pt x="148" y="529"/>
                                        </a:lnTo>
                                        <a:lnTo>
                                          <a:pt x="137" y="638"/>
                                        </a:lnTo>
                                        <a:lnTo>
                                          <a:pt x="133" y="754"/>
                                        </a:lnTo>
                                        <a:lnTo>
                                          <a:pt x="137" y="870"/>
                                        </a:lnTo>
                                        <a:lnTo>
                                          <a:pt x="147" y="978"/>
                                        </a:lnTo>
                                        <a:lnTo>
                                          <a:pt x="165" y="1077"/>
                                        </a:lnTo>
                                        <a:lnTo>
                                          <a:pt x="188" y="1165"/>
                                        </a:lnTo>
                                        <a:lnTo>
                                          <a:pt x="216" y="1239"/>
                                        </a:lnTo>
                                        <a:cubicBezTo>
                                          <a:pt x="218" y="1242"/>
                                          <a:pt x="219" y="1246"/>
                                          <a:pt x="222" y="1249"/>
                                        </a:cubicBezTo>
                                        <a:lnTo>
                                          <a:pt x="253" y="1300"/>
                                        </a:lnTo>
                                        <a:cubicBezTo>
                                          <a:pt x="255" y="1305"/>
                                          <a:pt x="259" y="1309"/>
                                          <a:pt x="263" y="1313"/>
                                        </a:cubicBezTo>
                                        <a:lnTo>
                                          <a:pt x="297" y="1346"/>
                                        </a:lnTo>
                                        <a:cubicBezTo>
                                          <a:pt x="305" y="1354"/>
                                          <a:pt x="314" y="1359"/>
                                          <a:pt x="324" y="1362"/>
                                        </a:cubicBezTo>
                                        <a:lnTo>
                                          <a:pt x="360" y="1373"/>
                                        </a:lnTo>
                                        <a:cubicBezTo>
                                          <a:pt x="373" y="1377"/>
                                          <a:pt x="386" y="1377"/>
                                          <a:pt x="399" y="1373"/>
                                        </a:cubicBezTo>
                                        <a:lnTo>
                                          <a:pt x="435" y="1362"/>
                                        </a:lnTo>
                                        <a:cubicBezTo>
                                          <a:pt x="445" y="1359"/>
                                          <a:pt x="454" y="1354"/>
                                          <a:pt x="462" y="1346"/>
                                        </a:cubicBezTo>
                                        <a:lnTo>
                                          <a:pt x="496" y="1313"/>
                                        </a:lnTo>
                                        <a:cubicBezTo>
                                          <a:pt x="500" y="1309"/>
                                          <a:pt x="504" y="1304"/>
                                          <a:pt x="507" y="1299"/>
                                        </a:cubicBezTo>
                                        <a:lnTo>
                                          <a:pt x="537" y="1248"/>
                                        </a:lnTo>
                                        <a:cubicBezTo>
                                          <a:pt x="539" y="1245"/>
                                          <a:pt x="540" y="1242"/>
                                          <a:pt x="541" y="1239"/>
                                        </a:cubicBezTo>
                                        <a:lnTo>
                                          <a:pt x="568" y="1172"/>
                                        </a:lnTo>
                                        <a:lnTo>
                                          <a:pt x="593" y="1083"/>
                                        </a:lnTo>
                                        <a:lnTo>
                                          <a:pt x="611" y="983"/>
                                        </a:lnTo>
                                        <a:lnTo>
                                          <a:pt x="622" y="874"/>
                                        </a:lnTo>
                                        <a:lnTo>
                                          <a:pt x="626" y="759"/>
                                        </a:lnTo>
                                        <a:close/>
                                        <a:moveTo>
                                          <a:pt x="755" y="887"/>
                                        </a:moveTo>
                                        <a:lnTo>
                                          <a:pt x="742" y="1007"/>
                                        </a:lnTo>
                                        <a:lnTo>
                                          <a:pt x="722" y="1117"/>
                                        </a:lnTo>
                                        <a:lnTo>
                                          <a:pt x="692" y="1222"/>
                                        </a:lnTo>
                                        <a:lnTo>
                                          <a:pt x="665" y="1289"/>
                                        </a:lnTo>
                                        <a:cubicBezTo>
                                          <a:pt x="661" y="1298"/>
                                          <a:pt x="657" y="1307"/>
                                          <a:pt x="652" y="1316"/>
                                        </a:cubicBezTo>
                                        <a:lnTo>
                                          <a:pt x="622" y="1367"/>
                                        </a:lnTo>
                                        <a:cubicBezTo>
                                          <a:pt x="613" y="1382"/>
                                          <a:pt x="602" y="1396"/>
                                          <a:pt x="589" y="1409"/>
                                        </a:cubicBezTo>
                                        <a:lnTo>
                                          <a:pt x="555" y="1442"/>
                                        </a:lnTo>
                                        <a:cubicBezTo>
                                          <a:pt x="532" y="1464"/>
                                          <a:pt x="504" y="1480"/>
                                          <a:pt x="474" y="1490"/>
                                        </a:cubicBezTo>
                                        <a:lnTo>
                                          <a:pt x="438" y="1501"/>
                                        </a:lnTo>
                                        <a:cubicBezTo>
                                          <a:pt x="400" y="1512"/>
                                          <a:pt x="359" y="1512"/>
                                          <a:pt x="321" y="1501"/>
                                        </a:cubicBezTo>
                                        <a:lnTo>
                                          <a:pt x="285" y="1490"/>
                                        </a:lnTo>
                                        <a:cubicBezTo>
                                          <a:pt x="255" y="1480"/>
                                          <a:pt x="227" y="1464"/>
                                          <a:pt x="204" y="1442"/>
                                        </a:cubicBezTo>
                                        <a:lnTo>
                                          <a:pt x="170" y="1409"/>
                                        </a:lnTo>
                                        <a:cubicBezTo>
                                          <a:pt x="158" y="1397"/>
                                          <a:pt x="147" y="1384"/>
                                          <a:pt x="139" y="1369"/>
                                        </a:cubicBezTo>
                                        <a:lnTo>
                                          <a:pt x="108" y="1318"/>
                                        </a:lnTo>
                                        <a:cubicBezTo>
                                          <a:pt x="101" y="1308"/>
                                          <a:pt x="96" y="1298"/>
                                          <a:pt x="92" y="1287"/>
                                        </a:cubicBezTo>
                                        <a:lnTo>
                                          <a:pt x="59" y="1199"/>
                                        </a:lnTo>
                                        <a:lnTo>
                                          <a:pt x="34" y="1101"/>
                                        </a:lnTo>
                                        <a:lnTo>
                                          <a:pt x="14" y="991"/>
                                        </a:lnTo>
                                        <a:lnTo>
                                          <a:pt x="4" y="875"/>
                                        </a:lnTo>
                                        <a:lnTo>
                                          <a:pt x="0" y="749"/>
                                        </a:lnTo>
                                        <a:lnTo>
                                          <a:pt x="4" y="625"/>
                                        </a:lnTo>
                                        <a:lnTo>
                                          <a:pt x="17" y="505"/>
                                        </a:lnTo>
                                        <a:lnTo>
                                          <a:pt x="37" y="395"/>
                                        </a:lnTo>
                                        <a:lnTo>
                                          <a:pt x="66" y="292"/>
                                        </a:lnTo>
                                        <a:lnTo>
                                          <a:pt x="92" y="225"/>
                                        </a:lnTo>
                                        <a:cubicBezTo>
                                          <a:pt x="96" y="214"/>
                                          <a:pt x="101" y="204"/>
                                          <a:pt x="108" y="194"/>
                                        </a:cubicBezTo>
                                        <a:lnTo>
                                          <a:pt x="139" y="143"/>
                                        </a:lnTo>
                                        <a:cubicBezTo>
                                          <a:pt x="147" y="128"/>
                                          <a:pt x="158" y="115"/>
                                          <a:pt x="170" y="103"/>
                                        </a:cubicBezTo>
                                        <a:lnTo>
                                          <a:pt x="204" y="70"/>
                                        </a:lnTo>
                                        <a:cubicBezTo>
                                          <a:pt x="227" y="48"/>
                                          <a:pt x="255" y="31"/>
                                          <a:pt x="285" y="22"/>
                                        </a:cubicBezTo>
                                        <a:lnTo>
                                          <a:pt x="321" y="11"/>
                                        </a:lnTo>
                                        <a:cubicBezTo>
                                          <a:pt x="359" y="0"/>
                                          <a:pt x="400" y="0"/>
                                          <a:pt x="438" y="11"/>
                                        </a:cubicBezTo>
                                        <a:lnTo>
                                          <a:pt x="474" y="22"/>
                                        </a:lnTo>
                                        <a:cubicBezTo>
                                          <a:pt x="504" y="31"/>
                                          <a:pt x="532" y="48"/>
                                          <a:pt x="555" y="70"/>
                                        </a:cubicBezTo>
                                        <a:lnTo>
                                          <a:pt x="589" y="103"/>
                                        </a:lnTo>
                                        <a:cubicBezTo>
                                          <a:pt x="602" y="115"/>
                                          <a:pt x="613" y="130"/>
                                          <a:pt x="622" y="145"/>
                                        </a:cubicBezTo>
                                        <a:lnTo>
                                          <a:pt x="652" y="196"/>
                                        </a:lnTo>
                                        <a:cubicBezTo>
                                          <a:pt x="657" y="205"/>
                                          <a:pt x="661" y="214"/>
                                          <a:pt x="665" y="223"/>
                                        </a:cubicBezTo>
                                        <a:lnTo>
                                          <a:pt x="700" y="313"/>
                                        </a:lnTo>
                                        <a:lnTo>
                                          <a:pt x="725" y="411"/>
                                        </a:lnTo>
                                        <a:lnTo>
                                          <a:pt x="745" y="521"/>
                                        </a:lnTo>
                                        <a:lnTo>
                                          <a:pt x="755" y="637"/>
                                        </a:lnTo>
                                        <a:lnTo>
                                          <a:pt x="759" y="764"/>
                                        </a:lnTo>
                                        <a:lnTo>
                                          <a:pt x="755" y="887"/>
                                        </a:lnTo>
                                        <a:close/>
                                      </a:path>
                                    </a:pathLst>
                                  </a:custGeom>
                                  <a:solidFill>
                                    <a:srgbClr val="000000"/>
                                  </a:solidFill>
                                  <a:ln w="1270">
                                    <a:solidFill>
                                      <a:srgbClr val="000000"/>
                                    </a:solidFill>
                                    <a:bevel/>
                                    <a:headEnd/>
                                    <a:tailEnd/>
                                  </a:ln>
                                </wps:spPr>
                                <wps:bodyPr rot="0" vert="horz" wrap="square" anchor="t" anchorCtr="0" upright="1"/>
                              </wps:wsp>
                            </wpg:grpSp>
                            <wps:wsp>
                              <wps:cNvPr id="474" name="Line 804"/>
                              <wps:cNvCnPr>
                                <a:cxnSpLocks noChangeShapeType="1"/>
                              </wps:cNvCnPr>
                              <wps:spPr bwMode="auto">
                                <a:xfrm flipH="1">
                                  <a:off x="10041" y="3720"/>
                                  <a:ext cx="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475" name="Group 805"/>
                            <wpg:cNvGrpSpPr/>
                            <wpg:grpSpPr>
                              <a:xfrm>
                                <a:off x="9678" y="3665"/>
                                <a:ext cx="335" cy="126"/>
                                <a:chOff x="9678" y="3665"/>
                                <a:chExt cx="335" cy="126"/>
                              </a:xfrm>
                            </wpg:grpSpPr>
                            <wpg:grpSp>
                              <wpg:cNvPr id="476" name="Group 806"/>
                              <wpg:cNvGrpSpPr/>
                              <wpg:grpSpPr>
                                <a:xfrm>
                                  <a:off x="9678" y="3708"/>
                                  <a:ext cx="335" cy="31"/>
                                  <a:chOff x="9678" y="3708"/>
                                  <a:chExt cx="335" cy="31"/>
                                </a:xfrm>
                              </wpg:grpSpPr>
                              <wps:wsp>
                                <wps:cNvPr id="477" name="Rectangle 807"/>
                                <wps:cNvSpPr>
                                  <a:spLocks noChangeArrowheads="1"/>
                                </wps:cNvSpPr>
                                <wps:spPr bwMode="auto">
                                  <a:xfrm>
                                    <a:off x="9678" y="3708"/>
                                    <a:ext cx="335" cy="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478" name="Rectangle 808"/>
                                <wps:cNvSpPr>
                                  <a:spLocks noChangeArrowheads="1"/>
                                </wps:cNvSpPr>
                                <wps:spPr bwMode="auto">
                                  <a:xfrm>
                                    <a:off x="9678" y="3708"/>
                                    <a:ext cx="335" cy="31"/>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479" name="Group 809"/>
                              <wpg:cNvGrpSpPr/>
                              <wpg:grpSpPr>
                                <a:xfrm>
                                  <a:off x="9681" y="3742"/>
                                  <a:ext cx="330" cy="49"/>
                                  <a:chOff x="9681" y="3742"/>
                                  <a:chExt cx="330" cy="49"/>
                                </a:xfrm>
                              </wpg:grpSpPr>
                              <wps:wsp>
                                <wps:cNvPr id="480" name="Line 810"/>
                                <wps:cNvCnPr>
                                  <a:cxnSpLocks noChangeShapeType="1"/>
                                </wps:cNvCnPr>
                                <wps:spPr bwMode="auto">
                                  <a:xfrm flipV="1">
                                    <a:off x="10010" y="3742"/>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81" name="Line 811"/>
                                <wps:cNvCnPr>
                                  <a:cxnSpLocks noChangeShapeType="1"/>
                                </wps:cNvCnPr>
                                <wps:spPr bwMode="auto">
                                  <a:xfrm flipV="1">
                                    <a:off x="9976" y="3743"/>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2" name="Line 812"/>
                                <wps:cNvCnPr>
                                  <a:cxnSpLocks noChangeShapeType="1"/>
                                </wps:cNvCnPr>
                                <wps:spPr bwMode="auto">
                                  <a:xfrm flipV="1">
                                    <a:off x="9943" y="3743"/>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3" name="Line 813"/>
                                <wps:cNvCnPr>
                                  <a:cxnSpLocks noChangeShapeType="1"/>
                                </wps:cNvCnPr>
                                <wps:spPr bwMode="auto">
                                  <a:xfrm flipV="1">
                                    <a:off x="9911" y="3743"/>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4" name="Line 814"/>
                                <wps:cNvCnPr>
                                  <a:cxnSpLocks noChangeShapeType="1"/>
                                </wps:cNvCnPr>
                                <wps:spPr bwMode="auto">
                                  <a:xfrm flipV="1">
                                    <a:off x="9878" y="3743"/>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5" name="Line 815"/>
                                <wps:cNvCnPr>
                                  <a:cxnSpLocks noChangeShapeType="1"/>
                                </wps:cNvCnPr>
                                <wps:spPr bwMode="auto">
                                  <a:xfrm flipV="1">
                                    <a:off x="9845" y="3742"/>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86" name="Line 816"/>
                                <wps:cNvCnPr>
                                  <a:cxnSpLocks noChangeShapeType="1"/>
                                </wps:cNvCnPr>
                                <wps:spPr bwMode="auto">
                                  <a:xfrm flipV="1">
                                    <a:off x="9812" y="3743"/>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7" name="Line 817"/>
                                <wps:cNvCnPr>
                                  <a:cxnSpLocks noChangeShapeType="1"/>
                                </wps:cNvCnPr>
                                <wps:spPr bwMode="auto">
                                  <a:xfrm flipV="1">
                                    <a:off x="9779" y="3743"/>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8" name="Line 818"/>
                                <wps:cNvCnPr>
                                  <a:cxnSpLocks noChangeShapeType="1"/>
                                </wps:cNvCnPr>
                                <wps:spPr bwMode="auto">
                                  <a:xfrm flipV="1">
                                    <a:off x="9747" y="3743"/>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89" name="Line 819"/>
                                <wps:cNvCnPr>
                                  <a:cxnSpLocks noChangeShapeType="1"/>
                                </wps:cNvCnPr>
                                <wps:spPr bwMode="auto">
                                  <a:xfrm flipV="1">
                                    <a:off x="9714" y="3743"/>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0" name="Line 820"/>
                                <wps:cNvCnPr>
                                  <a:cxnSpLocks noChangeShapeType="1"/>
                                </wps:cNvCnPr>
                                <wps:spPr bwMode="auto">
                                  <a:xfrm flipV="1">
                                    <a:off x="9681" y="3742"/>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491" name="Group 821"/>
                              <wpg:cNvGrpSpPr/>
                              <wpg:grpSpPr>
                                <a:xfrm>
                                  <a:off x="9682" y="3665"/>
                                  <a:ext cx="330" cy="49"/>
                                  <a:chOff x="9682" y="3665"/>
                                  <a:chExt cx="330" cy="49"/>
                                </a:xfrm>
                              </wpg:grpSpPr>
                              <wps:wsp>
                                <wps:cNvPr id="492" name="Line 822"/>
                                <wps:cNvCnPr>
                                  <a:cxnSpLocks noChangeShapeType="1"/>
                                </wps:cNvCnPr>
                                <wps:spPr bwMode="auto">
                                  <a:xfrm>
                                    <a:off x="10011" y="3665"/>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3" name="Line 823"/>
                                <wps:cNvCnPr>
                                  <a:cxnSpLocks noChangeShapeType="1"/>
                                </wps:cNvCnPr>
                                <wps:spPr bwMode="auto">
                                  <a:xfrm>
                                    <a:off x="9977" y="3690"/>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4" name="Line 824"/>
                                <wps:cNvCnPr>
                                  <a:cxnSpLocks noChangeShapeType="1"/>
                                </wps:cNvCnPr>
                                <wps:spPr bwMode="auto">
                                  <a:xfrm>
                                    <a:off x="9944" y="3690"/>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5" name="Line 825"/>
                                <wps:cNvCnPr>
                                  <a:cxnSpLocks noChangeShapeType="1"/>
                                </wps:cNvCnPr>
                                <wps:spPr bwMode="auto">
                                  <a:xfrm>
                                    <a:off x="9912" y="3690"/>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6" name="Line 826"/>
                                <wps:cNvCnPr>
                                  <a:cxnSpLocks noChangeShapeType="1"/>
                                </wps:cNvCnPr>
                                <wps:spPr bwMode="auto">
                                  <a:xfrm>
                                    <a:off x="9879" y="3690"/>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7" name="Line 827"/>
                                <wps:cNvCnPr>
                                  <a:cxnSpLocks noChangeShapeType="1"/>
                                </wps:cNvCnPr>
                                <wps:spPr bwMode="auto">
                                  <a:xfrm>
                                    <a:off x="9846" y="3677"/>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98" name="Line 828"/>
                                <wps:cNvCnPr>
                                  <a:cxnSpLocks noChangeShapeType="1"/>
                                </wps:cNvCnPr>
                                <wps:spPr bwMode="auto">
                                  <a:xfrm>
                                    <a:off x="9813" y="3690"/>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9" name="Line 829"/>
                                <wps:cNvCnPr>
                                  <a:cxnSpLocks noChangeShapeType="1"/>
                                </wps:cNvCnPr>
                                <wps:spPr bwMode="auto">
                                  <a:xfrm>
                                    <a:off x="9780" y="3690"/>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0" name="Line 830"/>
                                <wps:cNvCnPr>
                                  <a:cxnSpLocks noChangeShapeType="1"/>
                                </wps:cNvCnPr>
                                <wps:spPr bwMode="auto">
                                  <a:xfrm>
                                    <a:off x="9748" y="3690"/>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1" name="Line 831"/>
                                <wps:cNvCnPr>
                                  <a:cxnSpLocks noChangeShapeType="1"/>
                                </wps:cNvCnPr>
                                <wps:spPr bwMode="auto">
                                  <a:xfrm>
                                    <a:off x="9715" y="3690"/>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2" name="Line 832"/>
                                <wps:cNvCnPr>
                                  <a:cxnSpLocks noChangeShapeType="1"/>
                                </wps:cNvCnPr>
                                <wps:spPr bwMode="auto">
                                  <a:xfrm>
                                    <a:off x="9682" y="3665"/>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503" name="Line 833"/>
                          <wps:cNvCnPr>
                            <a:cxnSpLocks noChangeShapeType="1"/>
                          </wps:cNvCnPr>
                          <wps:spPr bwMode="auto">
                            <a:xfrm>
                              <a:off x="9283" y="3750"/>
                              <a:ext cx="1217" cy="1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grpSp>
                        <wpg:cNvPr id="504" name="Group 834"/>
                        <wpg:cNvGrpSpPr/>
                        <wpg:grpSpPr>
                          <a:xfrm>
                            <a:off x="8709" y="14191"/>
                            <a:ext cx="361" cy="457"/>
                            <a:chOff x="9758" y="3154"/>
                            <a:chExt cx="361" cy="457"/>
                          </a:xfrm>
                        </wpg:grpSpPr>
                        <wps:wsp>
                          <wps:cNvPr id="505" name="Freeform 835"/>
                          <wps:cNvSpPr/>
                          <wps:spPr bwMode="auto">
                            <a:xfrm>
                              <a:off x="9758" y="3154"/>
                              <a:ext cx="361" cy="457"/>
                            </a:xfrm>
                            <a:custGeom>
                              <a:avLst/>
                              <a:gdLst>
                                <a:gd name="T0" fmla="*/ 400 w 2400"/>
                                <a:gd name="T1" fmla="*/ 0 h 3047"/>
                                <a:gd name="T2" fmla="*/ 0 w 2400"/>
                                <a:gd name="T3" fmla="*/ 347 h 3047"/>
                                <a:gd name="T4" fmla="*/ 0 w 2400"/>
                                <a:gd name="T5" fmla="*/ 1213 h 3047"/>
                                <a:gd name="T6" fmla="*/ 0 w 2400"/>
                                <a:gd name="T7" fmla="*/ 1733 h 3047"/>
                                <a:gd name="T8" fmla="*/ 400 w 2400"/>
                                <a:gd name="T9" fmla="*/ 2080 h 3047"/>
                                <a:gd name="T10" fmla="*/ 226 w 2400"/>
                                <a:gd name="T11" fmla="*/ 3047 h 3047"/>
                                <a:gd name="T12" fmla="*/ 1000 w 2400"/>
                                <a:gd name="T13" fmla="*/ 2080 h 3047"/>
                                <a:gd name="T14" fmla="*/ 2000 w 2400"/>
                                <a:gd name="T15" fmla="*/ 2080 h 3047"/>
                                <a:gd name="T16" fmla="*/ 2400 w 2400"/>
                                <a:gd name="T17" fmla="*/ 1733 h 3047"/>
                                <a:gd name="T18" fmla="*/ 2400 w 2400"/>
                                <a:gd name="T19" fmla="*/ 1213 h 3047"/>
                                <a:gd name="T20" fmla="*/ 2400 w 2400"/>
                                <a:gd name="T21" fmla="*/ 347 h 3047"/>
                                <a:gd name="T22" fmla="*/ 2000 w 2400"/>
                                <a:gd name="T23" fmla="*/ 0 h 3047"/>
                                <a:gd name="T24" fmla="*/ 1000 w 2400"/>
                                <a:gd name="T25" fmla="*/ 0 h 3047"/>
                                <a:gd name="T26" fmla="*/ 400 w 2400"/>
                                <a:gd name="T27" fmla="*/ 0 h 3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00" h="3047">
                                  <a:moveTo>
                                    <a:pt x="400" y="0"/>
                                  </a:moveTo>
                                  <a:cubicBezTo>
                                    <a:pt x="179" y="0"/>
                                    <a:pt x="0" y="155"/>
                                    <a:pt x="0" y="347"/>
                                  </a:cubicBezTo>
                                  <a:lnTo>
                                    <a:pt x="0" y="1213"/>
                                  </a:lnTo>
                                  <a:lnTo>
                                    <a:pt x="0" y="1733"/>
                                  </a:lnTo>
                                  <a:cubicBezTo>
                                    <a:pt x="0" y="1925"/>
                                    <a:pt x="179" y="2080"/>
                                    <a:pt x="400" y="2080"/>
                                  </a:cubicBezTo>
                                  <a:lnTo>
                                    <a:pt x="226" y="3047"/>
                                  </a:lnTo>
                                  <a:lnTo>
                                    <a:pt x="1000" y="2080"/>
                                  </a:lnTo>
                                  <a:lnTo>
                                    <a:pt x="2000" y="2080"/>
                                  </a:lnTo>
                                  <a:cubicBezTo>
                                    <a:pt x="2221" y="2080"/>
                                    <a:pt x="2400" y="1925"/>
                                    <a:pt x="2400" y="1733"/>
                                  </a:cubicBezTo>
                                  <a:lnTo>
                                    <a:pt x="2400" y="1213"/>
                                  </a:lnTo>
                                  <a:lnTo>
                                    <a:pt x="2400" y="347"/>
                                  </a:lnTo>
                                  <a:cubicBezTo>
                                    <a:pt x="2400" y="155"/>
                                    <a:pt x="2221" y="0"/>
                                    <a:pt x="2000" y="0"/>
                                  </a:cubicBezTo>
                                  <a:lnTo>
                                    <a:pt x="1000" y="0"/>
                                  </a:lnTo>
                                  <a:lnTo>
                                    <a:pt x="400" y="0"/>
                                  </a:lnTo>
                                  <a:close/>
                                </a:path>
                              </a:pathLst>
                            </a:custGeom>
                            <a:solidFill>
                              <a:srgbClr val="FFFFFF"/>
                            </a:solidFill>
                            <a:ln>
                              <a:solidFill>
                                <a:srgbClr val="000000"/>
                              </a:solidFill>
                              <a:round/>
                              <a:headEnd/>
                              <a:tailEnd/>
                            </a:ln>
                          </wps:spPr>
                          <wps:bodyPr rot="0" vert="horz" wrap="square" anchor="t" anchorCtr="0" upright="1"/>
                        </wps:wsp>
                        <wps:wsp>
                          <wps:cNvPr id="506" name="Freeform 836"/>
                          <wps:cNvSpPr/>
                          <wps:spPr bwMode="auto">
                            <a:xfrm>
                              <a:off x="9758" y="3154"/>
                              <a:ext cx="361" cy="457"/>
                            </a:xfrm>
                            <a:custGeom>
                              <a:avLst/>
                              <a:gdLst>
                                <a:gd name="T0" fmla="*/ 400 w 2400"/>
                                <a:gd name="T1" fmla="*/ 0 h 3047"/>
                                <a:gd name="T2" fmla="*/ 0 w 2400"/>
                                <a:gd name="T3" fmla="*/ 347 h 3047"/>
                                <a:gd name="T4" fmla="*/ 0 w 2400"/>
                                <a:gd name="T5" fmla="*/ 1213 h 3047"/>
                                <a:gd name="T6" fmla="*/ 0 w 2400"/>
                                <a:gd name="T7" fmla="*/ 1733 h 3047"/>
                                <a:gd name="T8" fmla="*/ 400 w 2400"/>
                                <a:gd name="T9" fmla="*/ 2080 h 3047"/>
                                <a:gd name="T10" fmla="*/ 226 w 2400"/>
                                <a:gd name="T11" fmla="*/ 3047 h 3047"/>
                                <a:gd name="T12" fmla="*/ 1000 w 2400"/>
                                <a:gd name="T13" fmla="*/ 2080 h 3047"/>
                                <a:gd name="T14" fmla="*/ 2000 w 2400"/>
                                <a:gd name="T15" fmla="*/ 2080 h 3047"/>
                                <a:gd name="T16" fmla="*/ 2400 w 2400"/>
                                <a:gd name="T17" fmla="*/ 1733 h 3047"/>
                                <a:gd name="T18" fmla="*/ 2400 w 2400"/>
                                <a:gd name="T19" fmla="*/ 1213 h 3047"/>
                                <a:gd name="T20" fmla="*/ 2400 w 2400"/>
                                <a:gd name="T21" fmla="*/ 347 h 3047"/>
                                <a:gd name="T22" fmla="*/ 2000 w 2400"/>
                                <a:gd name="T23" fmla="*/ 0 h 3047"/>
                                <a:gd name="T24" fmla="*/ 1000 w 2400"/>
                                <a:gd name="T25" fmla="*/ 0 h 3047"/>
                                <a:gd name="T26" fmla="*/ 400 w 2400"/>
                                <a:gd name="T27" fmla="*/ 0 h 3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00" h="3047">
                                  <a:moveTo>
                                    <a:pt x="400" y="0"/>
                                  </a:moveTo>
                                  <a:cubicBezTo>
                                    <a:pt x="179" y="0"/>
                                    <a:pt x="0" y="155"/>
                                    <a:pt x="0" y="347"/>
                                  </a:cubicBezTo>
                                  <a:lnTo>
                                    <a:pt x="0" y="1213"/>
                                  </a:lnTo>
                                  <a:lnTo>
                                    <a:pt x="0" y="1733"/>
                                  </a:lnTo>
                                  <a:cubicBezTo>
                                    <a:pt x="0" y="1925"/>
                                    <a:pt x="179" y="2080"/>
                                    <a:pt x="400" y="2080"/>
                                  </a:cubicBezTo>
                                  <a:lnTo>
                                    <a:pt x="226" y="3047"/>
                                  </a:lnTo>
                                  <a:lnTo>
                                    <a:pt x="1000" y="2080"/>
                                  </a:lnTo>
                                  <a:lnTo>
                                    <a:pt x="2000" y="2080"/>
                                  </a:lnTo>
                                  <a:cubicBezTo>
                                    <a:pt x="2221" y="2080"/>
                                    <a:pt x="2400" y="1925"/>
                                    <a:pt x="2400" y="1733"/>
                                  </a:cubicBezTo>
                                  <a:lnTo>
                                    <a:pt x="2400" y="1213"/>
                                  </a:lnTo>
                                  <a:lnTo>
                                    <a:pt x="2400" y="347"/>
                                  </a:lnTo>
                                  <a:cubicBezTo>
                                    <a:pt x="2400" y="155"/>
                                    <a:pt x="2221" y="0"/>
                                    <a:pt x="2000" y="0"/>
                                  </a:cubicBezTo>
                                  <a:lnTo>
                                    <a:pt x="1000" y="0"/>
                                  </a:lnTo>
                                  <a:lnTo>
                                    <a:pt x="40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507" name="Rectangle 837"/>
                        <wps:cNvSpPr>
                          <a:spLocks noChangeArrowheads="1"/>
                        </wps:cNvSpPr>
                        <wps:spPr bwMode="auto">
                          <a:xfrm>
                            <a:off x="8730" y="14277"/>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1</w:t>
                              </w:r>
                            </w:p>
                          </w:txbxContent>
                        </wps:txbx>
                        <wps:bodyPr rot="0" vert="horz" wrap="none" lIns="0" tIns="0" rIns="0" bIns="0" anchor="t" anchorCtr="0" upright="1">
                          <a:spAutoFit/>
                        </wps:bodyPr>
                      </wps:wsp>
                      <wps:wsp>
                        <wps:cNvPr id="508" name="Rectangle 838"/>
                        <wps:cNvSpPr>
                          <a:spLocks noChangeArrowheads="1"/>
                        </wps:cNvSpPr>
                        <wps:spPr bwMode="auto">
                          <a:xfrm>
                            <a:off x="8867" y="14277"/>
                            <a:ext cx="1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hint="eastAsia"/>
                                  <w:b/>
                                  <w:bCs/>
                                  <w:color w:val="000000"/>
                                  <w:kern w:val="0"/>
                                  <w:sz w:val="18"/>
                                  <w:szCs w:val="18"/>
                                </w:rPr>
                                <w:t>牛</w:t>
                              </w:r>
                            </w:p>
                          </w:txbxContent>
                        </wps:txbx>
                        <wps:bodyPr rot="0" vert="horz" wrap="none" lIns="0" tIns="0" rIns="0" bIns="0" anchor="t" anchorCtr="0" upright="1">
                          <a:spAutoFit/>
                        </wps:bodyPr>
                      </wps:wsp>
                      <wps:wsp>
                        <wps:cNvPr id="509" name="Rectangle 839"/>
                        <wps:cNvSpPr>
                          <a:spLocks noChangeArrowheads="1"/>
                        </wps:cNvSpPr>
                        <wps:spPr bwMode="auto">
                          <a:xfrm>
                            <a:off x="9050" y="14277"/>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 xml:space="preserve"> </w:t>
                              </w:r>
                            </w:p>
                          </w:txbxContent>
                        </wps:txbx>
                        <wps:bodyPr rot="0" vert="horz" wrap="none" lIns="0" tIns="0" rIns="0" bIns="0" anchor="t" anchorCtr="0" upright="1">
                          <a:spAutoFit/>
                        </wps:bodyPr>
                      </wps:wsp>
                      <wpg:grpSp>
                        <wpg:cNvPr id="510" name="Group 840"/>
                        <wpg:cNvGrpSpPr/>
                        <wpg:grpSpPr>
                          <a:xfrm>
                            <a:off x="9521" y="14215"/>
                            <a:ext cx="361" cy="457"/>
                            <a:chOff x="10570" y="3178"/>
                            <a:chExt cx="361" cy="457"/>
                          </a:xfrm>
                        </wpg:grpSpPr>
                        <wps:wsp>
                          <wps:cNvPr id="511" name="Freeform 841"/>
                          <wps:cNvSpPr/>
                          <wps:spPr bwMode="auto">
                            <a:xfrm>
                              <a:off x="10570" y="3178"/>
                              <a:ext cx="361" cy="457"/>
                            </a:xfrm>
                            <a:custGeom>
                              <a:avLst/>
                              <a:gdLst>
                                <a:gd name="T0" fmla="*/ 400 w 2400"/>
                                <a:gd name="T1" fmla="*/ 0 h 3047"/>
                                <a:gd name="T2" fmla="*/ 0 w 2400"/>
                                <a:gd name="T3" fmla="*/ 347 h 3047"/>
                                <a:gd name="T4" fmla="*/ 0 w 2400"/>
                                <a:gd name="T5" fmla="*/ 1213 h 3047"/>
                                <a:gd name="T6" fmla="*/ 0 w 2400"/>
                                <a:gd name="T7" fmla="*/ 1733 h 3047"/>
                                <a:gd name="T8" fmla="*/ 400 w 2400"/>
                                <a:gd name="T9" fmla="*/ 2080 h 3047"/>
                                <a:gd name="T10" fmla="*/ 226 w 2400"/>
                                <a:gd name="T11" fmla="*/ 3047 h 3047"/>
                                <a:gd name="T12" fmla="*/ 1000 w 2400"/>
                                <a:gd name="T13" fmla="*/ 2080 h 3047"/>
                                <a:gd name="T14" fmla="*/ 2000 w 2400"/>
                                <a:gd name="T15" fmla="*/ 2080 h 3047"/>
                                <a:gd name="T16" fmla="*/ 2400 w 2400"/>
                                <a:gd name="T17" fmla="*/ 1733 h 3047"/>
                                <a:gd name="T18" fmla="*/ 2400 w 2400"/>
                                <a:gd name="T19" fmla="*/ 1213 h 3047"/>
                                <a:gd name="T20" fmla="*/ 2400 w 2400"/>
                                <a:gd name="T21" fmla="*/ 347 h 3047"/>
                                <a:gd name="T22" fmla="*/ 2000 w 2400"/>
                                <a:gd name="T23" fmla="*/ 0 h 3047"/>
                                <a:gd name="T24" fmla="*/ 1000 w 2400"/>
                                <a:gd name="T25" fmla="*/ 0 h 3047"/>
                                <a:gd name="T26" fmla="*/ 400 w 2400"/>
                                <a:gd name="T27" fmla="*/ 0 h 3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00" h="3047">
                                  <a:moveTo>
                                    <a:pt x="400" y="0"/>
                                  </a:moveTo>
                                  <a:cubicBezTo>
                                    <a:pt x="179" y="0"/>
                                    <a:pt x="0" y="155"/>
                                    <a:pt x="0" y="347"/>
                                  </a:cubicBezTo>
                                  <a:lnTo>
                                    <a:pt x="0" y="1213"/>
                                  </a:lnTo>
                                  <a:lnTo>
                                    <a:pt x="0" y="1733"/>
                                  </a:lnTo>
                                  <a:cubicBezTo>
                                    <a:pt x="0" y="1925"/>
                                    <a:pt x="179" y="2080"/>
                                    <a:pt x="400" y="2080"/>
                                  </a:cubicBezTo>
                                  <a:lnTo>
                                    <a:pt x="226" y="3047"/>
                                  </a:lnTo>
                                  <a:lnTo>
                                    <a:pt x="1000" y="2080"/>
                                  </a:lnTo>
                                  <a:lnTo>
                                    <a:pt x="2000" y="2080"/>
                                  </a:lnTo>
                                  <a:cubicBezTo>
                                    <a:pt x="2221" y="2080"/>
                                    <a:pt x="2400" y="1925"/>
                                    <a:pt x="2400" y="1733"/>
                                  </a:cubicBezTo>
                                  <a:lnTo>
                                    <a:pt x="2400" y="1213"/>
                                  </a:lnTo>
                                  <a:lnTo>
                                    <a:pt x="2400" y="347"/>
                                  </a:lnTo>
                                  <a:cubicBezTo>
                                    <a:pt x="2400" y="155"/>
                                    <a:pt x="2221" y="0"/>
                                    <a:pt x="2000" y="0"/>
                                  </a:cubicBezTo>
                                  <a:lnTo>
                                    <a:pt x="1000" y="0"/>
                                  </a:lnTo>
                                  <a:lnTo>
                                    <a:pt x="400" y="0"/>
                                  </a:lnTo>
                                  <a:close/>
                                </a:path>
                              </a:pathLst>
                            </a:custGeom>
                            <a:solidFill>
                              <a:srgbClr val="FFFFFF"/>
                            </a:solidFill>
                            <a:ln>
                              <a:solidFill>
                                <a:srgbClr val="000000"/>
                              </a:solidFill>
                              <a:round/>
                              <a:headEnd/>
                              <a:tailEnd/>
                            </a:ln>
                          </wps:spPr>
                          <wps:bodyPr rot="0" vert="horz" wrap="square" anchor="t" anchorCtr="0" upright="1"/>
                        </wps:wsp>
                        <wps:wsp>
                          <wps:cNvPr id="512" name="Freeform 842"/>
                          <wps:cNvSpPr/>
                          <wps:spPr bwMode="auto">
                            <a:xfrm>
                              <a:off x="10570" y="3178"/>
                              <a:ext cx="361" cy="457"/>
                            </a:xfrm>
                            <a:custGeom>
                              <a:avLst/>
                              <a:gdLst>
                                <a:gd name="T0" fmla="*/ 400 w 2400"/>
                                <a:gd name="T1" fmla="*/ 0 h 3047"/>
                                <a:gd name="T2" fmla="*/ 0 w 2400"/>
                                <a:gd name="T3" fmla="*/ 347 h 3047"/>
                                <a:gd name="T4" fmla="*/ 0 w 2400"/>
                                <a:gd name="T5" fmla="*/ 1213 h 3047"/>
                                <a:gd name="T6" fmla="*/ 0 w 2400"/>
                                <a:gd name="T7" fmla="*/ 1733 h 3047"/>
                                <a:gd name="T8" fmla="*/ 400 w 2400"/>
                                <a:gd name="T9" fmla="*/ 2080 h 3047"/>
                                <a:gd name="T10" fmla="*/ 226 w 2400"/>
                                <a:gd name="T11" fmla="*/ 3047 h 3047"/>
                                <a:gd name="T12" fmla="*/ 1000 w 2400"/>
                                <a:gd name="T13" fmla="*/ 2080 h 3047"/>
                                <a:gd name="T14" fmla="*/ 2000 w 2400"/>
                                <a:gd name="T15" fmla="*/ 2080 h 3047"/>
                                <a:gd name="T16" fmla="*/ 2400 w 2400"/>
                                <a:gd name="T17" fmla="*/ 1733 h 3047"/>
                                <a:gd name="T18" fmla="*/ 2400 w 2400"/>
                                <a:gd name="T19" fmla="*/ 1213 h 3047"/>
                                <a:gd name="T20" fmla="*/ 2400 w 2400"/>
                                <a:gd name="T21" fmla="*/ 347 h 3047"/>
                                <a:gd name="T22" fmla="*/ 2000 w 2400"/>
                                <a:gd name="T23" fmla="*/ 0 h 3047"/>
                                <a:gd name="T24" fmla="*/ 1000 w 2400"/>
                                <a:gd name="T25" fmla="*/ 0 h 3047"/>
                                <a:gd name="T26" fmla="*/ 400 w 2400"/>
                                <a:gd name="T27" fmla="*/ 0 h 3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00" h="3047">
                                  <a:moveTo>
                                    <a:pt x="400" y="0"/>
                                  </a:moveTo>
                                  <a:cubicBezTo>
                                    <a:pt x="179" y="0"/>
                                    <a:pt x="0" y="155"/>
                                    <a:pt x="0" y="347"/>
                                  </a:cubicBezTo>
                                  <a:lnTo>
                                    <a:pt x="0" y="1213"/>
                                  </a:lnTo>
                                  <a:lnTo>
                                    <a:pt x="0" y="1733"/>
                                  </a:lnTo>
                                  <a:cubicBezTo>
                                    <a:pt x="0" y="1925"/>
                                    <a:pt x="179" y="2080"/>
                                    <a:pt x="400" y="2080"/>
                                  </a:cubicBezTo>
                                  <a:lnTo>
                                    <a:pt x="226" y="3047"/>
                                  </a:lnTo>
                                  <a:lnTo>
                                    <a:pt x="1000" y="2080"/>
                                  </a:lnTo>
                                  <a:lnTo>
                                    <a:pt x="2000" y="2080"/>
                                  </a:lnTo>
                                  <a:cubicBezTo>
                                    <a:pt x="2221" y="2080"/>
                                    <a:pt x="2400" y="1925"/>
                                    <a:pt x="2400" y="1733"/>
                                  </a:cubicBezTo>
                                  <a:lnTo>
                                    <a:pt x="2400" y="1213"/>
                                  </a:lnTo>
                                  <a:lnTo>
                                    <a:pt x="2400" y="347"/>
                                  </a:lnTo>
                                  <a:cubicBezTo>
                                    <a:pt x="2400" y="155"/>
                                    <a:pt x="2221" y="0"/>
                                    <a:pt x="2000" y="0"/>
                                  </a:cubicBezTo>
                                  <a:lnTo>
                                    <a:pt x="1000" y="0"/>
                                  </a:lnTo>
                                  <a:lnTo>
                                    <a:pt x="40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513" name="Rectangle 843"/>
                        <wps:cNvSpPr>
                          <a:spLocks noChangeArrowheads="1"/>
                        </wps:cNvSpPr>
                        <wps:spPr bwMode="auto">
                          <a:xfrm>
                            <a:off x="9543" y="14301"/>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5</w:t>
                              </w:r>
                            </w:p>
                          </w:txbxContent>
                        </wps:txbx>
                        <wps:bodyPr rot="0" vert="horz" wrap="none" lIns="0" tIns="0" rIns="0" bIns="0" anchor="t" anchorCtr="0" upright="1">
                          <a:spAutoFit/>
                        </wps:bodyPr>
                      </wps:wsp>
                      <wps:wsp>
                        <wps:cNvPr id="514" name="Rectangle 844"/>
                        <wps:cNvSpPr>
                          <a:spLocks noChangeArrowheads="1"/>
                        </wps:cNvSpPr>
                        <wps:spPr bwMode="auto">
                          <a:xfrm>
                            <a:off x="9680" y="14301"/>
                            <a:ext cx="1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hint="eastAsia"/>
                                  <w:b/>
                                  <w:bCs/>
                                  <w:color w:val="000000"/>
                                  <w:kern w:val="0"/>
                                  <w:sz w:val="18"/>
                                  <w:szCs w:val="18"/>
                                </w:rPr>
                                <w:t>牛</w:t>
                              </w:r>
                            </w:p>
                          </w:txbxContent>
                        </wps:txbx>
                        <wps:bodyPr rot="0" vert="horz" wrap="none" lIns="0" tIns="0" rIns="0" bIns="0" anchor="t" anchorCtr="0" upright="1">
                          <a:spAutoFit/>
                        </wps:bodyPr>
                      </wps:wsp>
                      <wps:wsp>
                        <wps:cNvPr id="515" name="Rectangle 845"/>
                        <wps:cNvSpPr>
                          <a:spLocks noChangeArrowheads="1"/>
                        </wps:cNvSpPr>
                        <wps:spPr bwMode="auto">
                          <a:xfrm>
                            <a:off x="9863" y="14301"/>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 xml:space="preserve"> </w:t>
                              </w:r>
                            </w:p>
                          </w:txbxContent>
                        </wps:txbx>
                        <wps:bodyPr rot="0" vert="horz" wrap="none" lIns="0" tIns="0" rIns="0" bIns="0" anchor="t" anchorCtr="0" upright="1">
                          <a:spAutoFit/>
                        </wps:bodyPr>
                      </wps:wsp>
                      <wps:wsp>
                        <wps:cNvPr id="516" name="Rectangle 846"/>
                        <wps:cNvSpPr>
                          <a:spLocks noChangeArrowheads="1"/>
                        </wps:cNvSpPr>
                        <wps:spPr bwMode="auto">
                          <a:xfrm>
                            <a:off x="7912" y="13187"/>
                            <a:ext cx="361" cy="3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517" name="Rectangle 847"/>
                        <wps:cNvSpPr>
                          <a:spLocks noChangeArrowheads="1"/>
                        </wps:cNvSpPr>
                        <wps:spPr bwMode="auto">
                          <a:xfrm>
                            <a:off x="7912" y="13237"/>
                            <a:ext cx="53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295681" w:rsidRDefault="000E4A23" w:rsidP="000E4A23">
                              <w:r w:rsidRPr="00295681">
                                <w:rPr>
                                  <w:rFonts w:ascii="宋体" w:cs="宋体" w:hint="eastAsia"/>
                                  <w:bCs/>
                                  <w:color w:val="000000"/>
                                  <w:kern w:val="0"/>
                                  <w:sz w:val="22"/>
                                </w:rPr>
                                <w:t>（</w:t>
                              </w:r>
                              <w:r w:rsidRPr="00935C12">
                                <w:rPr>
                                  <w:bCs/>
                                  <w:color w:val="000000"/>
                                  <w:kern w:val="0"/>
                                  <w:sz w:val="22"/>
                                </w:rPr>
                                <w:t>a</w:t>
                              </w:r>
                              <w:r w:rsidRPr="00295681">
                                <w:rPr>
                                  <w:rFonts w:ascii="宋体" w:cs="宋体" w:hint="eastAsia"/>
                                  <w:bCs/>
                                  <w:color w:val="000000"/>
                                  <w:kern w:val="0"/>
                                  <w:sz w:val="22"/>
                                </w:rPr>
                                <w:t>）</w:t>
                              </w:r>
                            </w:p>
                          </w:txbxContent>
                        </wps:txbx>
                        <wps:bodyPr rot="0" vert="horz" wrap="none" lIns="0" tIns="0" rIns="0" bIns="0" anchor="t" anchorCtr="0" upright="1">
                          <a:spAutoFit/>
                        </wps:bodyPr>
                      </wps:wsp>
                      <wps:wsp>
                        <wps:cNvPr id="518" name="Rectangle 848"/>
                        <wps:cNvSpPr>
                          <a:spLocks noChangeArrowheads="1"/>
                        </wps:cNvSpPr>
                        <wps:spPr bwMode="auto">
                          <a:xfrm>
                            <a:off x="8020" y="13225"/>
                            <a:ext cx="11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b/>
                                  <w:bCs/>
                                  <w:color w:val="000000"/>
                                  <w:kern w:val="0"/>
                                  <w:sz w:val="22"/>
                                </w:rPr>
                                <w:t xml:space="preserve"> </w:t>
                              </w:r>
                            </w:p>
                          </w:txbxContent>
                        </wps:txbx>
                        <wps:bodyPr rot="0" vert="horz" wrap="none" lIns="0" tIns="0" rIns="0" bIns="0" anchor="t" anchorCtr="0" upright="1">
                          <a:spAutoFit/>
                        </wps:bodyPr>
                      </wps:wsp>
                      <wpg:grpSp>
                        <wpg:cNvPr id="519" name="Group 849"/>
                        <wpg:cNvGrpSpPr/>
                        <wpg:grpSpPr>
                          <a:xfrm>
                            <a:off x="8484" y="13052"/>
                            <a:ext cx="671" cy="226"/>
                            <a:chOff x="9533" y="2015"/>
                            <a:chExt cx="671" cy="226"/>
                          </a:xfrm>
                        </wpg:grpSpPr>
                        <wpg:grpSp>
                          <wpg:cNvPr id="520" name="Group 850"/>
                          <wpg:cNvGrpSpPr/>
                          <wpg:grpSpPr>
                            <a:xfrm>
                              <a:off x="9533" y="2015"/>
                              <a:ext cx="671" cy="226"/>
                              <a:chOff x="9533" y="2015"/>
                              <a:chExt cx="671" cy="226"/>
                            </a:xfrm>
                          </wpg:grpSpPr>
                          <wpg:grpSp>
                            <wpg:cNvPr id="521" name="Group 851"/>
                            <wpg:cNvGrpSpPr/>
                            <wpg:grpSpPr>
                              <a:xfrm>
                                <a:off x="9533" y="2033"/>
                                <a:ext cx="569" cy="191"/>
                                <a:chOff x="9533" y="2033"/>
                                <a:chExt cx="569" cy="191"/>
                              </a:xfrm>
                            </wpg:grpSpPr>
                            <wpg:grpSp>
                              <wpg:cNvPr id="522" name="Group 852"/>
                              <wpg:cNvGrpSpPr/>
                              <wpg:grpSpPr>
                                <a:xfrm>
                                  <a:off x="9533" y="2054"/>
                                  <a:ext cx="191" cy="152"/>
                                  <a:chOff x="9533" y="2054"/>
                                  <a:chExt cx="191" cy="152"/>
                                </a:xfrm>
                              </wpg:grpSpPr>
                              <wps:wsp>
                                <wps:cNvPr id="523" name="Freeform 853"/>
                                <wps:cNvSpPr/>
                                <wps:spPr bwMode="auto">
                                  <a:xfrm>
                                    <a:off x="9533" y="2054"/>
                                    <a:ext cx="50" cy="152"/>
                                  </a:xfrm>
                                  <a:custGeom>
                                    <a:avLst/>
                                    <a:gdLst>
                                      <a:gd name="T0" fmla="*/ 50 w 50"/>
                                      <a:gd name="T1" fmla="*/ 76 h 152"/>
                                      <a:gd name="T2" fmla="*/ 25 w 50"/>
                                      <a:gd name="T3" fmla="*/ 152 h 152"/>
                                      <a:gd name="T4" fmla="*/ 0 w 50"/>
                                      <a:gd name="T5" fmla="*/ 76 h 152"/>
                                      <a:gd name="T6" fmla="*/ 25 w 50"/>
                                      <a:gd name="T7" fmla="*/ 0 h 152"/>
                                      <a:gd name="T8" fmla="*/ 26 w 50"/>
                                      <a:gd name="T9" fmla="*/ 0 h 152"/>
                                    </a:gdLst>
                                    <a:ahLst/>
                                    <a:cxnLst>
                                      <a:cxn ang="0">
                                        <a:pos x="T0" y="T1"/>
                                      </a:cxn>
                                      <a:cxn ang="0">
                                        <a:pos x="T2" y="T3"/>
                                      </a:cxn>
                                      <a:cxn ang="0">
                                        <a:pos x="T4" y="T5"/>
                                      </a:cxn>
                                      <a:cxn ang="0">
                                        <a:pos x="T6" y="T7"/>
                                      </a:cxn>
                                      <a:cxn ang="0">
                                        <a:pos x="T8" y="T9"/>
                                      </a:cxn>
                                    </a:cxnLst>
                                    <a:rect l="0" t="0" r="r" b="b"/>
                                    <a:pathLst>
                                      <a:path w="50" h="152">
                                        <a:moveTo>
                                          <a:pt x="50" y="76"/>
                                        </a:moveTo>
                                        <a:cubicBezTo>
                                          <a:pt x="50" y="118"/>
                                          <a:pt x="39" y="152"/>
                                          <a:pt x="25" y="152"/>
                                        </a:cubicBezTo>
                                        <a:cubicBezTo>
                                          <a:pt x="11" y="152"/>
                                          <a:pt x="0" y="118"/>
                                          <a:pt x="0" y="76"/>
                                        </a:cubicBezTo>
                                        <a:cubicBezTo>
                                          <a:pt x="0" y="34"/>
                                          <a:pt x="11" y="0"/>
                                          <a:pt x="25" y="0"/>
                                        </a:cubicBezTo>
                                        <a:cubicBezTo>
                                          <a:pt x="25" y="0"/>
                                          <a:pt x="26" y="0"/>
                                          <a:pt x="26"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524" name="Line 854"/>
                                <wps:cNvCnPr>
                                  <a:cxnSpLocks noChangeShapeType="1"/>
                                </wps:cNvCnPr>
                                <wps:spPr bwMode="auto">
                                  <a:xfrm flipH="1">
                                    <a:off x="9583" y="2133"/>
                                    <a:ext cx="14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525" name="Group 855"/>
                              <wpg:cNvGrpSpPr/>
                              <wpg:grpSpPr>
                                <a:xfrm>
                                  <a:off x="9724" y="2033"/>
                                  <a:ext cx="378" cy="191"/>
                                  <a:chOff x="9724" y="2033"/>
                                  <a:chExt cx="378" cy="191"/>
                                </a:xfrm>
                              </wpg:grpSpPr>
                              <wps:wsp>
                                <wps:cNvPr id="526" name="Freeform 856"/>
                                <wps:cNvSpPr/>
                                <wps:spPr bwMode="auto">
                                  <a:xfrm>
                                    <a:off x="9724" y="2038"/>
                                    <a:ext cx="19" cy="185"/>
                                  </a:xfrm>
                                  <a:custGeom>
                                    <a:avLst/>
                                    <a:gdLst>
                                      <a:gd name="T0" fmla="*/ 18 w 19"/>
                                      <a:gd name="T1" fmla="*/ 0 h 185"/>
                                      <a:gd name="T2" fmla="*/ 0 w 19"/>
                                      <a:gd name="T3" fmla="*/ 93 h 185"/>
                                      <a:gd name="T4" fmla="*/ 18 w 19"/>
                                      <a:gd name="T5" fmla="*/ 185 h 185"/>
                                      <a:gd name="T6" fmla="*/ 19 w 19"/>
                                      <a:gd name="T7" fmla="*/ 185 h 185"/>
                                    </a:gdLst>
                                    <a:ahLst/>
                                    <a:cxnLst>
                                      <a:cxn ang="0">
                                        <a:pos x="T0" y="T1"/>
                                      </a:cxn>
                                      <a:cxn ang="0">
                                        <a:pos x="T2" y="T3"/>
                                      </a:cxn>
                                      <a:cxn ang="0">
                                        <a:pos x="T4" y="T5"/>
                                      </a:cxn>
                                      <a:cxn ang="0">
                                        <a:pos x="T6" y="T7"/>
                                      </a:cxn>
                                    </a:cxnLst>
                                    <a:rect l="0" t="0" r="r" b="b"/>
                                    <a:pathLst>
                                      <a:path w="19" h="185">
                                        <a:moveTo>
                                          <a:pt x="18" y="0"/>
                                        </a:moveTo>
                                        <a:cubicBezTo>
                                          <a:pt x="8" y="0"/>
                                          <a:pt x="0" y="42"/>
                                          <a:pt x="0" y="93"/>
                                        </a:cubicBezTo>
                                        <a:cubicBezTo>
                                          <a:pt x="0" y="144"/>
                                          <a:pt x="8" y="185"/>
                                          <a:pt x="18" y="185"/>
                                        </a:cubicBezTo>
                                        <a:cubicBezTo>
                                          <a:pt x="19" y="185"/>
                                          <a:pt x="19" y="185"/>
                                          <a:pt x="19"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527" name="Group 857"/>
                                <wpg:cNvGrpSpPr/>
                                <wpg:grpSpPr>
                                  <a:xfrm>
                                    <a:off x="9738" y="2033"/>
                                    <a:ext cx="364" cy="191"/>
                                    <a:chOff x="9738" y="2033"/>
                                    <a:chExt cx="364" cy="191"/>
                                  </a:xfrm>
                                </wpg:grpSpPr>
                                <wpg:grpSp>
                                  <wpg:cNvPr id="528" name="Group 858"/>
                                  <wpg:cNvGrpSpPr/>
                                  <wpg:grpSpPr>
                                    <a:xfrm>
                                      <a:off x="9738" y="2033"/>
                                      <a:ext cx="346" cy="186"/>
                                      <a:chOff x="9738" y="2033"/>
                                      <a:chExt cx="346" cy="186"/>
                                    </a:xfrm>
                                  </wpg:grpSpPr>
                                  <wps:wsp>
                                    <wps:cNvPr id="529" name="Line 859"/>
                                    <wps:cNvCnPr>
                                      <a:cxnSpLocks noChangeShapeType="1"/>
                                    </wps:cNvCnPr>
                                    <wps:spPr bwMode="auto">
                                      <a:xfrm flipH="1">
                                        <a:off x="9738" y="2033"/>
                                        <a:ext cx="34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30" name="Line 860"/>
                                    <wps:cNvCnPr>
                                      <a:cxnSpLocks noChangeShapeType="1"/>
                                    </wps:cNvCnPr>
                                    <wps:spPr bwMode="auto">
                                      <a:xfrm flipH="1">
                                        <a:off x="9738" y="2218"/>
                                        <a:ext cx="34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531" name="Freeform 861"/>
                                  <wps:cNvSpPr/>
                                  <wps:spPr bwMode="auto">
                                    <a:xfrm>
                                      <a:off x="10083" y="2039"/>
                                      <a:ext cx="19" cy="185"/>
                                    </a:xfrm>
                                    <a:custGeom>
                                      <a:avLst/>
                                      <a:gdLst>
                                        <a:gd name="T0" fmla="*/ 0 w 19"/>
                                        <a:gd name="T1" fmla="*/ 0 h 185"/>
                                        <a:gd name="T2" fmla="*/ 19 w 19"/>
                                        <a:gd name="T3" fmla="*/ 93 h 185"/>
                                        <a:gd name="T4" fmla="*/ 0 w 19"/>
                                        <a:gd name="T5" fmla="*/ 185 h 185"/>
                                        <a:gd name="T6" fmla="*/ 0 w 19"/>
                                        <a:gd name="T7" fmla="*/ 185 h 185"/>
                                      </a:gdLst>
                                      <a:ahLst/>
                                      <a:cxnLst>
                                        <a:cxn ang="0">
                                          <a:pos x="T0" y="T1"/>
                                        </a:cxn>
                                        <a:cxn ang="0">
                                          <a:pos x="T2" y="T3"/>
                                        </a:cxn>
                                        <a:cxn ang="0">
                                          <a:pos x="T4" y="T5"/>
                                        </a:cxn>
                                        <a:cxn ang="0">
                                          <a:pos x="T6" y="T7"/>
                                        </a:cxn>
                                      </a:cxnLst>
                                      <a:rect l="0" t="0" r="r" b="b"/>
                                      <a:pathLst>
                                        <a:path w="19" h="185">
                                          <a:moveTo>
                                            <a:pt x="0" y="0"/>
                                          </a:moveTo>
                                          <a:cubicBezTo>
                                            <a:pt x="10" y="0"/>
                                            <a:pt x="19" y="42"/>
                                            <a:pt x="19" y="93"/>
                                          </a:cubicBezTo>
                                          <a:cubicBezTo>
                                            <a:pt x="19" y="144"/>
                                            <a:pt x="10" y="185"/>
                                            <a:pt x="0" y="185"/>
                                          </a:cubicBezTo>
                                          <a:cubicBezTo>
                                            <a:pt x="0" y="185"/>
                                            <a:pt x="0" y="185"/>
                                            <a:pt x="0"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grpSp>
                          <wpg:grpSp>
                            <wpg:cNvPr id="532" name="Group 862"/>
                            <wpg:cNvGrpSpPr/>
                            <wpg:grpSpPr>
                              <a:xfrm>
                                <a:off x="10090" y="2015"/>
                                <a:ext cx="114" cy="226"/>
                                <a:chOff x="10090" y="2015"/>
                                <a:chExt cx="114" cy="226"/>
                              </a:xfrm>
                            </wpg:grpSpPr>
                            <wps:wsp>
                              <wps:cNvPr id="533" name="Oval 863"/>
                              <wps:cNvSpPr>
                                <a:spLocks noChangeArrowheads="1"/>
                              </wps:cNvSpPr>
                              <wps:spPr bwMode="auto">
                                <a:xfrm>
                                  <a:off x="10120" y="2045"/>
                                  <a:ext cx="54" cy="166"/>
                                </a:xfrm>
                                <a:prstGeom prst="ellipse">
                                  <a:avLst/>
                                </a:prstGeom>
                                <a:solidFill>
                                  <a:srgbClr val="FFFFFF"/>
                                </a:solidFill>
                                <a:ln>
                                  <a:solidFill>
                                    <a:srgbClr val="000000"/>
                                  </a:solidFill>
                                  <a:round/>
                                  <a:headEnd/>
                                  <a:tailEnd/>
                                </a:ln>
                              </wps:spPr>
                              <wps:bodyPr rot="0" vert="horz" wrap="square" anchor="t" anchorCtr="0" upright="1"/>
                            </wps:wsp>
                            <wps:wsp>
                              <wps:cNvPr id="534" name="Freeform 864"/>
                              <wps:cNvSpPr>
                                <a:spLocks noEditPoints="1"/>
                              </wps:cNvSpPr>
                              <wps:spPr bwMode="auto">
                                <a:xfrm>
                                  <a:off x="10090" y="2015"/>
                                  <a:ext cx="114" cy="226"/>
                                </a:xfrm>
                                <a:custGeom>
                                  <a:avLst/>
                                  <a:gdLst>
                                    <a:gd name="T0" fmla="*/ 346 w 759"/>
                                    <a:gd name="T1" fmla="*/ 560 h 1512"/>
                                    <a:gd name="T2" fmla="*/ 301 w 759"/>
                                    <a:gd name="T3" fmla="*/ 387 h 1512"/>
                                    <a:gd name="T4" fmla="*/ 379 w 759"/>
                                    <a:gd name="T5" fmla="*/ 412 h 1512"/>
                                    <a:gd name="T6" fmla="*/ 459 w 759"/>
                                    <a:gd name="T7" fmla="*/ 386 h 1512"/>
                                    <a:gd name="T8" fmla="*/ 410 w 759"/>
                                    <a:gd name="T9" fmla="*/ 576 h 1512"/>
                                    <a:gd name="T10" fmla="*/ 403 w 759"/>
                                    <a:gd name="T11" fmla="*/ 860 h 1512"/>
                                    <a:gd name="T12" fmla="*/ 446 w 759"/>
                                    <a:gd name="T13" fmla="*/ 1096 h 1512"/>
                                    <a:gd name="T14" fmla="*/ 448 w 759"/>
                                    <a:gd name="T15" fmla="*/ 1121 h 1512"/>
                                    <a:gd name="T16" fmla="*/ 292 w 759"/>
                                    <a:gd name="T17" fmla="*/ 1140 h 1512"/>
                                    <a:gd name="T18" fmla="*/ 335 w 759"/>
                                    <a:gd name="T19" fmla="*/ 1016 h 1512"/>
                                    <a:gd name="T20" fmla="*/ 360 w 759"/>
                                    <a:gd name="T21" fmla="*/ 749 h 1512"/>
                                    <a:gd name="T22" fmla="*/ 464 w 759"/>
                                    <a:gd name="T23" fmla="*/ 1049 h 1512"/>
                                    <a:gd name="T24" fmla="*/ 397 w 759"/>
                                    <a:gd name="T25" fmla="*/ 1224 h 1512"/>
                                    <a:gd name="T26" fmla="*/ 378 w 759"/>
                                    <a:gd name="T27" fmla="*/ 1239 h 1512"/>
                                    <a:gd name="T28" fmla="*/ 317 w 759"/>
                                    <a:gd name="T29" fmla="*/ 1130 h 1512"/>
                                    <a:gd name="T30" fmla="*/ 270 w 759"/>
                                    <a:gd name="T31" fmla="*/ 865 h 1512"/>
                                    <a:gd name="T32" fmla="*/ 279 w 759"/>
                                    <a:gd name="T33" fmla="*/ 552 h 1512"/>
                                    <a:gd name="T34" fmla="*/ 339 w 759"/>
                                    <a:gd name="T35" fmla="*/ 327 h 1512"/>
                                    <a:gd name="T36" fmla="*/ 379 w 759"/>
                                    <a:gd name="T37" fmla="*/ 272 h 1512"/>
                                    <a:gd name="T38" fmla="*/ 421 w 759"/>
                                    <a:gd name="T39" fmla="*/ 327 h 1512"/>
                                    <a:gd name="T40" fmla="*/ 479 w 759"/>
                                    <a:gd name="T41" fmla="*/ 547 h 1512"/>
                                    <a:gd name="T42" fmla="*/ 489 w 759"/>
                                    <a:gd name="T43" fmla="*/ 861 h 1512"/>
                                    <a:gd name="T44" fmla="*/ 612 w 759"/>
                                    <a:gd name="T45" fmla="*/ 534 h 1512"/>
                                    <a:gd name="T46" fmla="*/ 542 w 759"/>
                                    <a:gd name="T47" fmla="*/ 273 h 1512"/>
                                    <a:gd name="T48" fmla="*/ 496 w 759"/>
                                    <a:gd name="T49" fmla="*/ 199 h 1512"/>
                                    <a:gd name="T50" fmla="*/ 399 w 759"/>
                                    <a:gd name="T51" fmla="*/ 139 h 1512"/>
                                    <a:gd name="T52" fmla="*/ 297 w 759"/>
                                    <a:gd name="T53" fmla="*/ 166 h 1512"/>
                                    <a:gd name="T54" fmla="*/ 222 w 759"/>
                                    <a:gd name="T55" fmla="*/ 264 h 1512"/>
                                    <a:gd name="T56" fmla="*/ 166 w 759"/>
                                    <a:gd name="T57" fmla="*/ 429 h 1512"/>
                                    <a:gd name="T58" fmla="*/ 133 w 759"/>
                                    <a:gd name="T59" fmla="*/ 754 h 1512"/>
                                    <a:gd name="T60" fmla="*/ 165 w 759"/>
                                    <a:gd name="T61" fmla="*/ 1077 h 1512"/>
                                    <a:gd name="T62" fmla="*/ 222 w 759"/>
                                    <a:gd name="T63" fmla="*/ 1248 h 1512"/>
                                    <a:gd name="T64" fmla="*/ 297 w 759"/>
                                    <a:gd name="T65" fmla="*/ 1346 h 1512"/>
                                    <a:gd name="T66" fmla="*/ 399 w 759"/>
                                    <a:gd name="T67" fmla="*/ 1373 h 1512"/>
                                    <a:gd name="T68" fmla="*/ 496 w 759"/>
                                    <a:gd name="T69" fmla="*/ 1313 h 1512"/>
                                    <a:gd name="T70" fmla="*/ 542 w 759"/>
                                    <a:gd name="T71" fmla="*/ 1239 h 1512"/>
                                    <a:gd name="T72" fmla="*/ 611 w 759"/>
                                    <a:gd name="T73" fmla="*/ 983 h 1512"/>
                                    <a:gd name="T74" fmla="*/ 755 w 759"/>
                                    <a:gd name="T75" fmla="*/ 887 h 1512"/>
                                    <a:gd name="T76" fmla="*/ 693 w 759"/>
                                    <a:gd name="T77" fmla="*/ 1222 h 1512"/>
                                    <a:gd name="T78" fmla="*/ 620 w 759"/>
                                    <a:gd name="T79" fmla="*/ 1369 h 1512"/>
                                    <a:gd name="T80" fmla="*/ 474 w 759"/>
                                    <a:gd name="T81" fmla="*/ 1490 h 1512"/>
                                    <a:gd name="T82" fmla="*/ 285 w 759"/>
                                    <a:gd name="T83" fmla="*/ 1490 h 1512"/>
                                    <a:gd name="T84" fmla="*/ 137 w 759"/>
                                    <a:gd name="T85" fmla="*/ 1367 h 1512"/>
                                    <a:gd name="T86" fmla="*/ 59 w 759"/>
                                    <a:gd name="T87" fmla="*/ 1199 h 1512"/>
                                    <a:gd name="T88" fmla="*/ 4 w 759"/>
                                    <a:gd name="T89" fmla="*/ 875 h 1512"/>
                                    <a:gd name="T90" fmla="*/ 17 w 759"/>
                                    <a:gd name="T91" fmla="*/ 505 h 1512"/>
                                    <a:gd name="T92" fmla="*/ 94 w 759"/>
                                    <a:gd name="T93" fmla="*/ 223 h 1512"/>
                                    <a:gd name="T94" fmla="*/ 170 w 759"/>
                                    <a:gd name="T95" fmla="*/ 103 h 1512"/>
                                    <a:gd name="T96" fmla="*/ 321 w 759"/>
                                    <a:gd name="T97" fmla="*/ 11 h 1512"/>
                                    <a:gd name="T98" fmla="*/ 555 w 759"/>
                                    <a:gd name="T99" fmla="*/ 70 h 1512"/>
                                    <a:gd name="T100" fmla="*/ 651 w 759"/>
                                    <a:gd name="T101" fmla="*/ 194 h 1512"/>
                                    <a:gd name="T102" fmla="*/ 725 w 759"/>
                                    <a:gd name="T103" fmla="*/ 411 h 1512"/>
                                    <a:gd name="T104" fmla="*/ 759 w 759"/>
                                    <a:gd name="T105" fmla="*/ 764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59" h="1512">
                                      <a:moveTo>
                                        <a:pt x="360" y="749"/>
                                      </a:moveTo>
                                      <a:lnTo>
                                        <a:pt x="356" y="652"/>
                                      </a:lnTo>
                                      <a:lnTo>
                                        <a:pt x="346" y="560"/>
                                      </a:lnTo>
                                      <a:lnTo>
                                        <a:pt x="332" y="482"/>
                                      </a:lnTo>
                                      <a:lnTo>
                                        <a:pt x="314" y="414"/>
                                      </a:lnTo>
                                      <a:lnTo>
                                        <a:pt x="301" y="387"/>
                                      </a:lnTo>
                                      <a:lnTo>
                                        <a:pt x="292" y="372"/>
                                      </a:lnTo>
                                      <a:lnTo>
                                        <a:pt x="311" y="391"/>
                                      </a:lnTo>
                                      <a:lnTo>
                                        <a:pt x="379" y="412"/>
                                      </a:lnTo>
                                      <a:lnTo>
                                        <a:pt x="448" y="391"/>
                                      </a:lnTo>
                                      <a:lnTo>
                                        <a:pt x="468" y="371"/>
                                      </a:lnTo>
                                      <a:lnTo>
                                        <a:pt x="459" y="386"/>
                                      </a:lnTo>
                                      <a:lnTo>
                                        <a:pt x="438" y="439"/>
                                      </a:lnTo>
                                      <a:lnTo>
                                        <a:pt x="424" y="498"/>
                                      </a:lnTo>
                                      <a:lnTo>
                                        <a:pt x="410" y="576"/>
                                      </a:lnTo>
                                      <a:lnTo>
                                        <a:pt x="403" y="664"/>
                                      </a:lnTo>
                                      <a:lnTo>
                                        <a:pt x="399" y="764"/>
                                      </a:lnTo>
                                      <a:lnTo>
                                        <a:pt x="403" y="860"/>
                                      </a:lnTo>
                                      <a:lnTo>
                                        <a:pt x="413" y="952"/>
                                      </a:lnTo>
                                      <a:lnTo>
                                        <a:pt x="427" y="1030"/>
                                      </a:lnTo>
                                      <a:lnTo>
                                        <a:pt x="446" y="1096"/>
                                      </a:lnTo>
                                      <a:lnTo>
                                        <a:pt x="459" y="1126"/>
                                      </a:lnTo>
                                      <a:lnTo>
                                        <a:pt x="468" y="1141"/>
                                      </a:lnTo>
                                      <a:lnTo>
                                        <a:pt x="448" y="1121"/>
                                      </a:lnTo>
                                      <a:lnTo>
                                        <a:pt x="379" y="1100"/>
                                      </a:lnTo>
                                      <a:lnTo>
                                        <a:pt x="311" y="1121"/>
                                      </a:lnTo>
                                      <a:lnTo>
                                        <a:pt x="292" y="1140"/>
                                      </a:lnTo>
                                      <a:lnTo>
                                        <a:pt x="301" y="1125"/>
                                      </a:lnTo>
                                      <a:lnTo>
                                        <a:pt x="322" y="1073"/>
                                      </a:lnTo>
                                      <a:lnTo>
                                        <a:pt x="335" y="1016"/>
                                      </a:lnTo>
                                      <a:lnTo>
                                        <a:pt x="349" y="936"/>
                                      </a:lnTo>
                                      <a:lnTo>
                                        <a:pt x="356" y="848"/>
                                      </a:lnTo>
                                      <a:lnTo>
                                        <a:pt x="360" y="749"/>
                                      </a:lnTo>
                                      <a:close/>
                                      <a:moveTo>
                                        <a:pt x="489" y="861"/>
                                      </a:moveTo>
                                      <a:lnTo>
                                        <a:pt x="480" y="960"/>
                                      </a:lnTo>
                                      <a:lnTo>
                                        <a:pt x="464" y="1049"/>
                                      </a:lnTo>
                                      <a:lnTo>
                                        <a:pt x="446" y="1123"/>
                                      </a:lnTo>
                                      <a:lnTo>
                                        <a:pt x="421" y="1184"/>
                                      </a:lnTo>
                                      <a:lnTo>
                                        <a:pt x="397" y="1224"/>
                                      </a:lnTo>
                                      <a:lnTo>
                                        <a:pt x="381" y="1239"/>
                                      </a:lnTo>
                                      <a:lnTo>
                                        <a:pt x="379" y="1240"/>
                                      </a:lnTo>
                                      <a:lnTo>
                                        <a:pt x="378" y="1239"/>
                                      </a:lnTo>
                                      <a:lnTo>
                                        <a:pt x="362" y="1224"/>
                                      </a:lnTo>
                                      <a:lnTo>
                                        <a:pt x="339" y="1185"/>
                                      </a:lnTo>
                                      <a:lnTo>
                                        <a:pt x="317" y="1130"/>
                                      </a:lnTo>
                                      <a:lnTo>
                                        <a:pt x="296" y="1054"/>
                                      </a:lnTo>
                                      <a:lnTo>
                                        <a:pt x="280" y="965"/>
                                      </a:lnTo>
                                      <a:lnTo>
                                        <a:pt x="270" y="865"/>
                                      </a:lnTo>
                                      <a:lnTo>
                                        <a:pt x="266" y="759"/>
                                      </a:lnTo>
                                      <a:lnTo>
                                        <a:pt x="270" y="651"/>
                                      </a:lnTo>
                                      <a:lnTo>
                                        <a:pt x="279" y="552"/>
                                      </a:lnTo>
                                      <a:lnTo>
                                        <a:pt x="295" y="464"/>
                                      </a:lnTo>
                                      <a:lnTo>
                                        <a:pt x="314" y="389"/>
                                      </a:lnTo>
                                      <a:lnTo>
                                        <a:pt x="339" y="327"/>
                                      </a:lnTo>
                                      <a:lnTo>
                                        <a:pt x="362" y="288"/>
                                      </a:lnTo>
                                      <a:lnTo>
                                        <a:pt x="378" y="273"/>
                                      </a:lnTo>
                                      <a:lnTo>
                                        <a:pt x="379" y="272"/>
                                      </a:lnTo>
                                      <a:lnTo>
                                        <a:pt x="381" y="273"/>
                                      </a:lnTo>
                                      <a:lnTo>
                                        <a:pt x="397" y="288"/>
                                      </a:lnTo>
                                      <a:lnTo>
                                        <a:pt x="421" y="327"/>
                                      </a:lnTo>
                                      <a:lnTo>
                                        <a:pt x="443" y="381"/>
                                      </a:lnTo>
                                      <a:lnTo>
                                        <a:pt x="463" y="458"/>
                                      </a:lnTo>
                                      <a:lnTo>
                                        <a:pt x="479" y="547"/>
                                      </a:lnTo>
                                      <a:lnTo>
                                        <a:pt x="489" y="647"/>
                                      </a:lnTo>
                                      <a:lnTo>
                                        <a:pt x="493" y="754"/>
                                      </a:lnTo>
                                      <a:lnTo>
                                        <a:pt x="489" y="861"/>
                                      </a:lnTo>
                                      <a:close/>
                                      <a:moveTo>
                                        <a:pt x="626" y="759"/>
                                      </a:moveTo>
                                      <a:lnTo>
                                        <a:pt x="622" y="642"/>
                                      </a:lnTo>
                                      <a:lnTo>
                                        <a:pt x="612" y="534"/>
                                      </a:lnTo>
                                      <a:lnTo>
                                        <a:pt x="594" y="435"/>
                                      </a:lnTo>
                                      <a:lnTo>
                                        <a:pt x="572" y="348"/>
                                      </a:lnTo>
                                      <a:lnTo>
                                        <a:pt x="542" y="273"/>
                                      </a:lnTo>
                                      <a:cubicBezTo>
                                        <a:pt x="541" y="269"/>
                                        <a:pt x="539" y="266"/>
                                        <a:pt x="537" y="263"/>
                                      </a:cubicBezTo>
                                      <a:lnTo>
                                        <a:pt x="506" y="212"/>
                                      </a:lnTo>
                                      <a:cubicBezTo>
                                        <a:pt x="503" y="207"/>
                                        <a:pt x="500" y="203"/>
                                        <a:pt x="496" y="199"/>
                                      </a:cubicBezTo>
                                      <a:lnTo>
                                        <a:pt x="462" y="166"/>
                                      </a:lnTo>
                                      <a:cubicBezTo>
                                        <a:pt x="454" y="158"/>
                                        <a:pt x="445" y="153"/>
                                        <a:pt x="435" y="150"/>
                                      </a:cubicBezTo>
                                      <a:lnTo>
                                        <a:pt x="399" y="139"/>
                                      </a:lnTo>
                                      <a:cubicBezTo>
                                        <a:pt x="386" y="135"/>
                                        <a:pt x="373" y="135"/>
                                        <a:pt x="360" y="139"/>
                                      </a:cubicBezTo>
                                      <a:lnTo>
                                        <a:pt x="324" y="150"/>
                                      </a:lnTo>
                                      <a:cubicBezTo>
                                        <a:pt x="314" y="153"/>
                                        <a:pt x="305" y="158"/>
                                        <a:pt x="297" y="166"/>
                                      </a:cubicBezTo>
                                      <a:lnTo>
                                        <a:pt x="263" y="199"/>
                                      </a:lnTo>
                                      <a:cubicBezTo>
                                        <a:pt x="259" y="203"/>
                                        <a:pt x="255" y="208"/>
                                        <a:pt x="252" y="213"/>
                                      </a:cubicBezTo>
                                      <a:lnTo>
                                        <a:pt x="222" y="264"/>
                                      </a:lnTo>
                                      <a:cubicBezTo>
                                        <a:pt x="220" y="267"/>
                                        <a:pt x="219" y="269"/>
                                        <a:pt x="218" y="273"/>
                                      </a:cubicBezTo>
                                      <a:lnTo>
                                        <a:pt x="191" y="340"/>
                                      </a:lnTo>
                                      <a:lnTo>
                                        <a:pt x="166" y="429"/>
                                      </a:lnTo>
                                      <a:lnTo>
                                        <a:pt x="148" y="529"/>
                                      </a:lnTo>
                                      <a:lnTo>
                                        <a:pt x="137" y="638"/>
                                      </a:lnTo>
                                      <a:lnTo>
                                        <a:pt x="133" y="754"/>
                                      </a:lnTo>
                                      <a:lnTo>
                                        <a:pt x="137" y="870"/>
                                      </a:lnTo>
                                      <a:lnTo>
                                        <a:pt x="147" y="978"/>
                                      </a:lnTo>
                                      <a:lnTo>
                                        <a:pt x="165" y="1077"/>
                                      </a:lnTo>
                                      <a:lnTo>
                                        <a:pt x="188" y="1165"/>
                                      </a:lnTo>
                                      <a:lnTo>
                                        <a:pt x="218" y="1239"/>
                                      </a:lnTo>
                                      <a:cubicBezTo>
                                        <a:pt x="219" y="1242"/>
                                        <a:pt x="220" y="1245"/>
                                        <a:pt x="222" y="1248"/>
                                      </a:cubicBezTo>
                                      <a:lnTo>
                                        <a:pt x="252" y="1299"/>
                                      </a:lnTo>
                                      <a:cubicBezTo>
                                        <a:pt x="255" y="1304"/>
                                        <a:pt x="259" y="1309"/>
                                        <a:pt x="263" y="1313"/>
                                      </a:cubicBezTo>
                                      <a:lnTo>
                                        <a:pt x="297" y="1346"/>
                                      </a:lnTo>
                                      <a:cubicBezTo>
                                        <a:pt x="305" y="1354"/>
                                        <a:pt x="314" y="1359"/>
                                        <a:pt x="324" y="1362"/>
                                      </a:cubicBezTo>
                                      <a:lnTo>
                                        <a:pt x="360" y="1373"/>
                                      </a:lnTo>
                                      <a:cubicBezTo>
                                        <a:pt x="373" y="1377"/>
                                        <a:pt x="386" y="1377"/>
                                        <a:pt x="399" y="1373"/>
                                      </a:cubicBezTo>
                                      <a:lnTo>
                                        <a:pt x="435" y="1362"/>
                                      </a:lnTo>
                                      <a:cubicBezTo>
                                        <a:pt x="445" y="1359"/>
                                        <a:pt x="454" y="1354"/>
                                        <a:pt x="462" y="1346"/>
                                      </a:cubicBezTo>
                                      <a:lnTo>
                                        <a:pt x="496" y="1313"/>
                                      </a:lnTo>
                                      <a:cubicBezTo>
                                        <a:pt x="500" y="1309"/>
                                        <a:pt x="503" y="1305"/>
                                        <a:pt x="506" y="1300"/>
                                      </a:cubicBezTo>
                                      <a:lnTo>
                                        <a:pt x="537" y="1249"/>
                                      </a:lnTo>
                                      <a:cubicBezTo>
                                        <a:pt x="539" y="1246"/>
                                        <a:pt x="541" y="1243"/>
                                        <a:pt x="542" y="1239"/>
                                      </a:cubicBezTo>
                                      <a:lnTo>
                                        <a:pt x="569" y="1172"/>
                                      </a:lnTo>
                                      <a:lnTo>
                                        <a:pt x="593" y="1082"/>
                                      </a:lnTo>
                                      <a:lnTo>
                                        <a:pt x="611" y="983"/>
                                      </a:lnTo>
                                      <a:lnTo>
                                        <a:pt x="622" y="874"/>
                                      </a:lnTo>
                                      <a:lnTo>
                                        <a:pt x="626" y="759"/>
                                      </a:lnTo>
                                      <a:close/>
                                      <a:moveTo>
                                        <a:pt x="755" y="887"/>
                                      </a:moveTo>
                                      <a:lnTo>
                                        <a:pt x="742" y="1007"/>
                                      </a:lnTo>
                                      <a:lnTo>
                                        <a:pt x="722" y="1115"/>
                                      </a:lnTo>
                                      <a:lnTo>
                                        <a:pt x="693" y="1222"/>
                                      </a:lnTo>
                                      <a:lnTo>
                                        <a:pt x="666" y="1289"/>
                                      </a:lnTo>
                                      <a:cubicBezTo>
                                        <a:pt x="662" y="1299"/>
                                        <a:pt x="657" y="1309"/>
                                        <a:pt x="651" y="1318"/>
                                      </a:cubicBezTo>
                                      <a:lnTo>
                                        <a:pt x="620" y="1369"/>
                                      </a:lnTo>
                                      <a:cubicBezTo>
                                        <a:pt x="612" y="1384"/>
                                        <a:pt x="601" y="1397"/>
                                        <a:pt x="589" y="1409"/>
                                      </a:cubicBezTo>
                                      <a:lnTo>
                                        <a:pt x="555" y="1442"/>
                                      </a:lnTo>
                                      <a:cubicBezTo>
                                        <a:pt x="532" y="1464"/>
                                        <a:pt x="504" y="1480"/>
                                        <a:pt x="474" y="1490"/>
                                      </a:cubicBezTo>
                                      <a:lnTo>
                                        <a:pt x="438" y="1501"/>
                                      </a:lnTo>
                                      <a:cubicBezTo>
                                        <a:pt x="400" y="1512"/>
                                        <a:pt x="359" y="1512"/>
                                        <a:pt x="321" y="1501"/>
                                      </a:cubicBezTo>
                                      <a:lnTo>
                                        <a:pt x="285" y="1490"/>
                                      </a:lnTo>
                                      <a:cubicBezTo>
                                        <a:pt x="255" y="1480"/>
                                        <a:pt x="227" y="1464"/>
                                        <a:pt x="204" y="1442"/>
                                      </a:cubicBezTo>
                                      <a:lnTo>
                                        <a:pt x="170" y="1409"/>
                                      </a:lnTo>
                                      <a:cubicBezTo>
                                        <a:pt x="157" y="1396"/>
                                        <a:pt x="146" y="1382"/>
                                        <a:pt x="137" y="1367"/>
                                      </a:cubicBezTo>
                                      <a:lnTo>
                                        <a:pt x="107" y="1316"/>
                                      </a:lnTo>
                                      <a:cubicBezTo>
                                        <a:pt x="102" y="1307"/>
                                        <a:pt x="98" y="1298"/>
                                        <a:pt x="94" y="1289"/>
                                      </a:cubicBezTo>
                                      <a:lnTo>
                                        <a:pt x="59" y="1199"/>
                                      </a:lnTo>
                                      <a:lnTo>
                                        <a:pt x="34" y="1101"/>
                                      </a:lnTo>
                                      <a:lnTo>
                                        <a:pt x="14" y="991"/>
                                      </a:lnTo>
                                      <a:lnTo>
                                        <a:pt x="4" y="875"/>
                                      </a:lnTo>
                                      <a:lnTo>
                                        <a:pt x="0" y="749"/>
                                      </a:lnTo>
                                      <a:lnTo>
                                        <a:pt x="4" y="625"/>
                                      </a:lnTo>
                                      <a:lnTo>
                                        <a:pt x="17" y="505"/>
                                      </a:lnTo>
                                      <a:lnTo>
                                        <a:pt x="37" y="395"/>
                                      </a:lnTo>
                                      <a:lnTo>
                                        <a:pt x="67" y="290"/>
                                      </a:lnTo>
                                      <a:lnTo>
                                        <a:pt x="94" y="223"/>
                                      </a:lnTo>
                                      <a:cubicBezTo>
                                        <a:pt x="98" y="214"/>
                                        <a:pt x="102" y="205"/>
                                        <a:pt x="107" y="196"/>
                                      </a:cubicBezTo>
                                      <a:lnTo>
                                        <a:pt x="137" y="145"/>
                                      </a:lnTo>
                                      <a:cubicBezTo>
                                        <a:pt x="146" y="130"/>
                                        <a:pt x="157" y="115"/>
                                        <a:pt x="170" y="103"/>
                                      </a:cubicBezTo>
                                      <a:lnTo>
                                        <a:pt x="204" y="70"/>
                                      </a:lnTo>
                                      <a:cubicBezTo>
                                        <a:pt x="227" y="48"/>
                                        <a:pt x="255" y="31"/>
                                        <a:pt x="285" y="22"/>
                                      </a:cubicBezTo>
                                      <a:lnTo>
                                        <a:pt x="321" y="11"/>
                                      </a:lnTo>
                                      <a:cubicBezTo>
                                        <a:pt x="359" y="0"/>
                                        <a:pt x="400" y="0"/>
                                        <a:pt x="438" y="11"/>
                                      </a:cubicBezTo>
                                      <a:lnTo>
                                        <a:pt x="474" y="22"/>
                                      </a:lnTo>
                                      <a:cubicBezTo>
                                        <a:pt x="504" y="31"/>
                                        <a:pt x="532" y="48"/>
                                        <a:pt x="555" y="70"/>
                                      </a:cubicBezTo>
                                      <a:lnTo>
                                        <a:pt x="589" y="103"/>
                                      </a:lnTo>
                                      <a:cubicBezTo>
                                        <a:pt x="601" y="115"/>
                                        <a:pt x="612" y="128"/>
                                        <a:pt x="620" y="143"/>
                                      </a:cubicBezTo>
                                      <a:lnTo>
                                        <a:pt x="651" y="194"/>
                                      </a:lnTo>
                                      <a:cubicBezTo>
                                        <a:pt x="657" y="203"/>
                                        <a:pt x="662" y="213"/>
                                        <a:pt x="666" y="223"/>
                                      </a:cubicBezTo>
                                      <a:lnTo>
                                        <a:pt x="701" y="315"/>
                                      </a:lnTo>
                                      <a:lnTo>
                                        <a:pt x="725" y="411"/>
                                      </a:lnTo>
                                      <a:lnTo>
                                        <a:pt x="745" y="521"/>
                                      </a:lnTo>
                                      <a:lnTo>
                                        <a:pt x="755" y="637"/>
                                      </a:lnTo>
                                      <a:lnTo>
                                        <a:pt x="759" y="764"/>
                                      </a:lnTo>
                                      <a:lnTo>
                                        <a:pt x="755" y="887"/>
                                      </a:lnTo>
                                      <a:close/>
                                    </a:path>
                                  </a:pathLst>
                                </a:custGeom>
                                <a:solidFill>
                                  <a:srgbClr val="000000"/>
                                </a:solidFill>
                                <a:ln w="1270">
                                  <a:solidFill>
                                    <a:srgbClr val="000000"/>
                                  </a:solidFill>
                                  <a:bevel/>
                                  <a:headEnd/>
                                  <a:tailEnd/>
                                </a:ln>
                              </wps:spPr>
                              <wps:bodyPr rot="0" vert="horz" wrap="square" anchor="t" anchorCtr="0" upright="1"/>
                            </wps:wsp>
                          </wpg:grpSp>
                          <wps:wsp>
                            <wps:cNvPr id="535" name="Line 865"/>
                            <wps:cNvCnPr>
                              <a:cxnSpLocks noChangeShapeType="1"/>
                            </wps:cNvCnPr>
                            <wps:spPr bwMode="auto">
                              <a:xfrm flipH="1">
                                <a:off x="10102" y="2132"/>
                                <a:ext cx="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536" name="Group 866"/>
                          <wpg:cNvGrpSpPr/>
                          <wpg:grpSpPr>
                            <a:xfrm>
                              <a:off x="9739" y="2077"/>
                              <a:ext cx="335" cy="126"/>
                              <a:chOff x="9739" y="2077"/>
                              <a:chExt cx="335" cy="126"/>
                            </a:xfrm>
                          </wpg:grpSpPr>
                          <wpg:grpSp>
                            <wpg:cNvPr id="537" name="Group 867"/>
                            <wpg:cNvGrpSpPr/>
                            <wpg:grpSpPr>
                              <a:xfrm>
                                <a:off x="9739" y="2120"/>
                                <a:ext cx="335" cy="31"/>
                                <a:chOff x="9739" y="2120"/>
                                <a:chExt cx="335" cy="31"/>
                              </a:xfrm>
                            </wpg:grpSpPr>
                            <wps:wsp>
                              <wps:cNvPr id="538" name="Rectangle 868"/>
                              <wps:cNvSpPr>
                                <a:spLocks noChangeArrowheads="1"/>
                              </wps:cNvSpPr>
                              <wps:spPr bwMode="auto">
                                <a:xfrm>
                                  <a:off x="9739" y="2120"/>
                                  <a:ext cx="335" cy="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539" name="Rectangle 869"/>
                              <wps:cNvSpPr>
                                <a:spLocks noChangeArrowheads="1"/>
                              </wps:cNvSpPr>
                              <wps:spPr bwMode="auto">
                                <a:xfrm>
                                  <a:off x="9739" y="2120"/>
                                  <a:ext cx="335" cy="31"/>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540" name="Group 870"/>
                            <wpg:cNvGrpSpPr/>
                            <wpg:grpSpPr>
                              <a:xfrm>
                                <a:off x="9743" y="2154"/>
                                <a:ext cx="330" cy="49"/>
                                <a:chOff x="9743" y="2154"/>
                                <a:chExt cx="330" cy="49"/>
                              </a:xfrm>
                            </wpg:grpSpPr>
                            <wps:wsp>
                              <wps:cNvPr id="541" name="Line 871"/>
                              <wps:cNvCnPr>
                                <a:cxnSpLocks noChangeShapeType="1"/>
                              </wps:cNvCnPr>
                              <wps:spPr bwMode="auto">
                                <a:xfrm flipV="1">
                                  <a:off x="10072" y="2154"/>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2" name="Line 872"/>
                              <wps:cNvCnPr>
                                <a:cxnSpLocks noChangeShapeType="1"/>
                              </wps:cNvCnPr>
                              <wps:spPr bwMode="auto">
                                <a:xfrm flipV="1">
                                  <a:off x="10039" y="215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43" name="Line 873"/>
                              <wps:cNvCnPr>
                                <a:cxnSpLocks noChangeShapeType="1"/>
                              </wps:cNvCnPr>
                              <wps:spPr bwMode="auto">
                                <a:xfrm flipV="1">
                                  <a:off x="10005" y="215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44" name="Line 874"/>
                              <wps:cNvCnPr>
                                <a:cxnSpLocks noChangeShapeType="1"/>
                              </wps:cNvCnPr>
                              <wps:spPr bwMode="auto">
                                <a:xfrm flipV="1">
                                  <a:off x="9973" y="215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45" name="Line 875"/>
                              <wps:cNvCnPr>
                                <a:cxnSpLocks noChangeShapeType="1"/>
                              </wps:cNvCnPr>
                              <wps:spPr bwMode="auto">
                                <a:xfrm flipV="1">
                                  <a:off x="9940" y="215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46" name="Line 876"/>
                              <wps:cNvCnPr>
                                <a:cxnSpLocks noChangeShapeType="1"/>
                              </wps:cNvCnPr>
                              <wps:spPr bwMode="auto">
                                <a:xfrm flipV="1">
                                  <a:off x="9907" y="2154"/>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47" name="Line 877"/>
                              <wps:cNvCnPr>
                                <a:cxnSpLocks noChangeShapeType="1"/>
                              </wps:cNvCnPr>
                              <wps:spPr bwMode="auto">
                                <a:xfrm flipV="1">
                                  <a:off x="9874" y="215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48" name="Line 878"/>
                              <wps:cNvCnPr>
                                <a:cxnSpLocks noChangeShapeType="1"/>
                              </wps:cNvCnPr>
                              <wps:spPr bwMode="auto">
                                <a:xfrm flipV="1">
                                  <a:off x="9841" y="215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49" name="Line 879"/>
                              <wps:cNvCnPr>
                                <a:cxnSpLocks noChangeShapeType="1"/>
                              </wps:cNvCnPr>
                              <wps:spPr bwMode="auto">
                                <a:xfrm flipV="1">
                                  <a:off x="9809" y="215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50" name="Line 880"/>
                              <wps:cNvCnPr>
                                <a:cxnSpLocks noChangeShapeType="1"/>
                              </wps:cNvCnPr>
                              <wps:spPr bwMode="auto">
                                <a:xfrm flipV="1">
                                  <a:off x="9776" y="215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51" name="Line 881"/>
                              <wps:cNvCnPr>
                                <a:cxnSpLocks noChangeShapeType="1"/>
                              </wps:cNvCnPr>
                              <wps:spPr bwMode="auto">
                                <a:xfrm flipV="1">
                                  <a:off x="9743" y="2154"/>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552" name="Group 882"/>
                            <wpg:cNvGrpSpPr/>
                            <wpg:grpSpPr>
                              <a:xfrm>
                                <a:off x="9743" y="2077"/>
                                <a:ext cx="330" cy="49"/>
                                <a:chOff x="9743" y="2077"/>
                                <a:chExt cx="330" cy="49"/>
                              </a:xfrm>
                            </wpg:grpSpPr>
                            <wps:wsp>
                              <wps:cNvPr id="553" name="Line 883"/>
                              <wps:cNvCnPr>
                                <a:cxnSpLocks noChangeShapeType="1"/>
                              </wps:cNvCnPr>
                              <wps:spPr bwMode="auto">
                                <a:xfrm>
                                  <a:off x="10072" y="2077"/>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54" name="Line 884"/>
                              <wps:cNvCnPr>
                                <a:cxnSpLocks noChangeShapeType="1"/>
                              </wps:cNvCnPr>
                              <wps:spPr bwMode="auto">
                                <a:xfrm>
                                  <a:off x="10039" y="210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55" name="Line 885"/>
                              <wps:cNvCnPr>
                                <a:cxnSpLocks noChangeShapeType="1"/>
                              </wps:cNvCnPr>
                              <wps:spPr bwMode="auto">
                                <a:xfrm>
                                  <a:off x="10005" y="210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56" name="Line 886"/>
                              <wps:cNvCnPr>
                                <a:cxnSpLocks noChangeShapeType="1"/>
                              </wps:cNvCnPr>
                              <wps:spPr bwMode="auto">
                                <a:xfrm>
                                  <a:off x="9973" y="210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57" name="Line 887"/>
                              <wps:cNvCnPr>
                                <a:cxnSpLocks noChangeShapeType="1"/>
                              </wps:cNvCnPr>
                              <wps:spPr bwMode="auto">
                                <a:xfrm>
                                  <a:off x="9940" y="210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58" name="Line 888"/>
                              <wps:cNvCnPr>
                                <a:cxnSpLocks noChangeShapeType="1"/>
                              </wps:cNvCnPr>
                              <wps:spPr bwMode="auto">
                                <a:xfrm>
                                  <a:off x="9907" y="2089"/>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559" name="Line 889"/>
                              <wps:cNvCnPr>
                                <a:cxnSpLocks noChangeShapeType="1"/>
                              </wps:cNvCnPr>
                              <wps:spPr bwMode="auto">
                                <a:xfrm>
                                  <a:off x="9874" y="210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60" name="Line 890"/>
                              <wps:cNvCnPr>
                                <a:cxnSpLocks noChangeShapeType="1"/>
                              </wps:cNvCnPr>
                              <wps:spPr bwMode="auto">
                                <a:xfrm>
                                  <a:off x="9841" y="210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61" name="Line 891"/>
                              <wps:cNvCnPr>
                                <a:cxnSpLocks noChangeShapeType="1"/>
                              </wps:cNvCnPr>
                              <wps:spPr bwMode="auto">
                                <a:xfrm>
                                  <a:off x="9809" y="210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62" name="Line 892"/>
                              <wps:cNvCnPr>
                                <a:cxnSpLocks noChangeShapeType="1"/>
                              </wps:cNvCnPr>
                              <wps:spPr bwMode="auto">
                                <a:xfrm>
                                  <a:off x="9776" y="210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63" name="Line 893"/>
                              <wps:cNvCnPr>
                                <a:cxnSpLocks noChangeShapeType="1"/>
                              </wps:cNvCnPr>
                              <wps:spPr bwMode="auto">
                                <a:xfrm>
                                  <a:off x="9743" y="2077"/>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564" name="Rectangle 894"/>
                        <wps:cNvSpPr>
                          <a:spLocks noChangeArrowheads="1"/>
                        </wps:cNvSpPr>
                        <wps:spPr bwMode="auto">
                          <a:xfrm>
                            <a:off x="7976" y="12720"/>
                            <a:ext cx="239" cy="2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565" name="Rectangle 895"/>
                        <wps:cNvSpPr>
                          <a:spLocks noChangeArrowheads="1"/>
                        </wps:cNvSpPr>
                        <wps:spPr bwMode="auto">
                          <a:xfrm>
                            <a:off x="7977" y="12779"/>
                            <a:ext cx="1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b/>
                                  <w:bCs/>
                                  <w:i/>
                                  <w:iCs/>
                                  <w:color w:val="000000"/>
                                  <w:kern w:val="0"/>
                                  <w:sz w:val="18"/>
                                  <w:szCs w:val="18"/>
                                </w:rPr>
                                <w:t>L</w:t>
                              </w:r>
                            </w:p>
                          </w:txbxContent>
                        </wps:txbx>
                        <wps:bodyPr rot="0" vert="horz" wrap="none" lIns="0" tIns="0" rIns="0" bIns="0" anchor="t" anchorCtr="0" upright="1">
                          <a:spAutoFit/>
                        </wps:bodyPr>
                      </wps:wsp>
                      <wps:wsp>
                        <wps:cNvPr id="566" name="Rectangle 896"/>
                        <wps:cNvSpPr>
                          <a:spLocks noChangeArrowheads="1"/>
                        </wps:cNvSpPr>
                        <wps:spPr bwMode="auto">
                          <a:xfrm>
                            <a:off x="8087" y="12779"/>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b/>
                                  <w:bCs/>
                                  <w:i/>
                                  <w:iCs/>
                                  <w:color w:val="000000"/>
                                  <w:kern w:val="0"/>
                                  <w:sz w:val="18"/>
                                  <w:szCs w:val="18"/>
                                </w:rPr>
                                <w:t xml:space="preserve"> </w:t>
                              </w:r>
                            </w:p>
                          </w:txbxContent>
                        </wps:txbx>
                        <wps:bodyPr rot="0" vert="horz" wrap="none" lIns="0" tIns="0" rIns="0" bIns="0" anchor="t" anchorCtr="0" upright="1">
                          <a:spAutoFit/>
                        </wps:bodyPr>
                      </wps:wsp>
                      <wpg:grpSp>
                        <wpg:cNvPr id="567" name="Group 897"/>
                        <wpg:cNvGrpSpPr/>
                        <wpg:grpSpPr>
                          <a:xfrm>
                            <a:off x="7046" y="13124"/>
                            <a:ext cx="1203" cy="60"/>
                            <a:chOff x="8095" y="2087"/>
                            <a:chExt cx="1203" cy="60"/>
                          </a:xfrm>
                        </wpg:grpSpPr>
                        <wps:wsp>
                          <wps:cNvPr id="568" name="Freeform 898"/>
                          <wps:cNvSpPr/>
                          <wps:spPr bwMode="auto">
                            <a:xfrm>
                              <a:off x="8095" y="2087"/>
                              <a:ext cx="1203" cy="60"/>
                            </a:xfrm>
                            <a:custGeom>
                              <a:avLst/>
                              <a:gdLst>
                                <a:gd name="T0" fmla="*/ 66 w 8000"/>
                                <a:gd name="T1" fmla="*/ 0 h 400"/>
                                <a:gd name="T2" fmla="*/ 0 w 8000"/>
                                <a:gd name="T3" fmla="*/ 67 h 400"/>
                                <a:gd name="T4" fmla="*/ 0 w 8000"/>
                                <a:gd name="T5" fmla="*/ 334 h 400"/>
                                <a:gd name="T6" fmla="*/ 66 w 8000"/>
                                <a:gd name="T7" fmla="*/ 400 h 400"/>
                                <a:gd name="T8" fmla="*/ 7933 w 8000"/>
                                <a:gd name="T9" fmla="*/ 400 h 400"/>
                                <a:gd name="T10" fmla="*/ 8000 w 8000"/>
                                <a:gd name="T11" fmla="*/ 334 h 400"/>
                                <a:gd name="T12" fmla="*/ 8000 w 8000"/>
                                <a:gd name="T13" fmla="*/ 67 h 400"/>
                                <a:gd name="T14" fmla="*/ 7933 w 8000"/>
                                <a:gd name="T15" fmla="*/ 0 h 400"/>
                                <a:gd name="T16" fmla="*/ 66 w 8000"/>
                                <a:gd name="T17"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400">
                                  <a:moveTo>
                                    <a:pt x="66" y="0"/>
                                  </a:moveTo>
                                  <a:cubicBezTo>
                                    <a:pt x="30" y="0"/>
                                    <a:pt x="0" y="30"/>
                                    <a:pt x="0" y="67"/>
                                  </a:cubicBezTo>
                                  <a:lnTo>
                                    <a:pt x="0" y="334"/>
                                  </a:lnTo>
                                  <a:cubicBezTo>
                                    <a:pt x="0" y="371"/>
                                    <a:pt x="30" y="400"/>
                                    <a:pt x="66" y="400"/>
                                  </a:cubicBezTo>
                                  <a:lnTo>
                                    <a:pt x="7933" y="400"/>
                                  </a:lnTo>
                                  <a:cubicBezTo>
                                    <a:pt x="7970" y="400"/>
                                    <a:pt x="8000" y="371"/>
                                    <a:pt x="8000" y="334"/>
                                  </a:cubicBezTo>
                                  <a:lnTo>
                                    <a:pt x="8000" y="67"/>
                                  </a:lnTo>
                                  <a:cubicBezTo>
                                    <a:pt x="8000" y="30"/>
                                    <a:pt x="7970" y="0"/>
                                    <a:pt x="7933" y="0"/>
                                  </a:cubicBezTo>
                                  <a:lnTo>
                                    <a:pt x="66" y="0"/>
                                  </a:lnTo>
                                  <a:close/>
                                </a:path>
                              </a:pathLst>
                            </a:custGeom>
                            <a:solidFill>
                              <a:srgbClr val="FFFFFF"/>
                            </a:solidFill>
                            <a:ln>
                              <a:solidFill>
                                <a:srgbClr val="000000"/>
                              </a:solidFill>
                              <a:round/>
                              <a:headEnd/>
                              <a:tailEnd/>
                            </a:ln>
                          </wps:spPr>
                          <wps:bodyPr rot="0" vert="horz" wrap="square" anchor="t" anchorCtr="0" upright="1"/>
                        </wps:wsp>
                        <wps:wsp>
                          <wps:cNvPr id="569" name="Freeform 899"/>
                          <wps:cNvSpPr/>
                          <wps:spPr bwMode="auto">
                            <a:xfrm>
                              <a:off x="8095" y="2087"/>
                              <a:ext cx="1203" cy="60"/>
                            </a:xfrm>
                            <a:custGeom>
                              <a:avLst/>
                              <a:gdLst>
                                <a:gd name="T0" fmla="*/ 66 w 8000"/>
                                <a:gd name="T1" fmla="*/ 0 h 400"/>
                                <a:gd name="T2" fmla="*/ 0 w 8000"/>
                                <a:gd name="T3" fmla="*/ 67 h 400"/>
                                <a:gd name="T4" fmla="*/ 0 w 8000"/>
                                <a:gd name="T5" fmla="*/ 334 h 400"/>
                                <a:gd name="T6" fmla="*/ 66 w 8000"/>
                                <a:gd name="T7" fmla="*/ 400 h 400"/>
                                <a:gd name="T8" fmla="*/ 7933 w 8000"/>
                                <a:gd name="T9" fmla="*/ 400 h 400"/>
                                <a:gd name="T10" fmla="*/ 8000 w 8000"/>
                                <a:gd name="T11" fmla="*/ 334 h 400"/>
                                <a:gd name="T12" fmla="*/ 8000 w 8000"/>
                                <a:gd name="T13" fmla="*/ 67 h 400"/>
                                <a:gd name="T14" fmla="*/ 7933 w 8000"/>
                                <a:gd name="T15" fmla="*/ 0 h 400"/>
                                <a:gd name="T16" fmla="*/ 66 w 8000"/>
                                <a:gd name="T17"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400">
                                  <a:moveTo>
                                    <a:pt x="66" y="0"/>
                                  </a:moveTo>
                                  <a:cubicBezTo>
                                    <a:pt x="30" y="0"/>
                                    <a:pt x="0" y="30"/>
                                    <a:pt x="0" y="67"/>
                                  </a:cubicBezTo>
                                  <a:lnTo>
                                    <a:pt x="0" y="334"/>
                                  </a:lnTo>
                                  <a:cubicBezTo>
                                    <a:pt x="0" y="371"/>
                                    <a:pt x="30" y="400"/>
                                    <a:pt x="66" y="400"/>
                                  </a:cubicBezTo>
                                  <a:lnTo>
                                    <a:pt x="7933" y="400"/>
                                  </a:lnTo>
                                  <a:cubicBezTo>
                                    <a:pt x="7970" y="400"/>
                                    <a:pt x="8000" y="371"/>
                                    <a:pt x="8000" y="334"/>
                                  </a:cubicBezTo>
                                  <a:lnTo>
                                    <a:pt x="8000" y="67"/>
                                  </a:lnTo>
                                  <a:cubicBezTo>
                                    <a:pt x="8000" y="30"/>
                                    <a:pt x="7970" y="0"/>
                                    <a:pt x="7933" y="0"/>
                                  </a:cubicBezTo>
                                  <a:lnTo>
                                    <a:pt x="66" y="0"/>
                                  </a:lnTo>
                                  <a:close/>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570" name="Group 900"/>
                        <wpg:cNvGrpSpPr/>
                        <wpg:grpSpPr>
                          <a:xfrm>
                            <a:off x="7010" y="13094"/>
                            <a:ext cx="90" cy="120"/>
                            <a:chOff x="8059" y="2057"/>
                            <a:chExt cx="90" cy="120"/>
                          </a:xfrm>
                        </wpg:grpSpPr>
                        <wps:wsp>
                          <wps:cNvPr id="571" name="Oval 901"/>
                          <wps:cNvSpPr>
                            <a:spLocks noChangeArrowheads="1"/>
                          </wps:cNvSpPr>
                          <wps:spPr bwMode="auto">
                            <a:xfrm>
                              <a:off x="8059" y="2057"/>
                              <a:ext cx="90" cy="120"/>
                            </a:xfrm>
                            <a:prstGeom prst="ellipse">
                              <a:avLst/>
                            </a:prstGeom>
                            <a:solidFill>
                              <a:srgbClr val="333333"/>
                            </a:solidFill>
                            <a:ln>
                              <a:solidFill>
                                <a:srgbClr val="000000"/>
                              </a:solidFill>
                              <a:round/>
                              <a:headEnd/>
                              <a:tailEnd/>
                            </a:ln>
                          </wps:spPr>
                          <wps:bodyPr rot="0" vert="horz" wrap="square" anchor="t" anchorCtr="0" upright="1"/>
                        </wps:wsp>
                        <wps:wsp>
                          <wps:cNvPr id="572" name="Oval 902"/>
                          <wps:cNvSpPr>
                            <a:spLocks noChangeArrowheads="1"/>
                          </wps:cNvSpPr>
                          <wps:spPr bwMode="auto">
                            <a:xfrm>
                              <a:off x="8059" y="2057"/>
                              <a:ext cx="9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573" name="Freeform 903"/>
                        <wps:cNvSpPr/>
                        <wps:spPr bwMode="auto">
                          <a:xfrm>
                            <a:off x="7736" y="12959"/>
                            <a:ext cx="511" cy="135"/>
                          </a:xfrm>
                          <a:custGeom>
                            <a:avLst/>
                            <a:gdLst>
                              <a:gd name="T0" fmla="*/ 3400 w 3400"/>
                              <a:gd name="T1" fmla="*/ 900 h 900"/>
                              <a:gd name="T2" fmla="*/ 3117 w 3400"/>
                              <a:gd name="T3" fmla="*/ 450 h 900"/>
                              <a:gd name="T4" fmla="*/ 1948 w 3400"/>
                              <a:gd name="T5" fmla="*/ 450 h 900"/>
                              <a:gd name="T6" fmla="*/ 1665 w 3400"/>
                              <a:gd name="T7" fmla="*/ 0 h 900"/>
                              <a:gd name="T8" fmla="*/ 1382 w 3400"/>
                              <a:gd name="T9" fmla="*/ 450 h 900"/>
                              <a:gd name="T10" fmla="*/ 284 w 3400"/>
                              <a:gd name="T11" fmla="*/ 450 h 900"/>
                              <a:gd name="T12" fmla="*/ 0 w 3400"/>
                              <a:gd name="T13" fmla="*/ 900 h 900"/>
                            </a:gdLst>
                            <a:ahLst/>
                            <a:cxnLst>
                              <a:cxn ang="0">
                                <a:pos x="T0" y="T1"/>
                              </a:cxn>
                              <a:cxn ang="0">
                                <a:pos x="T2" y="T3"/>
                              </a:cxn>
                              <a:cxn ang="0">
                                <a:pos x="T4" y="T5"/>
                              </a:cxn>
                              <a:cxn ang="0">
                                <a:pos x="T6" y="T7"/>
                              </a:cxn>
                              <a:cxn ang="0">
                                <a:pos x="T8" y="T9"/>
                              </a:cxn>
                              <a:cxn ang="0">
                                <a:pos x="T10" y="T11"/>
                              </a:cxn>
                              <a:cxn ang="0">
                                <a:pos x="T12" y="T13"/>
                              </a:cxn>
                            </a:cxnLst>
                            <a:rect l="0" t="0" r="r" b="b"/>
                            <a:pathLst>
                              <a:path w="3400" h="900">
                                <a:moveTo>
                                  <a:pt x="3400" y="900"/>
                                </a:moveTo>
                                <a:cubicBezTo>
                                  <a:pt x="3400" y="652"/>
                                  <a:pt x="3274" y="450"/>
                                  <a:pt x="3117" y="450"/>
                                </a:cubicBezTo>
                                <a:lnTo>
                                  <a:pt x="1948" y="450"/>
                                </a:lnTo>
                                <a:cubicBezTo>
                                  <a:pt x="1792" y="450"/>
                                  <a:pt x="1665" y="249"/>
                                  <a:pt x="1665" y="0"/>
                                </a:cubicBezTo>
                                <a:cubicBezTo>
                                  <a:pt x="1665" y="249"/>
                                  <a:pt x="1538" y="450"/>
                                  <a:pt x="1382" y="450"/>
                                </a:cubicBezTo>
                                <a:lnTo>
                                  <a:pt x="284" y="450"/>
                                </a:lnTo>
                                <a:cubicBezTo>
                                  <a:pt x="127" y="450"/>
                                  <a:pt x="0" y="652"/>
                                  <a:pt x="0" y="900"/>
                                </a:cubicBezTo>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574" name="Line 904"/>
                        <wps:cNvCnPr>
                          <a:cxnSpLocks noChangeShapeType="1"/>
                        </wps:cNvCnPr>
                        <wps:spPr bwMode="auto">
                          <a:xfrm>
                            <a:off x="8265" y="13169"/>
                            <a:ext cx="210"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cNvPr id="575" name="Group 905"/>
                        <wpg:cNvGrpSpPr/>
                        <wpg:grpSpPr>
                          <a:xfrm>
                            <a:off x="8938" y="12720"/>
                            <a:ext cx="598" cy="399"/>
                            <a:chOff x="9987" y="1683"/>
                            <a:chExt cx="598" cy="399"/>
                          </a:xfrm>
                        </wpg:grpSpPr>
                        <wps:wsp>
                          <wps:cNvPr id="576" name="Freeform 906"/>
                          <wps:cNvSpPr/>
                          <wps:spPr bwMode="auto">
                            <a:xfrm>
                              <a:off x="9987" y="1683"/>
                              <a:ext cx="598" cy="399"/>
                            </a:xfrm>
                            <a:custGeom>
                              <a:avLst/>
                              <a:gdLst>
                                <a:gd name="T0" fmla="*/ 1974 w 3974"/>
                                <a:gd name="T1" fmla="*/ 0 h 2667"/>
                                <a:gd name="T2" fmla="*/ 1574 w 3974"/>
                                <a:gd name="T3" fmla="*/ 347 h 2667"/>
                                <a:gd name="T4" fmla="*/ 1574 w 3974"/>
                                <a:gd name="T5" fmla="*/ 1214 h 2667"/>
                                <a:gd name="T6" fmla="*/ 0 w 3974"/>
                                <a:gd name="T7" fmla="*/ 2667 h 2667"/>
                                <a:gd name="T8" fmla="*/ 1574 w 3974"/>
                                <a:gd name="T9" fmla="*/ 1734 h 2667"/>
                                <a:gd name="T10" fmla="*/ 1974 w 3974"/>
                                <a:gd name="T11" fmla="*/ 2080 h 2667"/>
                                <a:gd name="T12" fmla="*/ 2574 w 3974"/>
                                <a:gd name="T13" fmla="*/ 2080 h 2667"/>
                                <a:gd name="T14" fmla="*/ 3574 w 3974"/>
                                <a:gd name="T15" fmla="*/ 2080 h 2667"/>
                                <a:gd name="T16" fmla="*/ 3974 w 3974"/>
                                <a:gd name="T17" fmla="*/ 1734 h 2667"/>
                                <a:gd name="T18" fmla="*/ 3974 w 3974"/>
                                <a:gd name="T19" fmla="*/ 1214 h 2667"/>
                                <a:gd name="T20" fmla="*/ 3974 w 3974"/>
                                <a:gd name="T21" fmla="*/ 347 h 2667"/>
                                <a:gd name="T22" fmla="*/ 3574 w 3974"/>
                                <a:gd name="T23" fmla="*/ 0 h 2667"/>
                                <a:gd name="T24" fmla="*/ 2574 w 3974"/>
                                <a:gd name="T25" fmla="*/ 0 h 2667"/>
                                <a:gd name="T26" fmla="*/ 1974 w 3974"/>
                                <a:gd name="T27" fmla="*/ 0 h 2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74" h="2667">
                                  <a:moveTo>
                                    <a:pt x="1974" y="0"/>
                                  </a:moveTo>
                                  <a:cubicBezTo>
                                    <a:pt x="1753" y="0"/>
                                    <a:pt x="1574" y="156"/>
                                    <a:pt x="1574" y="347"/>
                                  </a:cubicBezTo>
                                  <a:lnTo>
                                    <a:pt x="1574" y="1214"/>
                                  </a:lnTo>
                                  <a:lnTo>
                                    <a:pt x="0" y="2667"/>
                                  </a:lnTo>
                                  <a:lnTo>
                                    <a:pt x="1574" y="1734"/>
                                  </a:lnTo>
                                  <a:cubicBezTo>
                                    <a:pt x="1574" y="1925"/>
                                    <a:pt x="1753" y="2080"/>
                                    <a:pt x="1974" y="2080"/>
                                  </a:cubicBezTo>
                                  <a:lnTo>
                                    <a:pt x="2574" y="2080"/>
                                  </a:lnTo>
                                  <a:lnTo>
                                    <a:pt x="3574" y="2080"/>
                                  </a:lnTo>
                                  <a:cubicBezTo>
                                    <a:pt x="3795" y="2080"/>
                                    <a:pt x="3974" y="1925"/>
                                    <a:pt x="3974" y="1734"/>
                                  </a:cubicBezTo>
                                  <a:lnTo>
                                    <a:pt x="3974" y="1214"/>
                                  </a:lnTo>
                                  <a:lnTo>
                                    <a:pt x="3974" y="347"/>
                                  </a:lnTo>
                                  <a:cubicBezTo>
                                    <a:pt x="3974" y="156"/>
                                    <a:pt x="3795" y="0"/>
                                    <a:pt x="3574" y="0"/>
                                  </a:cubicBezTo>
                                  <a:lnTo>
                                    <a:pt x="2574" y="0"/>
                                  </a:lnTo>
                                  <a:lnTo>
                                    <a:pt x="1974" y="0"/>
                                  </a:lnTo>
                                  <a:close/>
                                </a:path>
                              </a:pathLst>
                            </a:custGeom>
                            <a:solidFill>
                              <a:srgbClr val="FFFFFF"/>
                            </a:solidFill>
                            <a:ln>
                              <a:solidFill>
                                <a:srgbClr val="000000"/>
                              </a:solidFill>
                              <a:round/>
                              <a:headEnd/>
                              <a:tailEnd/>
                            </a:ln>
                          </wps:spPr>
                          <wps:bodyPr rot="0" vert="horz" wrap="square" anchor="t" anchorCtr="0" upright="1"/>
                        </wps:wsp>
                        <wps:wsp>
                          <wps:cNvPr id="577" name="Freeform 907"/>
                          <wps:cNvSpPr/>
                          <wps:spPr bwMode="auto">
                            <a:xfrm>
                              <a:off x="9987" y="1683"/>
                              <a:ext cx="598" cy="399"/>
                            </a:xfrm>
                            <a:custGeom>
                              <a:avLst/>
                              <a:gdLst>
                                <a:gd name="T0" fmla="*/ 1974 w 3974"/>
                                <a:gd name="T1" fmla="*/ 0 h 2667"/>
                                <a:gd name="T2" fmla="*/ 1574 w 3974"/>
                                <a:gd name="T3" fmla="*/ 347 h 2667"/>
                                <a:gd name="T4" fmla="*/ 1574 w 3974"/>
                                <a:gd name="T5" fmla="*/ 1214 h 2667"/>
                                <a:gd name="T6" fmla="*/ 0 w 3974"/>
                                <a:gd name="T7" fmla="*/ 2667 h 2667"/>
                                <a:gd name="T8" fmla="*/ 1574 w 3974"/>
                                <a:gd name="T9" fmla="*/ 1734 h 2667"/>
                                <a:gd name="T10" fmla="*/ 1974 w 3974"/>
                                <a:gd name="T11" fmla="*/ 2080 h 2667"/>
                                <a:gd name="T12" fmla="*/ 2574 w 3974"/>
                                <a:gd name="T13" fmla="*/ 2080 h 2667"/>
                                <a:gd name="T14" fmla="*/ 3574 w 3974"/>
                                <a:gd name="T15" fmla="*/ 2080 h 2667"/>
                                <a:gd name="T16" fmla="*/ 3974 w 3974"/>
                                <a:gd name="T17" fmla="*/ 1734 h 2667"/>
                                <a:gd name="T18" fmla="*/ 3974 w 3974"/>
                                <a:gd name="T19" fmla="*/ 1214 h 2667"/>
                                <a:gd name="T20" fmla="*/ 3974 w 3974"/>
                                <a:gd name="T21" fmla="*/ 347 h 2667"/>
                                <a:gd name="T22" fmla="*/ 3574 w 3974"/>
                                <a:gd name="T23" fmla="*/ 0 h 2667"/>
                                <a:gd name="T24" fmla="*/ 2574 w 3974"/>
                                <a:gd name="T25" fmla="*/ 0 h 2667"/>
                                <a:gd name="T26" fmla="*/ 1974 w 3974"/>
                                <a:gd name="T27" fmla="*/ 0 h 2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74" h="2667">
                                  <a:moveTo>
                                    <a:pt x="1974" y="0"/>
                                  </a:moveTo>
                                  <a:cubicBezTo>
                                    <a:pt x="1753" y="0"/>
                                    <a:pt x="1574" y="156"/>
                                    <a:pt x="1574" y="347"/>
                                  </a:cubicBezTo>
                                  <a:lnTo>
                                    <a:pt x="1574" y="1214"/>
                                  </a:lnTo>
                                  <a:lnTo>
                                    <a:pt x="0" y="2667"/>
                                  </a:lnTo>
                                  <a:lnTo>
                                    <a:pt x="1574" y="1734"/>
                                  </a:lnTo>
                                  <a:cubicBezTo>
                                    <a:pt x="1574" y="1925"/>
                                    <a:pt x="1753" y="2080"/>
                                    <a:pt x="1974" y="2080"/>
                                  </a:cubicBezTo>
                                  <a:lnTo>
                                    <a:pt x="2574" y="2080"/>
                                  </a:lnTo>
                                  <a:lnTo>
                                    <a:pt x="3574" y="2080"/>
                                  </a:lnTo>
                                  <a:cubicBezTo>
                                    <a:pt x="3795" y="2080"/>
                                    <a:pt x="3974" y="1925"/>
                                    <a:pt x="3974" y="1734"/>
                                  </a:cubicBezTo>
                                  <a:lnTo>
                                    <a:pt x="3974" y="1214"/>
                                  </a:lnTo>
                                  <a:lnTo>
                                    <a:pt x="3974" y="347"/>
                                  </a:lnTo>
                                  <a:cubicBezTo>
                                    <a:pt x="3974" y="156"/>
                                    <a:pt x="3795" y="0"/>
                                    <a:pt x="3574" y="0"/>
                                  </a:cubicBezTo>
                                  <a:lnTo>
                                    <a:pt x="2574" y="0"/>
                                  </a:lnTo>
                                  <a:lnTo>
                                    <a:pt x="1974"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578" name="Rectangle 908"/>
                        <wps:cNvSpPr>
                          <a:spLocks noChangeArrowheads="1"/>
                        </wps:cNvSpPr>
                        <wps:spPr bwMode="auto">
                          <a:xfrm>
                            <a:off x="9196" y="12806"/>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6</w:t>
                              </w:r>
                            </w:p>
                          </w:txbxContent>
                        </wps:txbx>
                        <wps:bodyPr rot="0" vert="horz" wrap="none" lIns="0" tIns="0" rIns="0" bIns="0" anchor="t" anchorCtr="0" upright="1">
                          <a:spAutoFit/>
                        </wps:bodyPr>
                      </wps:wsp>
                      <wps:wsp>
                        <wps:cNvPr id="579" name="Rectangle 909"/>
                        <wps:cNvSpPr>
                          <a:spLocks noChangeArrowheads="1"/>
                        </wps:cNvSpPr>
                        <wps:spPr bwMode="auto">
                          <a:xfrm>
                            <a:off x="9334" y="12806"/>
                            <a:ext cx="1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hint="eastAsia"/>
                                  <w:b/>
                                  <w:bCs/>
                                  <w:color w:val="000000"/>
                                  <w:kern w:val="0"/>
                                  <w:sz w:val="18"/>
                                  <w:szCs w:val="18"/>
                                </w:rPr>
                                <w:t>牛</w:t>
                              </w:r>
                            </w:p>
                          </w:txbxContent>
                        </wps:txbx>
                        <wps:bodyPr rot="0" vert="horz" wrap="none" lIns="0" tIns="0" rIns="0" bIns="0" anchor="t" anchorCtr="0" upright="1">
                          <a:spAutoFit/>
                        </wps:bodyPr>
                      </wps:wsp>
                      <wps:wsp>
                        <wps:cNvPr id="580" name="Rectangle 910"/>
                        <wps:cNvSpPr>
                          <a:spLocks noChangeArrowheads="1"/>
                        </wps:cNvSpPr>
                        <wps:spPr bwMode="auto">
                          <a:xfrm>
                            <a:off x="9516" y="12806"/>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 xml:space="preserve"> </w:t>
                              </w:r>
                            </w:p>
                          </w:txbxContent>
                        </wps:txbx>
                        <wps:bodyPr rot="0" vert="horz" wrap="none" lIns="0" tIns="0" rIns="0" bIns="0" anchor="t" anchorCtr="0" upright="1">
                          <a:spAutoFit/>
                        </wps:bodyPr>
                      </wps:wsp>
                      <wps:wsp>
                        <wps:cNvPr id="581" name="Rectangle 911"/>
                        <wps:cNvSpPr>
                          <a:spLocks noChangeArrowheads="1"/>
                        </wps:cNvSpPr>
                        <wps:spPr bwMode="auto">
                          <a:xfrm>
                            <a:off x="8077" y="14006"/>
                            <a:ext cx="361" cy="3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582" name="Rectangle 912"/>
                        <wps:cNvSpPr>
                          <a:spLocks noChangeArrowheads="1"/>
                        </wps:cNvSpPr>
                        <wps:spPr bwMode="auto">
                          <a:xfrm>
                            <a:off x="8078" y="14059"/>
                            <a:ext cx="55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12223E" w:rsidRDefault="000E4A23" w:rsidP="000E4A23">
                              <w:r w:rsidRPr="0012223E">
                                <w:rPr>
                                  <w:rFonts w:ascii="宋体" w:cs="宋体" w:hint="eastAsia"/>
                                  <w:bCs/>
                                  <w:color w:val="000000"/>
                                  <w:kern w:val="0"/>
                                  <w:sz w:val="22"/>
                                </w:rPr>
                                <w:t>（</w:t>
                              </w:r>
                              <w:r w:rsidRPr="00935C12">
                                <w:rPr>
                                  <w:bCs/>
                                  <w:color w:val="000000"/>
                                  <w:kern w:val="0"/>
                                  <w:sz w:val="22"/>
                                </w:rPr>
                                <w:t>b</w:t>
                              </w:r>
                              <w:r w:rsidRPr="0012223E">
                                <w:rPr>
                                  <w:rFonts w:ascii="宋体" w:cs="宋体" w:hint="eastAsia"/>
                                  <w:bCs/>
                                  <w:color w:val="000000"/>
                                  <w:kern w:val="0"/>
                                  <w:sz w:val="22"/>
                                </w:rPr>
                                <w:t>）</w:t>
                              </w:r>
                            </w:p>
                          </w:txbxContent>
                        </wps:txbx>
                        <wps:bodyPr rot="0" vert="horz" wrap="none" lIns="0" tIns="0" rIns="0" bIns="0" anchor="t" anchorCtr="0" upright="1">
                          <a:spAutoFit/>
                        </wps:bodyPr>
                      </wps:wsp>
                      <wps:wsp>
                        <wps:cNvPr id="583" name="Rectangle 913"/>
                        <wps:cNvSpPr>
                          <a:spLocks noChangeArrowheads="1"/>
                        </wps:cNvSpPr>
                        <wps:spPr bwMode="auto">
                          <a:xfrm>
                            <a:off x="8186" y="14047"/>
                            <a:ext cx="11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b/>
                                  <w:bCs/>
                                  <w:color w:val="000000"/>
                                  <w:kern w:val="0"/>
                                  <w:sz w:val="22"/>
                                </w:rPr>
                                <w:t xml:space="preserve"> </w:t>
                              </w:r>
                            </w:p>
                          </w:txbxContent>
                        </wps:txbx>
                        <wps:bodyPr rot="0" vert="horz" wrap="none" lIns="0" tIns="0" rIns="0" bIns="0" anchor="t" anchorCtr="0" upright="1">
                          <a:spAutoFit/>
                        </wps:bodyPr>
                      </wps:wsp>
                      <wpg:grpSp>
                        <wpg:cNvPr id="584" name="Group 914"/>
                        <wpg:cNvGrpSpPr/>
                        <wpg:grpSpPr>
                          <a:xfrm>
                            <a:off x="6995" y="13529"/>
                            <a:ext cx="2941" cy="529"/>
                            <a:chOff x="8044" y="2492"/>
                            <a:chExt cx="2941" cy="529"/>
                          </a:xfrm>
                        </wpg:grpSpPr>
                        <wps:wsp>
                          <wps:cNvPr id="585" name="Rectangle 915"/>
                          <wps:cNvSpPr>
                            <a:spLocks noChangeArrowheads="1"/>
                          </wps:cNvSpPr>
                          <wps:spPr bwMode="auto">
                            <a:xfrm>
                              <a:off x="9010" y="2492"/>
                              <a:ext cx="239" cy="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586" name="Rectangle 916"/>
                          <wps:cNvSpPr>
                            <a:spLocks noChangeArrowheads="1"/>
                          </wps:cNvSpPr>
                          <wps:spPr bwMode="auto">
                            <a:xfrm>
                              <a:off x="9011" y="2552"/>
                              <a:ext cx="1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b/>
                                    <w:bCs/>
                                    <w:i/>
                                    <w:iCs/>
                                    <w:color w:val="000000"/>
                                    <w:kern w:val="0"/>
                                    <w:sz w:val="18"/>
                                    <w:szCs w:val="18"/>
                                  </w:rPr>
                                  <w:t>L</w:t>
                                </w:r>
                              </w:p>
                            </w:txbxContent>
                          </wps:txbx>
                          <wps:bodyPr rot="0" vert="horz" wrap="none" lIns="0" tIns="0" rIns="0" bIns="0" anchor="t" anchorCtr="0" upright="1">
                            <a:spAutoFit/>
                          </wps:bodyPr>
                        </wps:wsp>
                        <wps:wsp>
                          <wps:cNvPr id="587" name="Rectangle 917"/>
                          <wps:cNvSpPr>
                            <a:spLocks noChangeArrowheads="1"/>
                          </wps:cNvSpPr>
                          <wps:spPr bwMode="auto">
                            <a:xfrm>
                              <a:off x="9122" y="2552"/>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b/>
                                    <w:bCs/>
                                    <w:i/>
                                    <w:iCs/>
                                    <w:color w:val="000000"/>
                                    <w:kern w:val="0"/>
                                    <w:sz w:val="18"/>
                                    <w:szCs w:val="18"/>
                                  </w:rPr>
                                  <w:t xml:space="preserve"> </w:t>
                                </w:r>
                              </w:p>
                            </w:txbxContent>
                          </wps:txbx>
                          <wps:bodyPr rot="0" vert="horz" wrap="none" lIns="0" tIns="0" rIns="0" bIns="0" anchor="t" anchorCtr="0" upright="1">
                            <a:spAutoFit/>
                          </wps:bodyPr>
                        </wps:wsp>
                        <wpg:grpSp>
                          <wpg:cNvPr id="588" name="Group 918"/>
                          <wpg:cNvGrpSpPr/>
                          <wpg:grpSpPr>
                            <a:xfrm>
                              <a:off x="8080" y="2897"/>
                              <a:ext cx="1203" cy="60"/>
                              <a:chOff x="8080" y="2897"/>
                              <a:chExt cx="1203" cy="60"/>
                            </a:xfrm>
                          </wpg:grpSpPr>
                          <wps:wsp>
                            <wps:cNvPr id="589" name="Freeform 919"/>
                            <wps:cNvSpPr/>
                            <wps:spPr bwMode="auto">
                              <a:xfrm>
                                <a:off x="8080" y="2897"/>
                                <a:ext cx="1203" cy="60"/>
                              </a:xfrm>
                              <a:custGeom>
                                <a:avLst/>
                                <a:gdLst>
                                  <a:gd name="T0" fmla="*/ 66 w 8000"/>
                                  <a:gd name="T1" fmla="*/ 0 h 400"/>
                                  <a:gd name="T2" fmla="*/ 0 w 8000"/>
                                  <a:gd name="T3" fmla="*/ 67 h 400"/>
                                  <a:gd name="T4" fmla="*/ 0 w 8000"/>
                                  <a:gd name="T5" fmla="*/ 333 h 400"/>
                                  <a:gd name="T6" fmla="*/ 66 w 8000"/>
                                  <a:gd name="T7" fmla="*/ 400 h 400"/>
                                  <a:gd name="T8" fmla="*/ 7933 w 8000"/>
                                  <a:gd name="T9" fmla="*/ 400 h 400"/>
                                  <a:gd name="T10" fmla="*/ 8000 w 8000"/>
                                  <a:gd name="T11" fmla="*/ 333 h 400"/>
                                  <a:gd name="T12" fmla="*/ 8000 w 8000"/>
                                  <a:gd name="T13" fmla="*/ 67 h 400"/>
                                  <a:gd name="T14" fmla="*/ 7933 w 8000"/>
                                  <a:gd name="T15" fmla="*/ 0 h 400"/>
                                  <a:gd name="T16" fmla="*/ 66 w 8000"/>
                                  <a:gd name="T17"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400">
                                    <a:moveTo>
                                      <a:pt x="66" y="0"/>
                                    </a:moveTo>
                                    <a:cubicBezTo>
                                      <a:pt x="30" y="0"/>
                                      <a:pt x="0" y="30"/>
                                      <a:pt x="0" y="67"/>
                                    </a:cubicBezTo>
                                    <a:lnTo>
                                      <a:pt x="0" y="333"/>
                                    </a:lnTo>
                                    <a:cubicBezTo>
                                      <a:pt x="0" y="370"/>
                                      <a:pt x="30" y="400"/>
                                      <a:pt x="66" y="400"/>
                                    </a:cubicBezTo>
                                    <a:lnTo>
                                      <a:pt x="7933" y="400"/>
                                    </a:lnTo>
                                    <a:cubicBezTo>
                                      <a:pt x="7970" y="400"/>
                                      <a:pt x="8000" y="370"/>
                                      <a:pt x="8000" y="333"/>
                                    </a:cubicBezTo>
                                    <a:lnTo>
                                      <a:pt x="8000" y="67"/>
                                    </a:lnTo>
                                    <a:cubicBezTo>
                                      <a:pt x="8000" y="30"/>
                                      <a:pt x="7970" y="0"/>
                                      <a:pt x="7933" y="0"/>
                                    </a:cubicBezTo>
                                    <a:lnTo>
                                      <a:pt x="66" y="0"/>
                                    </a:lnTo>
                                    <a:close/>
                                  </a:path>
                                </a:pathLst>
                              </a:custGeom>
                              <a:solidFill>
                                <a:srgbClr val="FFFFFF"/>
                              </a:solidFill>
                              <a:ln>
                                <a:solidFill>
                                  <a:srgbClr val="000000"/>
                                </a:solidFill>
                                <a:round/>
                                <a:headEnd/>
                                <a:tailEnd/>
                              </a:ln>
                            </wps:spPr>
                            <wps:bodyPr rot="0" vert="horz" wrap="square" anchor="t" anchorCtr="0" upright="1"/>
                          </wps:wsp>
                          <wps:wsp>
                            <wps:cNvPr id="590" name="Freeform 920"/>
                            <wps:cNvSpPr/>
                            <wps:spPr bwMode="auto">
                              <a:xfrm>
                                <a:off x="8080" y="2897"/>
                                <a:ext cx="1203" cy="60"/>
                              </a:xfrm>
                              <a:custGeom>
                                <a:avLst/>
                                <a:gdLst>
                                  <a:gd name="T0" fmla="*/ 66 w 8000"/>
                                  <a:gd name="T1" fmla="*/ 0 h 400"/>
                                  <a:gd name="T2" fmla="*/ 0 w 8000"/>
                                  <a:gd name="T3" fmla="*/ 67 h 400"/>
                                  <a:gd name="T4" fmla="*/ 0 w 8000"/>
                                  <a:gd name="T5" fmla="*/ 333 h 400"/>
                                  <a:gd name="T6" fmla="*/ 66 w 8000"/>
                                  <a:gd name="T7" fmla="*/ 400 h 400"/>
                                  <a:gd name="T8" fmla="*/ 7933 w 8000"/>
                                  <a:gd name="T9" fmla="*/ 400 h 400"/>
                                  <a:gd name="T10" fmla="*/ 8000 w 8000"/>
                                  <a:gd name="T11" fmla="*/ 333 h 400"/>
                                  <a:gd name="T12" fmla="*/ 8000 w 8000"/>
                                  <a:gd name="T13" fmla="*/ 67 h 400"/>
                                  <a:gd name="T14" fmla="*/ 7933 w 8000"/>
                                  <a:gd name="T15" fmla="*/ 0 h 400"/>
                                  <a:gd name="T16" fmla="*/ 66 w 8000"/>
                                  <a:gd name="T17"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400">
                                    <a:moveTo>
                                      <a:pt x="66" y="0"/>
                                    </a:moveTo>
                                    <a:cubicBezTo>
                                      <a:pt x="30" y="0"/>
                                      <a:pt x="0" y="30"/>
                                      <a:pt x="0" y="67"/>
                                    </a:cubicBezTo>
                                    <a:lnTo>
                                      <a:pt x="0" y="333"/>
                                    </a:lnTo>
                                    <a:cubicBezTo>
                                      <a:pt x="0" y="370"/>
                                      <a:pt x="30" y="400"/>
                                      <a:pt x="66" y="400"/>
                                    </a:cubicBezTo>
                                    <a:lnTo>
                                      <a:pt x="7933" y="400"/>
                                    </a:lnTo>
                                    <a:cubicBezTo>
                                      <a:pt x="7970" y="400"/>
                                      <a:pt x="8000" y="370"/>
                                      <a:pt x="8000" y="333"/>
                                    </a:cubicBezTo>
                                    <a:lnTo>
                                      <a:pt x="8000" y="67"/>
                                    </a:lnTo>
                                    <a:cubicBezTo>
                                      <a:pt x="8000" y="30"/>
                                      <a:pt x="7970" y="0"/>
                                      <a:pt x="7933" y="0"/>
                                    </a:cubicBezTo>
                                    <a:lnTo>
                                      <a:pt x="66" y="0"/>
                                    </a:lnTo>
                                    <a:close/>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591" name="Group 921"/>
                          <wpg:cNvGrpSpPr/>
                          <wpg:grpSpPr>
                            <a:xfrm>
                              <a:off x="8044" y="2867"/>
                              <a:ext cx="90" cy="120"/>
                              <a:chOff x="8044" y="2867"/>
                              <a:chExt cx="90" cy="120"/>
                            </a:xfrm>
                          </wpg:grpSpPr>
                          <wps:wsp>
                            <wps:cNvPr id="592" name="Oval 922"/>
                            <wps:cNvSpPr>
                              <a:spLocks noChangeArrowheads="1"/>
                            </wps:cNvSpPr>
                            <wps:spPr bwMode="auto">
                              <a:xfrm>
                                <a:off x="8044" y="2867"/>
                                <a:ext cx="90" cy="120"/>
                              </a:xfrm>
                              <a:prstGeom prst="ellipse">
                                <a:avLst/>
                              </a:prstGeom>
                              <a:solidFill>
                                <a:srgbClr val="333333"/>
                              </a:solidFill>
                              <a:ln>
                                <a:solidFill>
                                  <a:srgbClr val="000000"/>
                                </a:solidFill>
                                <a:round/>
                                <a:headEnd/>
                                <a:tailEnd/>
                              </a:ln>
                            </wps:spPr>
                            <wps:bodyPr rot="0" vert="horz" wrap="square" anchor="t" anchorCtr="0" upright="1"/>
                          </wps:wsp>
                          <wps:wsp>
                            <wps:cNvPr id="593" name="Oval 923"/>
                            <wps:cNvSpPr>
                              <a:spLocks noChangeArrowheads="1"/>
                            </wps:cNvSpPr>
                            <wps:spPr bwMode="auto">
                              <a:xfrm>
                                <a:off x="8044" y="2867"/>
                                <a:ext cx="90" cy="120"/>
                              </a:xfrm>
                              <a:prstGeom prst="ellipse">
                                <a:avLst/>
                              </a:pr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594" name="Freeform 924"/>
                          <wps:cNvSpPr/>
                          <wps:spPr bwMode="auto">
                            <a:xfrm>
                              <a:off x="8770" y="2732"/>
                              <a:ext cx="511" cy="135"/>
                            </a:xfrm>
                            <a:custGeom>
                              <a:avLst/>
                              <a:gdLst>
                                <a:gd name="T0" fmla="*/ 3400 w 3400"/>
                                <a:gd name="T1" fmla="*/ 900 h 900"/>
                                <a:gd name="T2" fmla="*/ 3117 w 3400"/>
                                <a:gd name="T3" fmla="*/ 450 h 900"/>
                                <a:gd name="T4" fmla="*/ 1948 w 3400"/>
                                <a:gd name="T5" fmla="*/ 450 h 900"/>
                                <a:gd name="T6" fmla="*/ 1665 w 3400"/>
                                <a:gd name="T7" fmla="*/ 0 h 900"/>
                                <a:gd name="T8" fmla="*/ 1382 w 3400"/>
                                <a:gd name="T9" fmla="*/ 450 h 900"/>
                                <a:gd name="T10" fmla="*/ 284 w 3400"/>
                                <a:gd name="T11" fmla="*/ 450 h 900"/>
                                <a:gd name="T12" fmla="*/ 0 w 3400"/>
                                <a:gd name="T13" fmla="*/ 900 h 900"/>
                              </a:gdLst>
                              <a:ahLst/>
                              <a:cxnLst>
                                <a:cxn ang="0">
                                  <a:pos x="T0" y="T1"/>
                                </a:cxn>
                                <a:cxn ang="0">
                                  <a:pos x="T2" y="T3"/>
                                </a:cxn>
                                <a:cxn ang="0">
                                  <a:pos x="T4" y="T5"/>
                                </a:cxn>
                                <a:cxn ang="0">
                                  <a:pos x="T6" y="T7"/>
                                </a:cxn>
                                <a:cxn ang="0">
                                  <a:pos x="T8" y="T9"/>
                                </a:cxn>
                                <a:cxn ang="0">
                                  <a:pos x="T10" y="T11"/>
                                </a:cxn>
                                <a:cxn ang="0">
                                  <a:pos x="T12" y="T13"/>
                                </a:cxn>
                              </a:cxnLst>
                              <a:rect l="0" t="0" r="r" b="b"/>
                              <a:pathLst>
                                <a:path w="3400" h="900">
                                  <a:moveTo>
                                    <a:pt x="3400" y="900"/>
                                  </a:moveTo>
                                  <a:cubicBezTo>
                                    <a:pt x="3400" y="652"/>
                                    <a:pt x="3274" y="450"/>
                                    <a:pt x="3117" y="450"/>
                                  </a:cubicBezTo>
                                  <a:lnTo>
                                    <a:pt x="1948" y="450"/>
                                  </a:lnTo>
                                  <a:cubicBezTo>
                                    <a:pt x="1792" y="450"/>
                                    <a:pt x="1665" y="249"/>
                                    <a:pt x="1665" y="0"/>
                                  </a:cubicBezTo>
                                  <a:cubicBezTo>
                                    <a:pt x="1665" y="249"/>
                                    <a:pt x="1538" y="450"/>
                                    <a:pt x="1382" y="450"/>
                                  </a:cubicBezTo>
                                  <a:lnTo>
                                    <a:pt x="284" y="450"/>
                                  </a:lnTo>
                                  <a:cubicBezTo>
                                    <a:pt x="127" y="450"/>
                                    <a:pt x="0" y="652"/>
                                    <a:pt x="0" y="900"/>
                                  </a:cubicBezTo>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595" name="Group 925"/>
                          <wpg:cNvGrpSpPr/>
                          <wpg:grpSpPr>
                            <a:xfrm>
                              <a:off x="9458" y="2795"/>
                              <a:ext cx="671" cy="226"/>
                              <a:chOff x="9458" y="2795"/>
                              <a:chExt cx="671" cy="226"/>
                            </a:xfrm>
                          </wpg:grpSpPr>
                          <wpg:grpSp>
                            <wpg:cNvPr id="596" name="Group 926"/>
                            <wpg:cNvGrpSpPr/>
                            <wpg:grpSpPr>
                              <a:xfrm>
                                <a:off x="9458" y="2795"/>
                                <a:ext cx="671" cy="226"/>
                                <a:chOff x="9458" y="2795"/>
                                <a:chExt cx="671" cy="226"/>
                              </a:xfrm>
                            </wpg:grpSpPr>
                            <wpg:grpSp>
                              <wpg:cNvPr id="597" name="Group 927"/>
                              <wpg:cNvGrpSpPr/>
                              <wpg:grpSpPr>
                                <a:xfrm>
                                  <a:off x="9458" y="2813"/>
                                  <a:ext cx="569" cy="191"/>
                                  <a:chOff x="9458" y="2813"/>
                                  <a:chExt cx="569" cy="191"/>
                                </a:xfrm>
                              </wpg:grpSpPr>
                              <wpg:grpSp>
                                <wpg:cNvPr id="598" name="Group 928"/>
                                <wpg:cNvGrpSpPr/>
                                <wpg:grpSpPr>
                                  <a:xfrm>
                                    <a:off x="9458" y="2834"/>
                                    <a:ext cx="191" cy="152"/>
                                    <a:chOff x="9458" y="2834"/>
                                    <a:chExt cx="191" cy="152"/>
                                  </a:xfrm>
                                </wpg:grpSpPr>
                                <wps:wsp>
                                  <wps:cNvPr id="599" name="Freeform 929"/>
                                  <wps:cNvSpPr/>
                                  <wps:spPr bwMode="auto">
                                    <a:xfrm>
                                      <a:off x="9458" y="2834"/>
                                      <a:ext cx="49" cy="152"/>
                                    </a:xfrm>
                                    <a:custGeom>
                                      <a:avLst/>
                                      <a:gdLst>
                                        <a:gd name="T0" fmla="*/ 49 w 49"/>
                                        <a:gd name="T1" fmla="*/ 76 h 152"/>
                                        <a:gd name="T2" fmla="*/ 25 w 49"/>
                                        <a:gd name="T3" fmla="*/ 152 h 152"/>
                                        <a:gd name="T4" fmla="*/ 0 w 49"/>
                                        <a:gd name="T5" fmla="*/ 76 h 152"/>
                                        <a:gd name="T6" fmla="*/ 25 w 49"/>
                                        <a:gd name="T7" fmla="*/ 0 h 152"/>
                                        <a:gd name="T8" fmla="*/ 26 w 49"/>
                                        <a:gd name="T9" fmla="*/ 0 h 152"/>
                                      </a:gdLst>
                                      <a:ahLst/>
                                      <a:cxnLst>
                                        <a:cxn ang="0">
                                          <a:pos x="T0" y="T1"/>
                                        </a:cxn>
                                        <a:cxn ang="0">
                                          <a:pos x="T2" y="T3"/>
                                        </a:cxn>
                                        <a:cxn ang="0">
                                          <a:pos x="T4" y="T5"/>
                                        </a:cxn>
                                        <a:cxn ang="0">
                                          <a:pos x="T6" y="T7"/>
                                        </a:cxn>
                                        <a:cxn ang="0">
                                          <a:pos x="T8" y="T9"/>
                                        </a:cxn>
                                      </a:cxnLst>
                                      <a:rect l="0" t="0" r="r" b="b"/>
                                      <a:pathLst>
                                        <a:path w="49" h="152">
                                          <a:moveTo>
                                            <a:pt x="49" y="76"/>
                                          </a:moveTo>
                                          <a:cubicBezTo>
                                            <a:pt x="49" y="118"/>
                                            <a:pt x="38" y="152"/>
                                            <a:pt x="25" y="152"/>
                                          </a:cubicBezTo>
                                          <a:cubicBezTo>
                                            <a:pt x="11" y="152"/>
                                            <a:pt x="0" y="118"/>
                                            <a:pt x="0" y="76"/>
                                          </a:cubicBezTo>
                                          <a:cubicBezTo>
                                            <a:pt x="0" y="34"/>
                                            <a:pt x="11" y="0"/>
                                            <a:pt x="25" y="0"/>
                                          </a:cubicBezTo>
                                          <a:cubicBezTo>
                                            <a:pt x="25" y="0"/>
                                            <a:pt x="26" y="0"/>
                                            <a:pt x="26"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600" name="Line 930"/>
                                  <wps:cNvCnPr>
                                    <a:cxnSpLocks noChangeShapeType="1"/>
                                  </wps:cNvCnPr>
                                  <wps:spPr bwMode="auto">
                                    <a:xfrm flipH="1">
                                      <a:off x="9507" y="2913"/>
                                      <a:ext cx="14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601" name="Group 931"/>
                                <wpg:cNvGrpSpPr/>
                                <wpg:grpSpPr>
                                  <a:xfrm>
                                    <a:off x="9649" y="2813"/>
                                    <a:ext cx="378" cy="191"/>
                                    <a:chOff x="9649" y="2813"/>
                                    <a:chExt cx="378" cy="191"/>
                                  </a:xfrm>
                                </wpg:grpSpPr>
                                <wps:wsp>
                                  <wps:cNvPr id="602" name="Freeform 932"/>
                                  <wps:cNvSpPr/>
                                  <wps:spPr bwMode="auto">
                                    <a:xfrm>
                                      <a:off x="9649" y="2818"/>
                                      <a:ext cx="19" cy="185"/>
                                    </a:xfrm>
                                    <a:custGeom>
                                      <a:avLst/>
                                      <a:gdLst>
                                        <a:gd name="T0" fmla="*/ 18 w 19"/>
                                        <a:gd name="T1" fmla="*/ 0 h 185"/>
                                        <a:gd name="T2" fmla="*/ 0 w 19"/>
                                        <a:gd name="T3" fmla="*/ 92 h 185"/>
                                        <a:gd name="T4" fmla="*/ 18 w 19"/>
                                        <a:gd name="T5" fmla="*/ 185 h 185"/>
                                        <a:gd name="T6" fmla="*/ 19 w 19"/>
                                        <a:gd name="T7" fmla="*/ 185 h 185"/>
                                      </a:gdLst>
                                      <a:ahLst/>
                                      <a:cxnLst>
                                        <a:cxn ang="0">
                                          <a:pos x="T0" y="T1"/>
                                        </a:cxn>
                                        <a:cxn ang="0">
                                          <a:pos x="T2" y="T3"/>
                                        </a:cxn>
                                        <a:cxn ang="0">
                                          <a:pos x="T4" y="T5"/>
                                        </a:cxn>
                                        <a:cxn ang="0">
                                          <a:pos x="T6" y="T7"/>
                                        </a:cxn>
                                      </a:cxnLst>
                                      <a:rect l="0" t="0" r="r" b="b"/>
                                      <a:pathLst>
                                        <a:path w="19" h="185">
                                          <a:moveTo>
                                            <a:pt x="18" y="0"/>
                                          </a:moveTo>
                                          <a:cubicBezTo>
                                            <a:pt x="8" y="0"/>
                                            <a:pt x="0" y="41"/>
                                            <a:pt x="0" y="92"/>
                                          </a:cubicBezTo>
                                          <a:cubicBezTo>
                                            <a:pt x="0" y="143"/>
                                            <a:pt x="8" y="185"/>
                                            <a:pt x="18" y="185"/>
                                          </a:cubicBezTo>
                                          <a:cubicBezTo>
                                            <a:pt x="18" y="185"/>
                                            <a:pt x="19" y="185"/>
                                            <a:pt x="19"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603" name="Group 933"/>
                                  <wpg:cNvGrpSpPr/>
                                  <wpg:grpSpPr>
                                    <a:xfrm>
                                      <a:off x="9663" y="2813"/>
                                      <a:ext cx="364" cy="191"/>
                                      <a:chOff x="9663" y="2813"/>
                                      <a:chExt cx="364" cy="191"/>
                                    </a:xfrm>
                                  </wpg:grpSpPr>
                                  <wpg:grpSp>
                                    <wpg:cNvPr id="604" name="Group 934"/>
                                    <wpg:cNvGrpSpPr/>
                                    <wpg:grpSpPr>
                                      <a:xfrm>
                                        <a:off x="9663" y="2813"/>
                                        <a:ext cx="345" cy="186"/>
                                        <a:chOff x="9663" y="2813"/>
                                        <a:chExt cx="345" cy="186"/>
                                      </a:xfrm>
                                    </wpg:grpSpPr>
                                    <wps:wsp>
                                      <wps:cNvPr id="605" name="Line 935"/>
                                      <wps:cNvCnPr>
                                        <a:cxnSpLocks noChangeShapeType="1"/>
                                      </wps:cNvCnPr>
                                      <wps:spPr bwMode="auto">
                                        <a:xfrm flipH="1">
                                          <a:off x="9663" y="2813"/>
                                          <a:ext cx="34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06" name="Line 936"/>
                                      <wps:cNvCnPr>
                                        <a:cxnSpLocks noChangeShapeType="1"/>
                                      </wps:cNvCnPr>
                                      <wps:spPr bwMode="auto">
                                        <a:xfrm flipH="1">
                                          <a:off x="9663" y="2998"/>
                                          <a:ext cx="34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07" name="Freeform 937"/>
                                    <wps:cNvSpPr/>
                                    <wps:spPr bwMode="auto">
                                      <a:xfrm>
                                        <a:off x="10008" y="2819"/>
                                        <a:ext cx="19" cy="185"/>
                                      </a:xfrm>
                                      <a:custGeom>
                                        <a:avLst/>
                                        <a:gdLst>
                                          <a:gd name="T0" fmla="*/ 0 w 19"/>
                                          <a:gd name="T1" fmla="*/ 0 h 185"/>
                                          <a:gd name="T2" fmla="*/ 19 w 19"/>
                                          <a:gd name="T3" fmla="*/ 92 h 185"/>
                                          <a:gd name="T4" fmla="*/ 0 w 19"/>
                                          <a:gd name="T5" fmla="*/ 185 h 185"/>
                                          <a:gd name="T6" fmla="*/ 0 w 19"/>
                                          <a:gd name="T7" fmla="*/ 185 h 185"/>
                                        </a:gdLst>
                                        <a:ahLst/>
                                        <a:cxnLst>
                                          <a:cxn ang="0">
                                            <a:pos x="T0" y="T1"/>
                                          </a:cxn>
                                          <a:cxn ang="0">
                                            <a:pos x="T2" y="T3"/>
                                          </a:cxn>
                                          <a:cxn ang="0">
                                            <a:pos x="T4" y="T5"/>
                                          </a:cxn>
                                          <a:cxn ang="0">
                                            <a:pos x="T6" y="T7"/>
                                          </a:cxn>
                                        </a:cxnLst>
                                        <a:rect l="0" t="0" r="r" b="b"/>
                                        <a:pathLst>
                                          <a:path w="19" h="185">
                                            <a:moveTo>
                                              <a:pt x="0" y="0"/>
                                            </a:moveTo>
                                            <a:cubicBezTo>
                                              <a:pt x="10" y="0"/>
                                              <a:pt x="19" y="41"/>
                                              <a:pt x="19" y="92"/>
                                            </a:cubicBezTo>
                                            <a:cubicBezTo>
                                              <a:pt x="19" y="143"/>
                                              <a:pt x="10" y="185"/>
                                              <a:pt x="0" y="185"/>
                                            </a:cubicBezTo>
                                            <a:cubicBezTo>
                                              <a:pt x="0" y="185"/>
                                              <a:pt x="0" y="185"/>
                                              <a:pt x="0"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grpSp>
                            <wpg:grpSp>
                              <wpg:cNvPr id="608" name="Group 938"/>
                              <wpg:cNvGrpSpPr/>
                              <wpg:grpSpPr>
                                <a:xfrm>
                                  <a:off x="10015" y="2795"/>
                                  <a:ext cx="114" cy="226"/>
                                  <a:chOff x="10015" y="2795"/>
                                  <a:chExt cx="114" cy="226"/>
                                </a:xfrm>
                              </wpg:grpSpPr>
                              <wps:wsp>
                                <wps:cNvPr id="609" name="Oval 939"/>
                                <wps:cNvSpPr>
                                  <a:spLocks noChangeArrowheads="1"/>
                                </wps:cNvSpPr>
                                <wps:spPr bwMode="auto">
                                  <a:xfrm>
                                    <a:off x="10045" y="2825"/>
                                    <a:ext cx="54" cy="166"/>
                                  </a:xfrm>
                                  <a:prstGeom prst="ellipse">
                                    <a:avLst/>
                                  </a:prstGeom>
                                  <a:solidFill>
                                    <a:srgbClr val="FFFFFF"/>
                                  </a:solidFill>
                                  <a:ln>
                                    <a:solidFill>
                                      <a:srgbClr val="000000"/>
                                    </a:solidFill>
                                    <a:round/>
                                    <a:headEnd/>
                                    <a:tailEnd/>
                                  </a:ln>
                                </wps:spPr>
                                <wps:bodyPr rot="0" vert="horz" wrap="square" anchor="t" anchorCtr="0" upright="1"/>
                              </wps:wsp>
                              <wps:wsp>
                                <wps:cNvPr id="610" name="Freeform 940"/>
                                <wps:cNvSpPr>
                                  <a:spLocks noEditPoints="1"/>
                                </wps:cNvSpPr>
                                <wps:spPr bwMode="auto">
                                  <a:xfrm>
                                    <a:off x="10015" y="2795"/>
                                    <a:ext cx="114" cy="226"/>
                                  </a:xfrm>
                                  <a:custGeom>
                                    <a:avLst/>
                                    <a:gdLst>
                                      <a:gd name="T0" fmla="*/ 346 w 759"/>
                                      <a:gd name="T1" fmla="*/ 560 h 1512"/>
                                      <a:gd name="T2" fmla="*/ 301 w 759"/>
                                      <a:gd name="T3" fmla="*/ 387 h 1512"/>
                                      <a:gd name="T4" fmla="*/ 379 w 759"/>
                                      <a:gd name="T5" fmla="*/ 412 h 1512"/>
                                      <a:gd name="T6" fmla="*/ 459 w 759"/>
                                      <a:gd name="T7" fmla="*/ 386 h 1512"/>
                                      <a:gd name="T8" fmla="*/ 410 w 759"/>
                                      <a:gd name="T9" fmla="*/ 576 h 1512"/>
                                      <a:gd name="T10" fmla="*/ 403 w 759"/>
                                      <a:gd name="T11" fmla="*/ 860 h 1512"/>
                                      <a:gd name="T12" fmla="*/ 446 w 759"/>
                                      <a:gd name="T13" fmla="*/ 1096 h 1512"/>
                                      <a:gd name="T14" fmla="*/ 448 w 759"/>
                                      <a:gd name="T15" fmla="*/ 1121 h 1512"/>
                                      <a:gd name="T16" fmla="*/ 292 w 759"/>
                                      <a:gd name="T17" fmla="*/ 1140 h 1512"/>
                                      <a:gd name="T18" fmla="*/ 335 w 759"/>
                                      <a:gd name="T19" fmla="*/ 1016 h 1512"/>
                                      <a:gd name="T20" fmla="*/ 360 w 759"/>
                                      <a:gd name="T21" fmla="*/ 748 h 1512"/>
                                      <a:gd name="T22" fmla="*/ 464 w 759"/>
                                      <a:gd name="T23" fmla="*/ 1049 h 1512"/>
                                      <a:gd name="T24" fmla="*/ 397 w 759"/>
                                      <a:gd name="T25" fmla="*/ 1224 h 1512"/>
                                      <a:gd name="T26" fmla="*/ 378 w 759"/>
                                      <a:gd name="T27" fmla="*/ 1239 h 1512"/>
                                      <a:gd name="T28" fmla="*/ 317 w 759"/>
                                      <a:gd name="T29" fmla="*/ 1130 h 1512"/>
                                      <a:gd name="T30" fmla="*/ 270 w 759"/>
                                      <a:gd name="T31" fmla="*/ 865 h 1512"/>
                                      <a:gd name="T32" fmla="*/ 279 w 759"/>
                                      <a:gd name="T33" fmla="*/ 552 h 1512"/>
                                      <a:gd name="T34" fmla="*/ 339 w 759"/>
                                      <a:gd name="T35" fmla="*/ 327 h 1512"/>
                                      <a:gd name="T36" fmla="*/ 379 w 759"/>
                                      <a:gd name="T37" fmla="*/ 272 h 1512"/>
                                      <a:gd name="T38" fmla="*/ 421 w 759"/>
                                      <a:gd name="T39" fmla="*/ 327 h 1512"/>
                                      <a:gd name="T40" fmla="*/ 479 w 759"/>
                                      <a:gd name="T41" fmla="*/ 547 h 1512"/>
                                      <a:gd name="T42" fmla="*/ 489 w 759"/>
                                      <a:gd name="T43" fmla="*/ 861 h 1512"/>
                                      <a:gd name="T44" fmla="*/ 612 w 759"/>
                                      <a:gd name="T45" fmla="*/ 534 h 1512"/>
                                      <a:gd name="T46" fmla="*/ 542 w 759"/>
                                      <a:gd name="T47" fmla="*/ 273 h 1512"/>
                                      <a:gd name="T48" fmla="*/ 496 w 759"/>
                                      <a:gd name="T49" fmla="*/ 199 h 1512"/>
                                      <a:gd name="T50" fmla="*/ 399 w 759"/>
                                      <a:gd name="T51" fmla="*/ 139 h 1512"/>
                                      <a:gd name="T52" fmla="*/ 297 w 759"/>
                                      <a:gd name="T53" fmla="*/ 166 h 1512"/>
                                      <a:gd name="T54" fmla="*/ 222 w 759"/>
                                      <a:gd name="T55" fmla="*/ 264 h 1512"/>
                                      <a:gd name="T56" fmla="*/ 166 w 759"/>
                                      <a:gd name="T57" fmla="*/ 429 h 1512"/>
                                      <a:gd name="T58" fmla="*/ 133 w 759"/>
                                      <a:gd name="T59" fmla="*/ 753 h 1512"/>
                                      <a:gd name="T60" fmla="*/ 165 w 759"/>
                                      <a:gd name="T61" fmla="*/ 1077 h 1512"/>
                                      <a:gd name="T62" fmla="*/ 222 w 759"/>
                                      <a:gd name="T63" fmla="*/ 1248 h 1512"/>
                                      <a:gd name="T64" fmla="*/ 297 w 759"/>
                                      <a:gd name="T65" fmla="*/ 1346 h 1512"/>
                                      <a:gd name="T66" fmla="*/ 399 w 759"/>
                                      <a:gd name="T67" fmla="*/ 1373 h 1512"/>
                                      <a:gd name="T68" fmla="*/ 496 w 759"/>
                                      <a:gd name="T69" fmla="*/ 1313 h 1512"/>
                                      <a:gd name="T70" fmla="*/ 542 w 759"/>
                                      <a:gd name="T71" fmla="*/ 1239 h 1512"/>
                                      <a:gd name="T72" fmla="*/ 611 w 759"/>
                                      <a:gd name="T73" fmla="*/ 983 h 1512"/>
                                      <a:gd name="T74" fmla="*/ 755 w 759"/>
                                      <a:gd name="T75" fmla="*/ 887 h 1512"/>
                                      <a:gd name="T76" fmla="*/ 693 w 759"/>
                                      <a:gd name="T77" fmla="*/ 1222 h 1512"/>
                                      <a:gd name="T78" fmla="*/ 620 w 759"/>
                                      <a:gd name="T79" fmla="*/ 1369 h 1512"/>
                                      <a:gd name="T80" fmla="*/ 474 w 759"/>
                                      <a:gd name="T81" fmla="*/ 1490 h 1512"/>
                                      <a:gd name="T82" fmla="*/ 285 w 759"/>
                                      <a:gd name="T83" fmla="*/ 1490 h 1512"/>
                                      <a:gd name="T84" fmla="*/ 137 w 759"/>
                                      <a:gd name="T85" fmla="*/ 1367 h 1512"/>
                                      <a:gd name="T86" fmla="*/ 59 w 759"/>
                                      <a:gd name="T87" fmla="*/ 1199 h 1512"/>
                                      <a:gd name="T88" fmla="*/ 4 w 759"/>
                                      <a:gd name="T89" fmla="*/ 875 h 1512"/>
                                      <a:gd name="T90" fmla="*/ 17 w 759"/>
                                      <a:gd name="T91" fmla="*/ 505 h 1512"/>
                                      <a:gd name="T92" fmla="*/ 94 w 759"/>
                                      <a:gd name="T93" fmla="*/ 223 h 1512"/>
                                      <a:gd name="T94" fmla="*/ 170 w 759"/>
                                      <a:gd name="T95" fmla="*/ 103 h 1512"/>
                                      <a:gd name="T96" fmla="*/ 321 w 759"/>
                                      <a:gd name="T97" fmla="*/ 11 h 1512"/>
                                      <a:gd name="T98" fmla="*/ 555 w 759"/>
                                      <a:gd name="T99" fmla="*/ 70 h 1512"/>
                                      <a:gd name="T100" fmla="*/ 651 w 759"/>
                                      <a:gd name="T101" fmla="*/ 194 h 1512"/>
                                      <a:gd name="T102" fmla="*/ 725 w 759"/>
                                      <a:gd name="T103" fmla="*/ 411 h 1512"/>
                                      <a:gd name="T104" fmla="*/ 759 w 759"/>
                                      <a:gd name="T105" fmla="*/ 763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59" h="1512">
                                        <a:moveTo>
                                          <a:pt x="360" y="748"/>
                                        </a:moveTo>
                                        <a:lnTo>
                                          <a:pt x="356" y="652"/>
                                        </a:lnTo>
                                        <a:lnTo>
                                          <a:pt x="346" y="560"/>
                                        </a:lnTo>
                                        <a:lnTo>
                                          <a:pt x="332" y="482"/>
                                        </a:lnTo>
                                        <a:lnTo>
                                          <a:pt x="314" y="414"/>
                                        </a:lnTo>
                                        <a:lnTo>
                                          <a:pt x="301" y="387"/>
                                        </a:lnTo>
                                        <a:lnTo>
                                          <a:pt x="292" y="372"/>
                                        </a:lnTo>
                                        <a:lnTo>
                                          <a:pt x="311" y="391"/>
                                        </a:lnTo>
                                        <a:lnTo>
                                          <a:pt x="379" y="412"/>
                                        </a:lnTo>
                                        <a:lnTo>
                                          <a:pt x="448" y="391"/>
                                        </a:lnTo>
                                        <a:lnTo>
                                          <a:pt x="468" y="371"/>
                                        </a:lnTo>
                                        <a:lnTo>
                                          <a:pt x="459" y="386"/>
                                        </a:lnTo>
                                        <a:lnTo>
                                          <a:pt x="438" y="439"/>
                                        </a:lnTo>
                                        <a:lnTo>
                                          <a:pt x="424" y="498"/>
                                        </a:lnTo>
                                        <a:lnTo>
                                          <a:pt x="410" y="576"/>
                                        </a:lnTo>
                                        <a:lnTo>
                                          <a:pt x="403" y="664"/>
                                        </a:lnTo>
                                        <a:lnTo>
                                          <a:pt x="399" y="763"/>
                                        </a:lnTo>
                                        <a:lnTo>
                                          <a:pt x="403" y="860"/>
                                        </a:lnTo>
                                        <a:lnTo>
                                          <a:pt x="413" y="952"/>
                                        </a:lnTo>
                                        <a:lnTo>
                                          <a:pt x="427" y="1030"/>
                                        </a:lnTo>
                                        <a:lnTo>
                                          <a:pt x="446" y="1096"/>
                                        </a:lnTo>
                                        <a:lnTo>
                                          <a:pt x="459" y="1126"/>
                                        </a:lnTo>
                                        <a:lnTo>
                                          <a:pt x="468" y="1141"/>
                                        </a:lnTo>
                                        <a:lnTo>
                                          <a:pt x="448" y="1121"/>
                                        </a:lnTo>
                                        <a:lnTo>
                                          <a:pt x="379" y="1100"/>
                                        </a:lnTo>
                                        <a:lnTo>
                                          <a:pt x="311" y="1121"/>
                                        </a:lnTo>
                                        <a:lnTo>
                                          <a:pt x="292" y="1140"/>
                                        </a:lnTo>
                                        <a:lnTo>
                                          <a:pt x="301" y="1125"/>
                                        </a:lnTo>
                                        <a:lnTo>
                                          <a:pt x="322" y="1073"/>
                                        </a:lnTo>
                                        <a:lnTo>
                                          <a:pt x="335" y="1016"/>
                                        </a:lnTo>
                                        <a:lnTo>
                                          <a:pt x="349" y="936"/>
                                        </a:lnTo>
                                        <a:lnTo>
                                          <a:pt x="356" y="848"/>
                                        </a:lnTo>
                                        <a:lnTo>
                                          <a:pt x="360" y="748"/>
                                        </a:lnTo>
                                        <a:close/>
                                        <a:moveTo>
                                          <a:pt x="489" y="861"/>
                                        </a:moveTo>
                                        <a:lnTo>
                                          <a:pt x="480" y="960"/>
                                        </a:lnTo>
                                        <a:lnTo>
                                          <a:pt x="464" y="1049"/>
                                        </a:lnTo>
                                        <a:lnTo>
                                          <a:pt x="446" y="1123"/>
                                        </a:lnTo>
                                        <a:lnTo>
                                          <a:pt x="421" y="1184"/>
                                        </a:lnTo>
                                        <a:lnTo>
                                          <a:pt x="397" y="1224"/>
                                        </a:lnTo>
                                        <a:lnTo>
                                          <a:pt x="381" y="1239"/>
                                        </a:lnTo>
                                        <a:lnTo>
                                          <a:pt x="379" y="1240"/>
                                        </a:lnTo>
                                        <a:lnTo>
                                          <a:pt x="378" y="1239"/>
                                        </a:lnTo>
                                        <a:lnTo>
                                          <a:pt x="362" y="1224"/>
                                        </a:lnTo>
                                        <a:lnTo>
                                          <a:pt x="339" y="1185"/>
                                        </a:lnTo>
                                        <a:lnTo>
                                          <a:pt x="317" y="1130"/>
                                        </a:lnTo>
                                        <a:lnTo>
                                          <a:pt x="296" y="1054"/>
                                        </a:lnTo>
                                        <a:lnTo>
                                          <a:pt x="280" y="965"/>
                                        </a:lnTo>
                                        <a:lnTo>
                                          <a:pt x="270" y="865"/>
                                        </a:lnTo>
                                        <a:lnTo>
                                          <a:pt x="266" y="758"/>
                                        </a:lnTo>
                                        <a:lnTo>
                                          <a:pt x="270" y="651"/>
                                        </a:lnTo>
                                        <a:lnTo>
                                          <a:pt x="279" y="552"/>
                                        </a:lnTo>
                                        <a:lnTo>
                                          <a:pt x="295" y="464"/>
                                        </a:lnTo>
                                        <a:lnTo>
                                          <a:pt x="314" y="389"/>
                                        </a:lnTo>
                                        <a:lnTo>
                                          <a:pt x="339" y="327"/>
                                        </a:lnTo>
                                        <a:lnTo>
                                          <a:pt x="362" y="288"/>
                                        </a:lnTo>
                                        <a:lnTo>
                                          <a:pt x="378" y="273"/>
                                        </a:lnTo>
                                        <a:lnTo>
                                          <a:pt x="379" y="272"/>
                                        </a:lnTo>
                                        <a:lnTo>
                                          <a:pt x="381" y="273"/>
                                        </a:lnTo>
                                        <a:lnTo>
                                          <a:pt x="397" y="288"/>
                                        </a:lnTo>
                                        <a:lnTo>
                                          <a:pt x="421" y="327"/>
                                        </a:lnTo>
                                        <a:lnTo>
                                          <a:pt x="443" y="381"/>
                                        </a:lnTo>
                                        <a:lnTo>
                                          <a:pt x="463" y="458"/>
                                        </a:lnTo>
                                        <a:lnTo>
                                          <a:pt x="479" y="547"/>
                                        </a:lnTo>
                                        <a:lnTo>
                                          <a:pt x="489" y="647"/>
                                        </a:lnTo>
                                        <a:lnTo>
                                          <a:pt x="493" y="753"/>
                                        </a:lnTo>
                                        <a:lnTo>
                                          <a:pt x="489" y="861"/>
                                        </a:lnTo>
                                        <a:close/>
                                        <a:moveTo>
                                          <a:pt x="626" y="758"/>
                                        </a:moveTo>
                                        <a:lnTo>
                                          <a:pt x="622" y="642"/>
                                        </a:lnTo>
                                        <a:lnTo>
                                          <a:pt x="612" y="534"/>
                                        </a:lnTo>
                                        <a:lnTo>
                                          <a:pt x="594" y="435"/>
                                        </a:lnTo>
                                        <a:lnTo>
                                          <a:pt x="572" y="348"/>
                                        </a:lnTo>
                                        <a:lnTo>
                                          <a:pt x="542" y="273"/>
                                        </a:lnTo>
                                        <a:cubicBezTo>
                                          <a:pt x="541" y="269"/>
                                          <a:pt x="539" y="266"/>
                                          <a:pt x="537" y="263"/>
                                        </a:cubicBezTo>
                                        <a:lnTo>
                                          <a:pt x="506" y="212"/>
                                        </a:lnTo>
                                        <a:cubicBezTo>
                                          <a:pt x="503" y="207"/>
                                          <a:pt x="500" y="203"/>
                                          <a:pt x="496" y="199"/>
                                        </a:cubicBezTo>
                                        <a:lnTo>
                                          <a:pt x="462" y="166"/>
                                        </a:lnTo>
                                        <a:cubicBezTo>
                                          <a:pt x="454" y="158"/>
                                          <a:pt x="445" y="153"/>
                                          <a:pt x="435" y="150"/>
                                        </a:cubicBezTo>
                                        <a:lnTo>
                                          <a:pt x="399" y="139"/>
                                        </a:lnTo>
                                        <a:cubicBezTo>
                                          <a:pt x="386" y="135"/>
                                          <a:pt x="373" y="135"/>
                                          <a:pt x="360" y="139"/>
                                        </a:cubicBezTo>
                                        <a:lnTo>
                                          <a:pt x="324" y="150"/>
                                        </a:lnTo>
                                        <a:cubicBezTo>
                                          <a:pt x="314" y="153"/>
                                          <a:pt x="305" y="158"/>
                                          <a:pt x="297" y="166"/>
                                        </a:cubicBezTo>
                                        <a:lnTo>
                                          <a:pt x="263" y="199"/>
                                        </a:lnTo>
                                        <a:cubicBezTo>
                                          <a:pt x="259" y="203"/>
                                          <a:pt x="255" y="208"/>
                                          <a:pt x="252" y="213"/>
                                        </a:cubicBezTo>
                                        <a:lnTo>
                                          <a:pt x="222" y="264"/>
                                        </a:lnTo>
                                        <a:cubicBezTo>
                                          <a:pt x="220" y="267"/>
                                          <a:pt x="219" y="269"/>
                                          <a:pt x="218" y="273"/>
                                        </a:cubicBezTo>
                                        <a:lnTo>
                                          <a:pt x="191" y="340"/>
                                        </a:lnTo>
                                        <a:lnTo>
                                          <a:pt x="166" y="429"/>
                                        </a:lnTo>
                                        <a:lnTo>
                                          <a:pt x="148" y="529"/>
                                        </a:lnTo>
                                        <a:lnTo>
                                          <a:pt x="137" y="638"/>
                                        </a:lnTo>
                                        <a:lnTo>
                                          <a:pt x="133" y="753"/>
                                        </a:lnTo>
                                        <a:lnTo>
                                          <a:pt x="137" y="870"/>
                                        </a:lnTo>
                                        <a:lnTo>
                                          <a:pt x="147" y="978"/>
                                        </a:lnTo>
                                        <a:lnTo>
                                          <a:pt x="165" y="1077"/>
                                        </a:lnTo>
                                        <a:lnTo>
                                          <a:pt x="188" y="1165"/>
                                        </a:lnTo>
                                        <a:lnTo>
                                          <a:pt x="218" y="1239"/>
                                        </a:lnTo>
                                        <a:cubicBezTo>
                                          <a:pt x="219" y="1242"/>
                                          <a:pt x="220" y="1245"/>
                                          <a:pt x="222" y="1248"/>
                                        </a:cubicBezTo>
                                        <a:lnTo>
                                          <a:pt x="252" y="1299"/>
                                        </a:lnTo>
                                        <a:cubicBezTo>
                                          <a:pt x="255" y="1304"/>
                                          <a:pt x="259" y="1309"/>
                                          <a:pt x="263" y="1313"/>
                                        </a:cubicBezTo>
                                        <a:lnTo>
                                          <a:pt x="297" y="1346"/>
                                        </a:lnTo>
                                        <a:cubicBezTo>
                                          <a:pt x="305" y="1354"/>
                                          <a:pt x="314" y="1359"/>
                                          <a:pt x="324" y="1362"/>
                                        </a:cubicBezTo>
                                        <a:lnTo>
                                          <a:pt x="360" y="1373"/>
                                        </a:lnTo>
                                        <a:cubicBezTo>
                                          <a:pt x="373" y="1377"/>
                                          <a:pt x="386" y="1377"/>
                                          <a:pt x="399" y="1373"/>
                                        </a:cubicBezTo>
                                        <a:lnTo>
                                          <a:pt x="435" y="1362"/>
                                        </a:lnTo>
                                        <a:cubicBezTo>
                                          <a:pt x="445" y="1359"/>
                                          <a:pt x="454" y="1354"/>
                                          <a:pt x="462" y="1346"/>
                                        </a:cubicBezTo>
                                        <a:lnTo>
                                          <a:pt x="496" y="1313"/>
                                        </a:lnTo>
                                        <a:cubicBezTo>
                                          <a:pt x="500" y="1309"/>
                                          <a:pt x="503" y="1305"/>
                                          <a:pt x="506" y="1300"/>
                                        </a:cubicBezTo>
                                        <a:lnTo>
                                          <a:pt x="537" y="1249"/>
                                        </a:lnTo>
                                        <a:cubicBezTo>
                                          <a:pt x="539" y="1246"/>
                                          <a:pt x="541" y="1243"/>
                                          <a:pt x="542" y="1239"/>
                                        </a:cubicBezTo>
                                        <a:lnTo>
                                          <a:pt x="569" y="1172"/>
                                        </a:lnTo>
                                        <a:lnTo>
                                          <a:pt x="593" y="1082"/>
                                        </a:lnTo>
                                        <a:lnTo>
                                          <a:pt x="611" y="983"/>
                                        </a:lnTo>
                                        <a:lnTo>
                                          <a:pt x="622" y="874"/>
                                        </a:lnTo>
                                        <a:lnTo>
                                          <a:pt x="626" y="758"/>
                                        </a:lnTo>
                                        <a:close/>
                                        <a:moveTo>
                                          <a:pt x="755" y="887"/>
                                        </a:moveTo>
                                        <a:lnTo>
                                          <a:pt x="742" y="1007"/>
                                        </a:lnTo>
                                        <a:lnTo>
                                          <a:pt x="722" y="1115"/>
                                        </a:lnTo>
                                        <a:lnTo>
                                          <a:pt x="693" y="1222"/>
                                        </a:lnTo>
                                        <a:lnTo>
                                          <a:pt x="666" y="1289"/>
                                        </a:lnTo>
                                        <a:cubicBezTo>
                                          <a:pt x="662" y="1299"/>
                                          <a:pt x="657" y="1309"/>
                                          <a:pt x="651" y="1318"/>
                                        </a:cubicBezTo>
                                        <a:lnTo>
                                          <a:pt x="620" y="1369"/>
                                        </a:lnTo>
                                        <a:cubicBezTo>
                                          <a:pt x="612" y="1384"/>
                                          <a:pt x="601" y="1397"/>
                                          <a:pt x="589" y="1409"/>
                                        </a:cubicBezTo>
                                        <a:lnTo>
                                          <a:pt x="555" y="1442"/>
                                        </a:lnTo>
                                        <a:cubicBezTo>
                                          <a:pt x="532" y="1464"/>
                                          <a:pt x="504" y="1480"/>
                                          <a:pt x="474" y="1490"/>
                                        </a:cubicBezTo>
                                        <a:lnTo>
                                          <a:pt x="438" y="1501"/>
                                        </a:lnTo>
                                        <a:cubicBezTo>
                                          <a:pt x="400" y="1512"/>
                                          <a:pt x="359" y="1512"/>
                                          <a:pt x="321" y="1501"/>
                                        </a:cubicBezTo>
                                        <a:lnTo>
                                          <a:pt x="285" y="1490"/>
                                        </a:lnTo>
                                        <a:cubicBezTo>
                                          <a:pt x="255" y="1480"/>
                                          <a:pt x="227" y="1464"/>
                                          <a:pt x="204" y="1442"/>
                                        </a:cubicBezTo>
                                        <a:lnTo>
                                          <a:pt x="170" y="1409"/>
                                        </a:lnTo>
                                        <a:cubicBezTo>
                                          <a:pt x="157" y="1396"/>
                                          <a:pt x="146" y="1382"/>
                                          <a:pt x="137" y="1367"/>
                                        </a:cubicBezTo>
                                        <a:lnTo>
                                          <a:pt x="107" y="1316"/>
                                        </a:lnTo>
                                        <a:cubicBezTo>
                                          <a:pt x="102" y="1307"/>
                                          <a:pt x="98" y="1298"/>
                                          <a:pt x="94" y="1289"/>
                                        </a:cubicBezTo>
                                        <a:lnTo>
                                          <a:pt x="59" y="1199"/>
                                        </a:lnTo>
                                        <a:lnTo>
                                          <a:pt x="34" y="1101"/>
                                        </a:lnTo>
                                        <a:lnTo>
                                          <a:pt x="14" y="991"/>
                                        </a:lnTo>
                                        <a:lnTo>
                                          <a:pt x="4" y="875"/>
                                        </a:lnTo>
                                        <a:lnTo>
                                          <a:pt x="0" y="748"/>
                                        </a:lnTo>
                                        <a:lnTo>
                                          <a:pt x="4" y="625"/>
                                        </a:lnTo>
                                        <a:lnTo>
                                          <a:pt x="17" y="505"/>
                                        </a:lnTo>
                                        <a:lnTo>
                                          <a:pt x="37" y="395"/>
                                        </a:lnTo>
                                        <a:lnTo>
                                          <a:pt x="67" y="290"/>
                                        </a:lnTo>
                                        <a:lnTo>
                                          <a:pt x="94" y="223"/>
                                        </a:lnTo>
                                        <a:cubicBezTo>
                                          <a:pt x="98" y="214"/>
                                          <a:pt x="102" y="205"/>
                                          <a:pt x="107" y="196"/>
                                        </a:cubicBezTo>
                                        <a:lnTo>
                                          <a:pt x="137" y="145"/>
                                        </a:lnTo>
                                        <a:cubicBezTo>
                                          <a:pt x="146" y="130"/>
                                          <a:pt x="157" y="115"/>
                                          <a:pt x="170" y="103"/>
                                        </a:cubicBezTo>
                                        <a:lnTo>
                                          <a:pt x="204" y="70"/>
                                        </a:lnTo>
                                        <a:cubicBezTo>
                                          <a:pt x="227" y="48"/>
                                          <a:pt x="255" y="31"/>
                                          <a:pt x="285" y="22"/>
                                        </a:cubicBezTo>
                                        <a:lnTo>
                                          <a:pt x="321" y="11"/>
                                        </a:lnTo>
                                        <a:cubicBezTo>
                                          <a:pt x="359" y="0"/>
                                          <a:pt x="400" y="0"/>
                                          <a:pt x="438" y="11"/>
                                        </a:cubicBezTo>
                                        <a:lnTo>
                                          <a:pt x="474" y="22"/>
                                        </a:lnTo>
                                        <a:cubicBezTo>
                                          <a:pt x="504" y="31"/>
                                          <a:pt x="532" y="48"/>
                                          <a:pt x="555" y="70"/>
                                        </a:cubicBezTo>
                                        <a:lnTo>
                                          <a:pt x="589" y="103"/>
                                        </a:lnTo>
                                        <a:cubicBezTo>
                                          <a:pt x="601" y="115"/>
                                          <a:pt x="612" y="128"/>
                                          <a:pt x="620" y="143"/>
                                        </a:cubicBezTo>
                                        <a:lnTo>
                                          <a:pt x="651" y="194"/>
                                        </a:lnTo>
                                        <a:cubicBezTo>
                                          <a:pt x="657" y="203"/>
                                          <a:pt x="662" y="213"/>
                                          <a:pt x="666" y="223"/>
                                        </a:cubicBezTo>
                                        <a:lnTo>
                                          <a:pt x="701" y="315"/>
                                        </a:lnTo>
                                        <a:lnTo>
                                          <a:pt x="725" y="411"/>
                                        </a:lnTo>
                                        <a:lnTo>
                                          <a:pt x="745" y="521"/>
                                        </a:lnTo>
                                        <a:lnTo>
                                          <a:pt x="755" y="637"/>
                                        </a:lnTo>
                                        <a:lnTo>
                                          <a:pt x="759" y="763"/>
                                        </a:lnTo>
                                        <a:lnTo>
                                          <a:pt x="755" y="887"/>
                                        </a:lnTo>
                                        <a:close/>
                                      </a:path>
                                    </a:pathLst>
                                  </a:custGeom>
                                  <a:solidFill>
                                    <a:srgbClr val="000000"/>
                                  </a:solidFill>
                                  <a:ln w="1270">
                                    <a:solidFill>
                                      <a:srgbClr val="000000"/>
                                    </a:solidFill>
                                    <a:bevel/>
                                    <a:headEnd/>
                                    <a:tailEnd/>
                                  </a:ln>
                                </wps:spPr>
                                <wps:bodyPr rot="0" vert="horz" wrap="square" anchor="t" anchorCtr="0" upright="1"/>
                              </wps:wsp>
                            </wpg:grpSp>
                            <wps:wsp>
                              <wps:cNvPr id="611" name="Line 941"/>
                              <wps:cNvCnPr>
                                <a:cxnSpLocks noChangeShapeType="1"/>
                              </wps:cNvCnPr>
                              <wps:spPr bwMode="auto">
                                <a:xfrm flipH="1">
                                  <a:off x="10027" y="2912"/>
                                  <a:ext cx="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612" name="Group 942"/>
                            <wpg:cNvGrpSpPr/>
                            <wpg:grpSpPr>
                              <a:xfrm>
                                <a:off x="9664" y="2857"/>
                                <a:ext cx="335" cy="126"/>
                                <a:chOff x="9664" y="2857"/>
                                <a:chExt cx="335" cy="126"/>
                              </a:xfrm>
                            </wpg:grpSpPr>
                            <wpg:grpSp>
                              <wpg:cNvPr id="613" name="Group 943"/>
                              <wpg:cNvGrpSpPr/>
                              <wpg:grpSpPr>
                                <a:xfrm>
                                  <a:off x="9664" y="2900"/>
                                  <a:ext cx="335" cy="31"/>
                                  <a:chOff x="9664" y="2900"/>
                                  <a:chExt cx="335" cy="31"/>
                                </a:xfrm>
                              </wpg:grpSpPr>
                              <wps:wsp>
                                <wps:cNvPr id="614" name="Rectangle 944"/>
                                <wps:cNvSpPr>
                                  <a:spLocks noChangeArrowheads="1"/>
                                </wps:cNvSpPr>
                                <wps:spPr bwMode="auto">
                                  <a:xfrm>
                                    <a:off x="9664" y="2900"/>
                                    <a:ext cx="335" cy="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615" name="Rectangle 945"/>
                                <wps:cNvSpPr>
                                  <a:spLocks noChangeArrowheads="1"/>
                                </wps:cNvSpPr>
                                <wps:spPr bwMode="auto">
                                  <a:xfrm>
                                    <a:off x="9664" y="2900"/>
                                    <a:ext cx="335" cy="31"/>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616" name="Group 946"/>
                              <wpg:cNvGrpSpPr/>
                              <wpg:grpSpPr>
                                <a:xfrm>
                                  <a:off x="9667" y="2934"/>
                                  <a:ext cx="330" cy="49"/>
                                  <a:chOff x="9667" y="2934"/>
                                  <a:chExt cx="330" cy="49"/>
                                </a:xfrm>
                              </wpg:grpSpPr>
                              <wps:wsp>
                                <wps:cNvPr id="617" name="Line 947"/>
                                <wps:cNvCnPr>
                                  <a:cxnSpLocks noChangeShapeType="1"/>
                                </wps:cNvCnPr>
                                <wps:spPr bwMode="auto">
                                  <a:xfrm flipV="1">
                                    <a:off x="9996" y="2934"/>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18" name="Line 948"/>
                                <wps:cNvCnPr>
                                  <a:cxnSpLocks noChangeShapeType="1"/>
                                </wps:cNvCnPr>
                                <wps:spPr bwMode="auto">
                                  <a:xfrm flipV="1">
                                    <a:off x="9962"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9" name="Line 949"/>
                                <wps:cNvCnPr>
                                  <a:cxnSpLocks noChangeShapeType="1"/>
                                </wps:cNvCnPr>
                                <wps:spPr bwMode="auto">
                                  <a:xfrm flipV="1">
                                    <a:off x="9929"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0" name="Line 950"/>
                                <wps:cNvCnPr>
                                  <a:cxnSpLocks noChangeShapeType="1"/>
                                </wps:cNvCnPr>
                                <wps:spPr bwMode="auto">
                                  <a:xfrm flipV="1">
                                    <a:off x="9897"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1" name="Line 951"/>
                                <wps:cNvCnPr>
                                  <a:cxnSpLocks noChangeShapeType="1"/>
                                </wps:cNvCnPr>
                                <wps:spPr bwMode="auto">
                                  <a:xfrm flipV="1">
                                    <a:off x="9864"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2" name="Line 952"/>
                                <wps:cNvCnPr>
                                  <a:cxnSpLocks noChangeShapeType="1"/>
                                </wps:cNvCnPr>
                                <wps:spPr bwMode="auto">
                                  <a:xfrm flipV="1">
                                    <a:off x="9831" y="2934"/>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23" name="Line 953"/>
                                <wps:cNvCnPr>
                                  <a:cxnSpLocks noChangeShapeType="1"/>
                                </wps:cNvCnPr>
                                <wps:spPr bwMode="auto">
                                  <a:xfrm flipV="1">
                                    <a:off x="9798"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4" name="Line 954"/>
                                <wps:cNvCnPr>
                                  <a:cxnSpLocks noChangeShapeType="1"/>
                                </wps:cNvCnPr>
                                <wps:spPr bwMode="auto">
                                  <a:xfrm flipV="1">
                                    <a:off x="9765"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5" name="Line 955"/>
                                <wps:cNvCnPr>
                                  <a:cxnSpLocks noChangeShapeType="1"/>
                                </wps:cNvCnPr>
                                <wps:spPr bwMode="auto">
                                  <a:xfrm flipV="1">
                                    <a:off x="9733"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6" name="Line 956"/>
                                <wps:cNvCnPr>
                                  <a:cxnSpLocks noChangeShapeType="1"/>
                                </wps:cNvCnPr>
                                <wps:spPr bwMode="auto">
                                  <a:xfrm flipV="1">
                                    <a:off x="9700"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7" name="Line 957"/>
                                <wps:cNvCnPr>
                                  <a:cxnSpLocks noChangeShapeType="1"/>
                                </wps:cNvCnPr>
                                <wps:spPr bwMode="auto">
                                  <a:xfrm flipV="1">
                                    <a:off x="9667" y="2934"/>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628" name="Group 958"/>
                              <wpg:cNvGrpSpPr/>
                              <wpg:grpSpPr>
                                <a:xfrm>
                                  <a:off x="9668" y="2857"/>
                                  <a:ext cx="329" cy="49"/>
                                  <a:chOff x="9668" y="2857"/>
                                  <a:chExt cx="329" cy="49"/>
                                </a:xfrm>
                              </wpg:grpSpPr>
                              <wps:wsp>
                                <wps:cNvPr id="629" name="Line 959"/>
                                <wps:cNvCnPr>
                                  <a:cxnSpLocks noChangeShapeType="1"/>
                                </wps:cNvCnPr>
                                <wps:spPr bwMode="auto">
                                  <a:xfrm>
                                    <a:off x="9996" y="2857"/>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30" name="Line 960"/>
                                <wps:cNvCnPr>
                                  <a:cxnSpLocks noChangeShapeType="1"/>
                                </wps:cNvCnPr>
                                <wps:spPr bwMode="auto">
                                  <a:xfrm>
                                    <a:off x="9963"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1" name="Line 961"/>
                                <wps:cNvCnPr>
                                  <a:cxnSpLocks noChangeShapeType="1"/>
                                </wps:cNvCnPr>
                                <wps:spPr bwMode="auto">
                                  <a:xfrm>
                                    <a:off x="9930"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2" name="Line 962"/>
                                <wps:cNvCnPr>
                                  <a:cxnSpLocks noChangeShapeType="1"/>
                                </wps:cNvCnPr>
                                <wps:spPr bwMode="auto">
                                  <a:xfrm>
                                    <a:off x="9898"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3" name="Line 963"/>
                                <wps:cNvCnPr>
                                  <a:cxnSpLocks noChangeShapeType="1"/>
                                </wps:cNvCnPr>
                                <wps:spPr bwMode="auto">
                                  <a:xfrm>
                                    <a:off x="9865"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4" name="Line 964"/>
                                <wps:cNvCnPr>
                                  <a:cxnSpLocks noChangeShapeType="1"/>
                                </wps:cNvCnPr>
                                <wps:spPr bwMode="auto">
                                  <a:xfrm>
                                    <a:off x="9832" y="2869"/>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35" name="Line 965"/>
                                <wps:cNvCnPr>
                                  <a:cxnSpLocks noChangeShapeType="1"/>
                                </wps:cNvCnPr>
                                <wps:spPr bwMode="auto">
                                  <a:xfrm>
                                    <a:off x="9799"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6" name="Line 966"/>
                                <wps:cNvCnPr>
                                  <a:cxnSpLocks noChangeShapeType="1"/>
                                </wps:cNvCnPr>
                                <wps:spPr bwMode="auto">
                                  <a:xfrm>
                                    <a:off x="9766"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7" name="Line 967"/>
                                <wps:cNvCnPr>
                                  <a:cxnSpLocks noChangeShapeType="1"/>
                                </wps:cNvCnPr>
                                <wps:spPr bwMode="auto">
                                  <a:xfrm>
                                    <a:off x="9734"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8" name="Line 968"/>
                                <wps:cNvCnPr>
                                  <a:cxnSpLocks noChangeShapeType="1"/>
                                </wps:cNvCnPr>
                                <wps:spPr bwMode="auto">
                                  <a:xfrm>
                                    <a:off x="9701"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9" name="Line 969"/>
                                <wps:cNvCnPr>
                                  <a:cxnSpLocks noChangeShapeType="1"/>
                                </wps:cNvCnPr>
                                <wps:spPr bwMode="auto">
                                  <a:xfrm>
                                    <a:off x="9668" y="2857"/>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640" name="Group 970"/>
                          <wpg:cNvGrpSpPr/>
                          <wpg:grpSpPr>
                            <a:xfrm>
                              <a:off x="10314" y="2795"/>
                              <a:ext cx="671" cy="226"/>
                              <a:chOff x="10314" y="2795"/>
                              <a:chExt cx="671" cy="226"/>
                            </a:xfrm>
                          </wpg:grpSpPr>
                          <wpg:grpSp>
                            <wpg:cNvPr id="641" name="Group 971"/>
                            <wpg:cNvGrpSpPr/>
                            <wpg:grpSpPr>
                              <a:xfrm>
                                <a:off x="10314" y="2795"/>
                                <a:ext cx="671" cy="226"/>
                                <a:chOff x="10314" y="2795"/>
                                <a:chExt cx="671" cy="226"/>
                              </a:xfrm>
                            </wpg:grpSpPr>
                            <wpg:grpSp>
                              <wpg:cNvPr id="642" name="Group 972"/>
                              <wpg:cNvGrpSpPr/>
                              <wpg:grpSpPr>
                                <a:xfrm>
                                  <a:off x="10314" y="2813"/>
                                  <a:ext cx="569" cy="191"/>
                                  <a:chOff x="10314" y="2813"/>
                                  <a:chExt cx="569" cy="191"/>
                                </a:xfrm>
                              </wpg:grpSpPr>
                              <wpg:grpSp>
                                <wpg:cNvPr id="643" name="Group 973"/>
                                <wpg:cNvGrpSpPr/>
                                <wpg:grpSpPr>
                                  <a:xfrm>
                                    <a:off x="10314" y="2834"/>
                                    <a:ext cx="191" cy="152"/>
                                    <a:chOff x="10314" y="2834"/>
                                    <a:chExt cx="191" cy="152"/>
                                  </a:xfrm>
                                </wpg:grpSpPr>
                                <wps:wsp>
                                  <wps:cNvPr id="644" name="Freeform 974"/>
                                  <wps:cNvSpPr/>
                                  <wps:spPr bwMode="auto">
                                    <a:xfrm>
                                      <a:off x="10314" y="2834"/>
                                      <a:ext cx="49" cy="152"/>
                                    </a:xfrm>
                                    <a:custGeom>
                                      <a:avLst/>
                                      <a:gdLst>
                                        <a:gd name="T0" fmla="*/ 49 w 49"/>
                                        <a:gd name="T1" fmla="*/ 76 h 152"/>
                                        <a:gd name="T2" fmla="*/ 25 w 49"/>
                                        <a:gd name="T3" fmla="*/ 152 h 152"/>
                                        <a:gd name="T4" fmla="*/ 0 w 49"/>
                                        <a:gd name="T5" fmla="*/ 76 h 152"/>
                                        <a:gd name="T6" fmla="*/ 25 w 49"/>
                                        <a:gd name="T7" fmla="*/ 0 h 152"/>
                                        <a:gd name="T8" fmla="*/ 26 w 49"/>
                                        <a:gd name="T9" fmla="*/ 0 h 152"/>
                                      </a:gdLst>
                                      <a:ahLst/>
                                      <a:cxnLst>
                                        <a:cxn ang="0">
                                          <a:pos x="T0" y="T1"/>
                                        </a:cxn>
                                        <a:cxn ang="0">
                                          <a:pos x="T2" y="T3"/>
                                        </a:cxn>
                                        <a:cxn ang="0">
                                          <a:pos x="T4" y="T5"/>
                                        </a:cxn>
                                        <a:cxn ang="0">
                                          <a:pos x="T6" y="T7"/>
                                        </a:cxn>
                                        <a:cxn ang="0">
                                          <a:pos x="T8" y="T9"/>
                                        </a:cxn>
                                      </a:cxnLst>
                                      <a:rect l="0" t="0" r="r" b="b"/>
                                      <a:pathLst>
                                        <a:path w="49" h="152">
                                          <a:moveTo>
                                            <a:pt x="49" y="76"/>
                                          </a:moveTo>
                                          <a:cubicBezTo>
                                            <a:pt x="49" y="118"/>
                                            <a:pt x="38" y="152"/>
                                            <a:pt x="25" y="152"/>
                                          </a:cubicBezTo>
                                          <a:cubicBezTo>
                                            <a:pt x="11" y="152"/>
                                            <a:pt x="0" y="118"/>
                                            <a:pt x="0" y="76"/>
                                          </a:cubicBezTo>
                                          <a:cubicBezTo>
                                            <a:pt x="0" y="34"/>
                                            <a:pt x="11" y="0"/>
                                            <a:pt x="25" y="0"/>
                                          </a:cubicBezTo>
                                          <a:cubicBezTo>
                                            <a:pt x="25" y="0"/>
                                            <a:pt x="26" y="0"/>
                                            <a:pt x="26"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s:wsp>
                                  <wps:cNvPr id="645" name="Line 975"/>
                                  <wps:cNvCnPr>
                                    <a:cxnSpLocks noChangeShapeType="1"/>
                                  </wps:cNvCnPr>
                                  <wps:spPr bwMode="auto">
                                    <a:xfrm flipH="1">
                                      <a:off x="10363" y="2913"/>
                                      <a:ext cx="14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646" name="Group 976"/>
                                <wpg:cNvGrpSpPr/>
                                <wpg:grpSpPr>
                                  <a:xfrm>
                                    <a:off x="10505" y="2813"/>
                                    <a:ext cx="378" cy="191"/>
                                    <a:chOff x="10505" y="2813"/>
                                    <a:chExt cx="378" cy="191"/>
                                  </a:xfrm>
                                </wpg:grpSpPr>
                                <wps:wsp>
                                  <wps:cNvPr id="647" name="Freeform 977"/>
                                  <wps:cNvSpPr/>
                                  <wps:spPr bwMode="auto">
                                    <a:xfrm>
                                      <a:off x="10505" y="2818"/>
                                      <a:ext cx="19" cy="185"/>
                                    </a:xfrm>
                                    <a:custGeom>
                                      <a:avLst/>
                                      <a:gdLst>
                                        <a:gd name="T0" fmla="*/ 18 w 19"/>
                                        <a:gd name="T1" fmla="*/ 0 h 185"/>
                                        <a:gd name="T2" fmla="*/ 0 w 19"/>
                                        <a:gd name="T3" fmla="*/ 92 h 185"/>
                                        <a:gd name="T4" fmla="*/ 18 w 19"/>
                                        <a:gd name="T5" fmla="*/ 185 h 185"/>
                                        <a:gd name="T6" fmla="*/ 19 w 19"/>
                                        <a:gd name="T7" fmla="*/ 185 h 185"/>
                                      </a:gdLst>
                                      <a:ahLst/>
                                      <a:cxnLst>
                                        <a:cxn ang="0">
                                          <a:pos x="T0" y="T1"/>
                                        </a:cxn>
                                        <a:cxn ang="0">
                                          <a:pos x="T2" y="T3"/>
                                        </a:cxn>
                                        <a:cxn ang="0">
                                          <a:pos x="T4" y="T5"/>
                                        </a:cxn>
                                        <a:cxn ang="0">
                                          <a:pos x="T6" y="T7"/>
                                        </a:cxn>
                                      </a:cxnLst>
                                      <a:rect l="0" t="0" r="r" b="b"/>
                                      <a:pathLst>
                                        <a:path w="19" h="185">
                                          <a:moveTo>
                                            <a:pt x="18" y="0"/>
                                          </a:moveTo>
                                          <a:cubicBezTo>
                                            <a:pt x="8" y="0"/>
                                            <a:pt x="0" y="41"/>
                                            <a:pt x="0" y="92"/>
                                          </a:cubicBezTo>
                                          <a:cubicBezTo>
                                            <a:pt x="0" y="143"/>
                                            <a:pt x="8" y="185"/>
                                            <a:pt x="18" y="185"/>
                                          </a:cubicBezTo>
                                          <a:cubicBezTo>
                                            <a:pt x="18" y="185"/>
                                            <a:pt x="19" y="185"/>
                                            <a:pt x="19"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cNvPr id="648" name="Group 978"/>
                                  <wpg:cNvGrpSpPr/>
                                  <wpg:grpSpPr>
                                    <a:xfrm>
                                      <a:off x="10519" y="2813"/>
                                      <a:ext cx="364" cy="191"/>
                                      <a:chOff x="10519" y="2813"/>
                                      <a:chExt cx="364" cy="191"/>
                                    </a:xfrm>
                                  </wpg:grpSpPr>
                                  <wpg:grpSp>
                                    <wpg:cNvPr id="649" name="Group 979"/>
                                    <wpg:cNvGrpSpPr/>
                                    <wpg:grpSpPr>
                                      <a:xfrm>
                                        <a:off x="10519" y="2813"/>
                                        <a:ext cx="346" cy="186"/>
                                        <a:chOff x="10519" y="2813"/>
                                        <a:chExt cx="346" cy="186"/>
                                      </a:xfrm>
                                    </wpg:grpSpPr>
                                    <wps:wsp>
                                      <wps:cNvPr id="650" name="Line 980"/>
                                      <wps:cNvCnPr>
                                        <a:cxnSpLocks noChangeShapeType="1"/>
                                      </wps:cNvCnPr>
                                      <wps:spPr bwMode="auto">
                                        <a:xfrm flipH="1">
                                          <a:off x="10519" y="2813"/>
                                          <a:ext cx="34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1" name="Line 981"/>
                                      <wps:cNvCnPr>
                                        <a:cxnSpLocks noChangeShapeType="1"/>
                                      </wps:cNvCnPr>
                                      <wps:spPr bwMode="auto">
                                        <a:xfrm flipH="1">
                                          <a:off x="10519" y="2998"/>
                                          <a:ext cx="346"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652" name="Freeform 982"/>
                                    <wps:cNvSpPr/>
                                    <wps:spPr bwMode="auto">
                                      <a:xfrm>
                                        <a:off x="10864" y="2819"/>
                                        <a:ext cx="19" cy="185"/>
                                      </a:xfrm>
                                      <a:custGeom>
                                        <a:avLst/>
                                        <a:gdLst>
                                          <a:gd name="T0" fmla="*/ 0 w 19"/>
                                          <a:gd name="T1" fmla="*/ 0 h 185"/>
                                          <a:gd name="T2" fmla="*/ 19 w 19"/>
                                          <a:gd name="T3" fmla="*/ 92 h 185"/>
                                          <a:gd name="T4" fmla="*/ 0 w 19"/>
                                          <a:gd name="T5" fmla="*/ 185 h 185"/>
                                          <a:gd name="T6" fmla="*/ 0 w 19"/>
                                          <a:gd name="T7" fmla="*/ 185 h 185"/>
                                        </a:gdLst>
                                        <a:ahLst/>
                                        <a:cxnLst>
                                          <a:cxn ang="0">
                                            <a:pos x="T0" y="T1"/>
                                          </a:cxn>
                                          <a:cxn ang="0">
                                            <a:pos x="T2" y="T3"/>
                                          </a:cxn>
                                          <a:cxn ang="0">
                                            <a:pos x="T4" y="T5"/>
                                          </a:cxn>
                                          <a:cxn ang="0">
                                            <a:pos x="T6" y="T7"/>
                                          </a:cxn>
                                        </a:cxnLst>
                                        <a:rect l="0" t="0" r="r" b="b"/>
                                        <a:pathLst>
                                          <a:path w="19" h="185">
                                            <a:moveTo>
                                              <a:pt x="0" y="0"/>
                                            </a:moveTo>
                                            <a:cubicBezTo>
                                              <a:pt x="10" y="0"/>
                                              <a:pt x="19" y="41"/>
                                              <a:pt x="19" y="92"/>
                                            </a:cubicBezTo>
                                            <a:cubicBezTo>
                                              <a:pt x="19" y="143"/>
                                              <a:pt x="10" y="185"/>
                                              <a:pt x="0" y="185"/>
                                            </a:cubicBezTo>
                                            <a:cubicBezTo>
                                              <a:pt x="0" y="185"/>
                                              <a:pt x="0" y="185"/>
                                              <a:pt x="0" y="185"/>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grpSp>
                            <wpg:grpSp>
                              <wpg:cNvPr id="653" name="Group 983"/>
                              <wpg:cNvGrpSpPr/>
                              <wpg:grpSpPr>
                                <a:xfrm>
                                  <a:off x="10871" y="2795"/>
                                  <a:ext cx="114" cy="226"/>
                                  <a:chOff x="10871" y="2795"/>
                                  <a:chExt cx="114" cy="226"/>
                                </a:xfrm>
                              </wpg:grpSpPr>
                              <wps:wsp>
                                <wps:cNvPr id="654" name="Oval 984"/>
                                <wps:cNvSpPr>
                                  <a:spLocks noChangeArrowheads="1"/>
                                </wps:cNvSpPr>
                                <wps:spPr bwMode="auto">
                                  <a:xfrm>
                                    <a:off x="10901" y="2825"/>
                                    <a:ext cx="54" cy="166"/>
                                  </a:xfrm>
                                  <a:prstGeom prst="ellipse">
                                    <a:avLst/>
                                  </a:prstGeom>
                                  <a:solidFill>
                                    <a:srgbClr val="FFFFFF"/>
                                  </a:solidFill>
                                  <a:ln>
                                    <a:solidFill>
                                      <a:srgbClr val="000000"/>
                                    </a:solidFill>
                                    <a:round/>
                                    <a:headEnd/>
                                    <a:tailEnd/>
                                  </a:ln>
                                </wps:spPr>
                                <wps:bodyPr rot="0" vert="horz" wrap="square" anchor="t" anchorCtr="0" upright="1"/>
                              </wps:wsp>
                              <wps:wsp>
                                <wps:cNvPr id="655" name="Freeform 985"/>
                                <wps:cNvSpPr>
                                  <a:spLocks noEditPoints="1"/>
                                </wps:cNvSpPr>
                                <wps:spPr bwMode="auto">
                                  <a:xfrm>
                                    <a:off x="10871" y="2795"/>
                                    <a:ext cx="114" cy="226"/>
                                  </a:xfrm>
                                  <a:custGeom>
                                    <a:avLst/>
                                    <a:gdLst>
                                      <a:gd name="T0" fmla="*/ 346 w 759"/>
                                      <a:gd name="T1" fmla="*/ 560 h 1512"/>
                                      <a:gd name="T2" fmla="*/ 300 w 759"/>
                                      <a:gd name="T3" fmla="*/ 386 h 1512"/>
                                      <a:gd name="T4" fmla="*/ 379 w 759"/>
                                      <a:gd name="T5" fmla="*/ 412 h 1512"/>
                                      <a:gd name="T6" fmla="*/ 459 w 759"/>
                                      <a:gd name="T7" fmla="*/ 386 h 1512"/>
                                      <a:gd name="T8" fmla="*/ 410 w 759"/>
                                      <a:gd name="T9" fmla="*/ 576 h 1512"/>
                                      <a:gd name="T10" fmla="*/ 403 w 759"/>
                                      <a:gd name="T11" fmla="*/ 860 h 1512"/>
                                      <a:gd name="T12" fmla="*/ 446 w 759"/>
                                      <a:gd name="T13" fmla="*/ 1096 h 1512"/>
                                      <a:gd name="T14" fmla="*/ 448 w 759"/>
                                      <a:gd name="T15" fmla="*/ 1121 h 1512"/>
                                      <a:gd name="T16" fmla="*/ 291 w 759"/>
                                      <a:gd name="T17" fmla="*/ 1141 h 1512"/>
                                      <a:gd name="T18" fmla="*/ 335 w 759"/>
                                      <a:gd name="T19" fmla="*/ 1014 h 1512"/>
                                      <a:gd name="T20" fmla="*/ 360 w 759"/>
                                      <a:gd name="T21" fmla="*/ 748 h 1512"/>
                                      <a:gd name="T22" fmla="*/ 464 w 759"/>
                                      <a:gd name="T23" fmla="*/ 1048 h 1512"/>
                                      <a:gd name="T24" fmla="*/ 397 w 759"/>
                                      <a:gd name="T25" fmla="*/ 1224 h 1512"/>
                                      <a:gd name="T26" fmla="*/ 378 w 759"/>
                                      <a:gd name="T27" fmla="*/ 1239 h 1512"/>
                                      <a:gd name="T28" fmla="*/ 317 w 759"/>
                                      <a:gd name="T29" fmla="*/ 1130 h 1512"/>
                                      <a:gd name="T30" fmla="*/ 270 w 759"/>
                                      <a:gd name="T31" fmla="*/ 865 h 1512"/>
                                      <a:gd name="T32" fmla="*/ 279 w 759"/>
                                      <a:gd name="T33" fmla="*/ 552 h 1512"/>
                                      <a:gd name="T34" fmla="*/ 338 w 759"/>
                                      <a:gd name="T35" fmla="*/ 327 h 1512"/>
                                      <a:gd name="T36" fmla="*/ 379 w 759"/>
                                      <a:gd name="T37" fmla="*/ 272 h 1512"/>
                                      <a:gd name="T38" fmla="*/ 419 w 759"/>
                                      <a:gd name="T39" fmla="*/ 327 h 1512"/>
                                      <a:gd name="T40" fmla="*/ 479 w 759"/>
                                      <a:gd name="T41" fmla="*/ 547 h 1512"/>
                                      <a:gd name="T42" fmla="*/ 489 w 759"/>
                                      <a:gd name="T43" fmla="*/ 861 h 1512"/>
                                      <a:gd name="T44" fmla="*/ 612 w 759"/>
                                      <a:gd name="T45" fmla="*/ 534 h 1512"/>
                                      <a:gd name="T46" fmla="*/ 541 w 759"/>
                                      <a:gd name="T47" fmla="*/ 273 h 1512"/>
                                      <a:gd name="T48" fmla="*/ 496 w 759"/>
                                      <a:gd name="T49" fmla="*/ 199 h 1512"/>
                                      <a:gd name="T50" fmla="*/ 399 w 759"/>
                                      <a:gd name="T51" fmla="*/ 139 h 1512"/>
                                      <a:gd name="T52" fmla="*/ 297 w 759"/>
                                      <a:gd name="T53" fmla="*/ 166 h 1512"/>
                                      <a:gd name="T54" fmla="*/ 222 w 759"/>
                                      <a:gd name="T55" fmla="*/ 263 h 1512"/>
                                      <a:gd name="T56" fmla="*/ 166 w 759"/>
                                      <a:gd name="T57" fmla="*/ 429 h 1512"/>
                                      <a:gd name="T58" fmla="*/ 133 w 759"/>
                                      <a:gd name="T59" fmla="*/ 753 h 1512"/>
                                      <a:gd name="T60" fmla="*/ 165 w 759"/>
                                      <a:gd name="T61" fmla="*/ 1077 h 1512"/>
                                      <a:gd name="T62" fmla="*/ 222 w 759"/>
                                      <a:gd name="T63" fmla="*/ 1249 h 1512"/>
                                      <a:gd name="T64" fmla="*/ 297 w 759"/>
                                      <a:gd name="T65" fmla="*/ 1346 h 1512"/>
                                      <a:gd name="T66" fmla="*/ 399 w 759"/>
                                      <a:gd name="T67" fmla="*/ 1373 h 1512"/>
                                      <a:gd name="T68" fmla="*/ 496 w 759"/>
                                      <a:gd name="T69" fmla="*/ 1313 h 1512"/>
                                      <a:gd name="T70" fmla="*/ 541 w 759"/>
                                      <a:gd name="T71" fmla="*/ 1239 h 1512"/>
                                      <a:gd name="T72" fmla="*/ 611 w 759"/>
                                      <a:gd name="T73" fmla="*/ 983 h 1512"/>
                                      <a:gd name="T74" fmla="*/ 755 w 759"/>
                                      <a:gd name="T75" fmla="*/ 887 h 1512"/>
                                      <a:gd name="T76" fmla="*/ 692 w 759"/>
                                      <a:gd name="T77" fmla="*/ 1222 h 1512"/>
                                      <a:gd name="T78" fmla="*/ 622 w 759"/>
                                      <a:gd name="T79" fmla="*/ 1367 h 1512"/>
                                      <a:gd name="T80" fmla="*/ 474 w 759"/>
                                      <a:gd name="T81" fmla="*/ 1490 h 1512"/>
                                      <a:gd name="T82" fmla="*/ 285 w 759"/>
                                      <a:gd name="T83" fmla="*/ 1490 h 1512"/>
                                      <a:gd name="T84" fmla="*/ 139 w 759"/>
                                      <a:gd name="T85" fmla="*/ 1369 h 1512"/>
                                      <a:gd name="T86" fmla="*/ 59 w 759"/>
                                      <a:gd name="T87" fmla="*/ 1199 h 1512"/>
                                      <a:gd name="T88" fmla="*/ 4 w 759"/>
                                      <a:gd name="T89" fmla="*/ 875 h 1512"/>
                                      <a:gd name="T90" fmla="*/ 17 w 759"/>
                                      <a:gd name="T91" fmla="*/ 505 h 1512"/>
                                      <a:gd name="T92" fmla="*/ 92 w 759"/>
                                      <a:gd name="T93" fmla="*/ 225 h 1512"/>
                                      <a:gd name="T94" fmla="*/ 170 w 759"/>
                                      <a:gd name="T95" fmla="*/ 103 h 1512"/>
                                      <a:gd name="T96" fmla="*/ 321 w 759"/>
                                      <a:gd name="T97" fmla="*/ 11 h 1512"/>
                                      <a:gd name="T98" fmla="*/ 555 w 759"/>
                                      <a:gd name="T99" fmla="*/ 70 h 1512"/>
                                      <a:gd name="T100" fmla="*/ 652 w 759"/>
                                      <a:gd name="T101" fmla="*/ 196 h 1512"/>
                                      <a:gd name="T102" fmla="*/ 725 w 759"/>
                                      <a:gd name="T103" fmla="*/ 411 h 1512"/>
                                      <a:gd name="T104" fmla="*/ 759 w 759"/>
                                      <a:gd name="T105" fmla="*/ 763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59" h="1512">
                                        <a:moveTo>
                                          <a:pt x="360" y="748"/>
                                        </a:moveTo>
                                        <a:lnTo>
                                          <a:pt x="356" y="652"/>
                                        </a:lnTo>
                                        <a:lnTo>
                                          <a:pt x="346" y="560"/>
                                        </a:lnTo>
                                        <a:lnTo>
                                          <a:pt x="332" y="482"/>
                                        </a:lnTo>
                                        <a:lnTo>
                                          <a:pt x="313" y="416"/>
                                        </a:lnTo>
                                        <a:lnTo>
                                          <a:pt x="300" y="386"/>
                                        </a:lnTo>
                                        <a:lnTo>
                                          <a:pt x="291" y="371"/>
                                        </a:lnTo>
                                        <a:lnTo>
                                          <a:pt x="311" y="391"/>
                                        </a:lnTo>
                                        <a:lnTo>
                                          <a:pt x="379" y="412"/>
                                        </a:lnTo>
                                        <a:lnTo>
                                          <a:pt x="448" y="391"/>
                                        </a:lnTo>
                                        <a:lnTo>
                                          <a:pt x="467" y="372"/>
                                        </a:lnTo>
                                        <a:lnTo>
                                          <a:pt x="459" y="386"/>
                                        </a:lnTo>
                                        <a:lnTo>
                                          <a:pt x="439" y="437"/>
                                        </a:lnTo>
                                        <a:lnTo>
                                          <a:pt x="424" y="498"/>
                                        </a:lnTo>
                                        <a:lnTo>
                                          <a:pt x="410" y="576"/>
                                        </a:lnTo>
                                        <a:lnTo>
                                          <a:pt x="403" y="664"/>
                                        </a:lnTo>
                                        <a:lnTo>
                                          <a:pt x="399" y="763"/>
                                        </a:lnTo>
                                        <a:lnTo>
                                          <a:pt x="403" y="860"/>
                                        </a:lnTo>
                                        <a:lnTo>
                                          <a:pt x="413" y="952"/>
                                        </a:lnTo>
                                        <a:lnTo>
                                          <a:pt x="427" y="1030"/>
                                        </a:lnTo>
                                        <a:lnTo>
                                          <a:pt x="446" y="1096"/>
                                        </a:lnTo>
                                        <a:lnTo>
                                          <a:pt x="459" y="1126"/>
                                        </a:lnTo>
                                        <a:lnTo>
                                          <a:pt x="467" y="1140"/>
                                        </a:lnTo>
                                        <a:lnTo>
                                          <a:pt x="448" y="1121"/>
                                        </a:lnTo>
                                        <a:lnTo>
                                          <a:pt x="379" y="1100"/>
                                        </a:lnTo>
                                        <a:lnTo>
                                          <a:pt x="311" y="1121"/>
                                        </a:lnTo>
                                        <a:lnTo>
                                          <a:pt x="291" y="1141"/>
                                        </a:lnTo>
                                        <a:lnTo>
                                          <a:pt x="300" y="1126"/>
                                        </a:lnTo>
                                        <a:lnTo>
                                          <a:pt x="321" y="1073"/>
                                        </a:lnTo>
                                        <a:lnTo>
                                          <a:pt x="335" y="1014"/>
                                        </a:lnTo>
                                        <a:lnTo>
                                          <a:pt x="349" y="936"/>
                                        </a:lnTo>
                                        <a:lnTo>
                                          <a:pt x="356" y="848"/>
                                        </a:lnTo>
                                        <a:lnTo>
                                          <a:pt x="360" y="748"/>
                                        </a:lnTo>
                                        <a:close/>
                                        <a:moveTo>
                                          <a:pt x="489" y="861"/>
                                        </a:moveTo>
                                        <a:lnTo>
                                          <a:pt x="480" y="960"/>
                                        </a:lnTo>
                                        <a:lnTo>
                                          <a:pt x="464" y="1048"/>
                                        </a:lnTo>
                                        <a:lnTo>
                                          <a:pt x="445" y="1123"/>
                                        </a:lnTo>
                                        <a:lnTo>
                                          <a:pt x="419" y="1185"/>
                                        </a:lnTo>
                                        <a:lnTo>
                                          <a:pt x="397" y="1224"/>
                                        </a:lnTo>
                                        <a:lnTo>
                                          <a:pt x="381" y="1239"/>
                                        </a:lnTo>
                                        <a:lnTo>
                                          <a:pt x="379" y="1240"/>
                                        </a:lnTo>
                                        <a:lnTo>
                                          <a:pt x="378" y="1239"/>
                                        </a:lnTo>
                                        <a:lnTo>
                                          <a:pt x="362" y="1224"/>
                                        </a:lnTo>
                                        <a:lnTo>
                                          <a:pt x="338" y="1185"/>
                                        </a:lnTo>
                                        <a:lnTo>
                                          <a:pt x="317" y="1130"/>
                                        </a:lnTo>
                                        <a:lnTo>
                                          <a:pt x="296" y="1054"/>
                                        </a:lnTo>
                                        <a:lnTo>
                                          <a:pt x="280" y="965"/>
                                        </a:lnTo>
                                        <a:lnTo>
                                          <a:pt x="270" y="865"/>
                                        </a:lnTo>
                                        <a:lnTo>
                                          <a:pt x="266" y="758"/>
                                        </a:lnTo>
                                        <a:lnTo>
                                          <a:pt x="270" y="651"/>
                                        </a:lnTo>
                                        <a:lnTo>
                                          <a:pt x="279" y="552"/>
                                        </a:lnTo>
                                        <a:lnTo>
                                          <a:pt x="295" y="464"/>
                                        </a:lnTo>
                                        <a:lnTo>
                                          <a:pt x="315" y="389"/>
                                        </a:lnTo>
                                        <a:lnTo>
                                          <a:pt x="338" y="327"/>
                                        </a:lnTo>
                                        <a:lnTo>
                                          <a:pt x="362" y="288"/>
                                        </a:lnTo>
                                        <a:lnTo>
                                          <a:pt x="378" y="273"/>
                                        </a:lnTo>
                                        <a:lnTo>
                                          <a:pt x="379" y="272"/>
                                        </a:lnTo>
                                        <a:lnTo>
                                          <a:pt x="381" y="273"/>
                                        </a:lnTo>
                                        <a:lnTo>
                                          <a:pt x="397" y="288"/>
                                        </a:lnTo>
                                        <a:lnTo>
                                          <a:pt x="419" y="327"/>
                                        </a:lnTo>
                                        <a:lnTo>
                                          <a:pt x="442" y="382"/>
                                        </a:lnTo>
                                        <a:lnTo>
                                          <a:pt x="463" y="458"/>
                                        </a:lnTo>
                                        <a:lnTo>
                                          <a:pt x="479" y="547"/>
                                        </a:lnTo>
                                        <a:lnTo>
                                          <a:pt x="489" y="647"/>
                                        </a:lnTo>
                                        <a:lnTo>
                                          <a:pt x="493" y="753"/>
                                        </a:lnTo>
                                        <a:lnTo>
                                          <a:pt x="489" y="861"/>
                                        </a:lnTo>
                                        <a:close/>
                                        <a:moveTo>
                                          <a:pt x="626" y="758"/>
                                        </a:moveTo>
                                        <a:lnTo>
                                          <a:pt x="622" y="642"/>
                                        </a:lnTo>
                                        <a:lnTo>
                                          <a:pt x="612" y="534"/>
                                        </a:lnTo>
                                        <a:lnTo>
                                          <a:pt x="594" y="435"/>
                                        </a:lnTo>
                                        <a:lnTo>
                                          <a:pt x="571" y="347"/>
                                        </a:lnTo>
                                        <a:lnTo>
                                          <a:pt x="541" y="273"/>
                                        </a:lnTo>
                                        <a:cubicBezTo>
                                          <a:pt x="540" y="269"/>
                                          <a:pt x="539" y="267"/>
                                          <a:pt x="537" y="264"/>
                                        </a:cubicBezTo>
                                        <a:lnTo>
                                          <a:pt x="507" y="213"/>
                                        </a:lnTo>
                                        <a:cubicBezTo>
                                          <a:pt x="504" y="208"/>
                                          <a:pt x="500" y="203"/>
                                          <a:pt x="496" y="199"/>
                                        </a:cubicBezTo>
                                        <a:lnTo>
                                          <a:pt x="462" y="166"/>
                                        </a:lnTo>
                                        <a:cubicBezTo>
                                          <a:pt x="454" y="158"/>
                                          <a:pt x="445" y="153"/>
                                          <a:pt x="435" y="150"/>
                                        </a:cubicBezTo>
                                        <a:lnTo>
                                          <a:pt x="399" y="139"/>
                                        </a:lnTo>
                                        <a:cubicBezTo>
                                          <a:pt x="386" y="135"/>
                                          <a:pt x="373" y="135"/>
                                          <a:pt x="360" y="139"/>
                                        </a:cubicBezTo>
                                        <a:lnTo>
                                          <a:pt x="324" y="150"/>
                                        </a:lnTo>
                                        <a:cubicBezTo>
                                          <a:pt x="314" y="153"/>
                                          <a:pt x="305" y="158"/>
                                          <a:pt x="297" y="166"/>
                                        </a:cubicBezTo>
                                        <a:lnTo>
                                          <a:pt x="263" y="199"/>
                                        </a:lnTo>
                                        <a:cubicBezTo>
                                          <a:pt x="259" y="203"/>
                                          <a:pt x="255" y="207"/>
                                          <a:pt x="253" y="212"/>
                                        </a:cubicBezTo>
                                        <a:lnTo>
                                          <a:pt x="222" y="263"/>
                                        </a:lnTo>
                                        <a:cubicBezTo>
                                          <a:pt x="219" y="266"/>
                                          <a:pt x="218" y="270"/>
                                          <a:pt x="216" y="273"/>
                                        </a:cubicBezTo>
                                        <a:lnTo>
                                          <a:pt x="190" y="340"/>
                                        </a:lnTo>
                                        <a:lnTo>
                                          <a:pt x="166" y="429"/>
                                        </a:lnTo>
                                        <a:lnTo>
                                          <a:pt x="148" y="529"/>
                                        </a:lnTo>
                                        <a:lnTo>
                                          <a:pt x="137" y="638"/>
                                        </a:lnTo>
                                        <a:lnTo>
                                          <a:pt x="133" y="753"/>
                                        </a:lnTo>
                                        <a:lnTo>
                                          <a:pt x="137" y="870"/>
                                        </a:lnTo>
                                        <a:lnTo>
                                          <a:pt x="147" y="978"/>
                                        </a:lnTo>
                                        <a:lnTo>
                                          <a:pt x="165" y="1077"/>
                                        </a:lnTo>
                                        <a:lnTo>
                                          <a:pt x="188" y="1165"/>
                                        </a:lnTo>
                                        <a:lnTo>
                                          <a:pt x="216" y="1239"/>
                                        </a:lnTo>
                                        <a:cubicBezTo>
                                          <a:pt x="218" y="1242"/>
                                          <a:pt x="219" y="1246"/>
                                          <a:pt x="222" y="1249"/>
                                        </a:cubicBezTo>
                                        <a:lnTo>
                                          <a:pt x="253" y="1300"/>
                                        </a:lnTo>
                                        <a:cubicBezTo>
                                          <a:pt x="255" y="1305"/>
                                          <a:pt x="259" y="1309"/>
                                          <a:pt x="263" y="1313"/>
                                        </a:cubicBezTo>
                                        <a:lnTo>
                                          <a:pt x="297" y="1346"/>
                                        </a:lnTo>
                                        <a:cubicBezTo>
                                          <a:pt x="305" y="1354"/>
                                          <a:pt x="314" y="1359"/>
                                          <a:pt x="324" y="1362"/>
                                        </a:cubicBezTo>
                                        <a:lnTo>
                                          <a:pt x="360" y="1373"/>
                                        </a:lnTo>
                                        <a:cubicBezTo>
                                          <a:pt x="373" y="1377"/>
                                          <a:pt x="386" y="1377"/>
                                          <a:pt x="399" y="1373"/>
                                        </a:cubicBezTo>
                                        <a:lnTo>
                                          <a:pt x="435" y="1362"/>
                                        </a:lnTo>
                                        <a:cubicBezTo>
                                          <a:pt x="445" y="1359"/>
                                          <a:pt x="454" y="1354"/>
                                          <a:pt x="462" y="1346"/>
                                        </a:cubicBezTo>
                                        <a:lnTo>
                                          <a:pt x="496" y="1313"/>
                                        </a:lnTo>
                                        <a:cubicBezTo>
                                          <a:pt x="500" y="1309"/>
                                          <a:pt x="504" y="1304"/>
                                          <a:pt x="507" y="1299"/>
                                        </a:cubicBezTo>
                                        <a:lnTo>
                                          <a:pt x="537" y="1248"/>
                                        </a:lnTo>
                                        <a:cubicBezTo>
                                          <a:pt x="539" y="1245"/>
                                          <a:pt x="540" y="1242"/>
                                          <a:pt x="541" y="1239"/>
                                        </a:cubicBezTo>
                                        <a:lnTo>
                                          <a:pt x="568" y="1172"/>
                                        </a:lnTo>
                                        <a:lnTo>
                                          <a:pt x="593" y="1083"/>
                                        </a:lnTo>
                                        <a:lnTo>
                                          <a:pt x="611" y="983"/>
                                        </a:lnTo>
                                        <a:lnTo>
                                          <a:pt x="622" y="874"/>
                                        </a:lnTo>
                                        <a:lnTo>
                                          <a:pt x="626" y="758"/>
                                        </a:lnTo>
                                        <a:close/>
                                        <a:moveTo>
                                          <a:pt x="755" y="887"/>
                                        </a:moveTo>
                                        <a:lnTo>
                                          <a:pt x="742" y="1007"/>
                                        </a:lnTo>
                                        <a:lnTo>
                                          <a:pt x="722" y="1117"/>
                                        </a:lnTo>
                                        <a:lnTo>
                                          <a:pt x="692" y="1222"/>
                                        </a:lnTo>
                                        <a:lnTo>
                                          <a:pt x="665" y="1289"/>
                                        </a:lnTo>
                                        <a:cubicBezTo>
                                          <a:pt x="661" y="1298"/>
                                          <a:pt x="657" y="1307"/>
                                          <a:pt x="652" y="1316"/>
                                        </a:cubicBezTo>
                                        <a:lnTo>
                                          <a:pt x="622" y="1367"/>
                                        </a:lnTo>
                                        <a:cubicBezTo>
                                          <a:pt x="613" y="1382"/>
                                          <a:pt x="602" y="1396"/>
                                          <a:pt x="589" y="1409"/>
                                        </a:cubicBezTo>
                                        <a:lnTo>
                                          <a:pt x="555" y="1442"/>
                                        </a:lnTo>
                                        <a:cubicBezTo>
                                          <a:pt x="532" y="1464"/>
                                          <a:pt x="504" y="1480"/>
                                          <a:pt x="474" y="1490"/>
                                        </a:cubicBezTo>
                                        <a:lnTo>
                                          <a:pt x="438" y="1501"/>
                                        </a:lnTo>
                                        <a:cubicBezTo>
                                          <a:pt x="400" y="1512"/>
                                          <a:pt x="359" y="1512"/>
                                          <a:pt x="321" y="1501"/>
                                        </a:cubicBezTo>
                                        <a:lnTo>
                                          <a:pt x="285" y="1490"/>
                                        </a:lnTo>
                                        <a:cubicBezTo>
                                          <a:pt x="255" y="1480"/>
                                          <a:pt x="227" y="1464"/>
                                          <a:pt x="204" y="1442"/>
                                        </a:cubicBezTo>
                                        <a:lnTo>
                                          <a:pt x="170" y="1409"/>
                                        </a:lnTo>
                                        <a:cubicBezTo>
                                          <a:pt x="158" y="1397"/>
                                          <a:pt x="147" y="1384"/>
                                          <a:pt x="139" y="1369"/>
                                        </a:cubicBezTo>
                                        <a:lnTo>
                                          <a:pt x="108" y="1318"/>
                                        </a:lnTo>
                                        <a:cubicBezTo>
                                          <a:pt x="101" y="1308"/>
                                          <a:pt x="96" y="1298"/>
                                          <a:pt x="92" y="1287"/>
                                        </a:cubicBezTo>
                                        <a:lnTo>
                                          <a:pt x="59" y="1199"/>
                                        </a:lnTo>
                                        <a:lnTo>
                                          <a:pt x="34" y="1101"/>
                                        </a:lnTo>
                                        <a:lnTo>
                                          <a:pt x="14" y="991"/>
                                        </a:lnTo>
                                        <a:lnTo>
                                          <a:pt x="4" y="875"/>
                                        </a:lnTo>
                                        <a:lnTo>
                                          <a:pt x="0" y="748"/>
                                        </a:lnTo>
                                        <a:lnTo>
                                          <a:pt x="4" y="625"/>
                                        </a:lnTo>
                                        <a:lnTo>
                                          <a:pt x="17" y="505"/>
                                        </a:lnTo>
                                        <a:lnTo>
                                          <a:pt x="37" y="395"/>
                                        </a:lnTo>
                                        <a:lnTo>
                                          <a:pt x="66" y="292"/>
                                        </a:lnTo>
                                        <a:lnTo>
                                          <a:pt x="92" y="225"/>
                                        </a:lnTo>
                                        <a:cubicBezTo>
                                          <a:pt x="96" y="214"/>
                                          <a:pt x="101" y="204"/>
                                          <a:pt x="108" y="194"/>
                                        </a:cubicBezTo>
                                        <a:lnTo>
                                          <a:pt x="139" y="143"/>
                                        </a:lnTo>
                                        <a:cubicBezTo>
                                          <a:pt x="147" y="128"/>
                                          <a:pt x="158" y="115"/>
                                          <a:pt x="170" y="103"/>
                                        </a:cubicBezTo>
                                        <a:lnTo>
                                          <a:pt x="204" y="70"/>
                                        </a:lnTo>
                                        <a:cubicBezTo>
                                          <a:pt x="227" y="48"/>
                                          <a:pt x="255" y="31"/>
                                          <a:pt x="285" y="22"/>
                                        </a:cubicBezTo>
                                        <a:lnTo>
                                          <a:pt x="321" y="11"/>
                                        </a:lnTo>
                                        <a:cubicBezTo>
                                          <a:pt x="359" y="0"/>
                                          <a:pt x="400" y="0"/>
                                          <a:pt x="438" y="11"/>
                                        </a:cubicBezTo>
                                        <a:lnTo>
                                          <a:pt x="474" y="22"/>
                                        </a:lnTo>
                                        <a:cubicBezTo>
                                          <a:pt x="504" y="31"/>
                                          <a:pt x="532" y="48"/>
                                          <a:pt x="555" y="70"/>
                                        </a:cubicBezTo>
                                        <a:lnTo>
                                          <a:pt x="589" y="103"/>
                                        </a:lnTo>
                                        <a:cubicBezTo>
                                          <a:pt x="602" y="115"/>
                                          <a:pt x="613" y="130"/>
                                          <a:pt x="622" y="145"/>
                                        </a:cubicBezTo>
                                        <a:lnTo>
                                          <a:pt x="652" y="196"/>
                                        </a:lnTo>
                                        <a:cubicBezTo>
                                          <a:pt x="657" y="205"/>
                                          <a:pt x="661" y="214"/>
                                          <a:pt x="665" y="223"/>
                                        </a:cubicBezTo>
                                        <a:lnTo>
                                          <a:pt x="700" y="313"/>
                                        </a:lnTo>
                                        <a:lnTo>
                                          <a:pt x="725" y="411"/>
                                        </a:lnTo>
                                        <a:lnTo>
                                          <a:pt x="745" y="521"/>
                                        </a:lnTo>
                                        <a:lnTo>
                                          <a:pt x="755" y="637"/>
                                        </a:lnTo>
                                        <a:lnTo>
                                          <a:pt x="759" y="763"/>
                                        </a:lnTo>
                                        <a:lnTo>
                                          <a:pt x="755" y="887"/>
                                        </a:lnTo>
                                        <a:close/>
                                      </a:path>
                                    </a:pathLst>
                                  </a:custGeom>
                                  <a:solidFill>
                                    <a:srgbClr val="000000"/>
                                  </a:solidFill>
                                  <a:ln w="1270">
                                    <a:solidFill>
                                      <a:srgbClr val="000000"/>
                                    </a:solidFill>
                                    <a:bevel/>
                                    <a:headEnd/>
                                    <a:tailEnd/>
                                  </a:ln>
                                </wps:spPr>
                                <wps:bodyPr rot="0" vert="horz" wrap="square" anchor="t" anchorCtr="0" upright="1"/>
                              </wps:wsp>
                            </wpg:grpSp>
                            <wps:wsp>
                              <wps:cNvPr id="656" name="Line 986"/>
                              <wps:cNvCnPr>
                                <a:cxnSpLocks noChangeShapeType="1"/>
                              </wps:cNvCnPr>
                              <wps:spPr bwMode="auto">
                                <a:xfrm flipH="1">
                                  <a:off x="10883" y="2912"/>
                                  <a:ext cx="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657" name="Group 987"/>
                            <wpg:cNvGrpSpPr/>
                            <wpg:grpSpPr>
                              <a:xfrm>
                                <a:off x="10520" y="2857"/>
                                <a:ext cx="335" cy="126"/>
                                <a:chOff x="10520" y="2857"/>
                                <a:chExt cx="335" cy="126"/>
                              </a:xfrm>
                            </wpg:grpSpPr>
                            <wpg:grpSp>
                              <wpg:cNvPr id="658" name="Group 988"/>
                              <wpg:cNvGrpSpPr/>
                              <wpg:grpSpPr>
                                <a:xfrm>
                                  <a:off x="10520" y="2900"/>
                                  <a:ext cx="335" cy="31"/>
                                  <a:chOff x="10520" y="2900"/>
                                  <a:chExt cx="335" cy="31"/>
                                </a:xfrm>
                              </wpg:grpSpPr>
                              <wps:wsp>
                                <wps:cNvPr id="659" name="Rectangle 989"/>
                                <wps:cNvSpPr>
                                  <a:spLocks noChangeArrowheads="1"/>
                                </wps:cNvSpPr>
                                <wps:spPr bwMode="auto">
                                  <a:xfrm>
                                    <a:off x="10520" y="2900"/>
                                    <a:ext cx="335" cy="3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anchor="t" anchorCtr="0" upright="1"/>
                              </wps:wsp>
                              <wps:wsp>
                                <wps:cNvPr id="660" name="Rectangle 990"/>
                                <wps:cNvSpPr>
                                  <a:spLocks noChangeArrowheads="1"/>
                                </wps:cNvSpPr>
                                <wps:spPr bwMode="auto">
                                  <a:xfrm>
                                    <a:off x="10520" y="2900"/>
                                    <a:ext cx="335" cy="31"/>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g:grpSp>
                              <wpg:cNvPr id="661" name="Group 991"/>
                              <wpg:cNvGrpSpPr/>
                              <wpg:grpSpPr>
                                <a:xfrm>
                                  <a:off x="10524" y="2934"/>
                                  <a:ext cx="330" cy="49"/>
                                  <a:chOff x="10524" y="2934"/>
                                  <a:chExt cx="330" cy="49"/>
                                </a:xfrm>
                              </wpg:grpSpPr>
                              <wps:wsp>
                                <wps:cNvPr id="662" name="Line 992"/>
                                <wps:cNvCnPr>
                                  <a:cxnSpLocks noChangeShapeType="1"/>
                                </wps:cNvCnPr>
                                <wps:spPr bwMode="auto">
                                  <a:xfrm flipV="1">
                                    <a:off x="10853" y="2934"/>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63" name="Line 993"/>
                                <wps:cNvCnPr>
                                  <a:cxnSpLocks noChangeShapeType="1"/>
                                </wps:cNvCnPr>
                                <wps:spPr bwMode="auto">
                                  <a:xfrm flipV="1">
                                    <a:off x="10819"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64" name="Line 994"/>
                                <wps:cNvCnPr>
                                  <a:cxnSpLocks noChangeShapeType="1"/>
                                </wps:cNvCnPr>
                                <wps:spPr bwMode="auto">
                                  <a:xfrm flipV="1">
                                    <a:off x="10786"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65" name="Line 995"/>
                                <wps:cNvCnPr>
                                  <a:cxnSpLocks noChangeShapeType="1"/>
                                </wps:cNvCnPr>
                                <wps:spPr bwMode="auto">
                                  <a:xfrm flipV="1">
                                    <a:off x="10754"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66" name="Line 996"/>
                                <wps:cNvCnPr>
                                  <a:cxnSpLocks noChangeShapeType="1"/>
                                </wps:cNvCnPr>
                                <wps:spPr bwMode="auto">
                                  <a:xfrm flipV="1">
                                    <a:off x="10721"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67" name="Line 997"/>
                                <wps:cNvCnPr>
                                  <a:cxnSpLocks noChangeShapeType="1"/>
                                </wps:cNvCnPr>
                                <wps:spPr bwMode="auto">
                                  <a:xfrm flipV="1">
                                    <a:off x="10688" y="2934"/>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68" name="Line 998"/>
                                <wps:cNvCnPr>
                                  <a:cxnSpLocks noChangeShapeType="1"/>
                                </wps:cNvCnPr>
                                <wps:spPr bwMode="auto">
                                  <a:xfrm flipV="1">
                                    <a:off x="10655"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69" name="Line 999"/>
                                <wps:cNvCnPr>
                                  <a:cxnSpLocks noChangeShapeType="1"/>
                                </wps:cNvCnPr>
                                <wps:spPr bwMode="auto">
                                  <a:xfrm flipV="1">
                                    <a:off x="10622"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70" name="Line 1000"/>
                                <wps:cNvCnPr>
                                  <a:cxnSpLocks noChangeShapeType="1"/>
                                </wps:cNvCnPr>
                                <wps:spPr bwMode="auto">
                                  <a:xfrm flipV="1">
                                    <a:off x="10590"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71" name="Line 1001"/>
                                <wps:cNvCnPr>
                                  <a:cxnSpLocks noChangeShapeType="1"/>
                                </wps:cNvCnPr>
                                <wps:spPr bwMode="auto">
                                  <a:xfrm flipV="1">
                                    <a:off x="10557" y="2935"/>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72" name="Line 1002"/>
                                <wps:cNvCnPr>
                                  <a:cxnSpLocks noChangeShapeType="1"/>
                                </wps:cNvCnPr>
                                <wps:spPr bwMode="auto">
                                  <a:xfrm flipV="1">
                                    <a:off x="10524" y="2934"/>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673" name="Group 1003"/>
                              <wpg:cNvGrpSpPr/>
                              <wpg:grpSpPr>
                                <a:xfrm>
                                  <a:off x="10524" y="2857"/>
                                  <a:ext cx="330" cy="49"/>
                                  <a:chOff x="10524" y="2857"/>
                                  <a:chExt cx="330" cy="49"/>
                                </a:xfrm>
                              </wpg:grpSpPr>
                              <wps:wsp>
                                <wps:cNvPr id="674" name="Line 1004"/>
                                <wps:cNvCnPr>
                                  <a:cxnSpLocks noChangeShapeType="1"/>
                                </wps:cNvCnPr>
                                <wps:spPr bwMode="auto">
                                  <a:xfrm>
                                    <a:off x="10853" y="2857"/>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75" name="Line 1005"/>
                                <wps:cNvCnPr>
                                  <a:cxnSpLocks noChangeShapeType="1"/>
                                </wps:cNvCnPr>
                                <wps:spPr bwMode="auto">
                                  <a:xfrm>
                                    <a:off x="10819"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76" name="Line 1006"/>
                                <wps:cNvCnPr>
                                  <a:cxnSpLocks noChangeShapeType="1"/>
                                </wps:cNvCnPr>
                                <wps:spPr bwMode="auto">
                                  <a:xfrm>
                                    <a:off x="10786"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77" name="Line 1007"/>
                                <wps:cNvCnPr>
                                  <a:cxnSpLocks noChangeShapeType="1"/>
                                </wps:cNvCnPr>
                                <wps:spPr bwMode="auto">
                                  <a:xfrm>
                                    <a:off x="10754"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78" name="Line 1008"/>
                                <wps:cNvCnPr>
                                  <a:cxnSpLocks noChangeShapeType="1"/>
                                </wps:cNvCnPr>
                                <wps:spPr bwMode="auto">
                                  <a:xfrm>
                                    <a:off x="10721"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79" name="Line 1009"/>
                                <wps:cNvCnPr>
                                  <a:cxnSpLocks noChangeShapeType="1"/>
                                </wps:cNvCnPr>
                                <wps:spPr bwMode="auto">
                                  <a:xfrm>
                                    <a:off x="10688" y="2869"/>
                                    <a:ext cx="1" cy="3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680" name="Line 1010"/>
                                <wps:cNvCnPr>
                                  <a:cxnSpLocks noChangeShapeType="1"/>
                                </wps:cNvCnPr>
                                <wps:spPr bwMode="auto">
                                  <a:xfrm>
                                    <a:off x="10655"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81" name="Line 1011"/>
                                <wps:cNvCnPr>
                                  <a:cxnSpLocks noChangeShapeType="1"/>
                                </wps:cNvCnPr>
                                <wps:spPr bwMode="auto">
                                  <a:xfrm>
                                    <a:off x="10622"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82" name="Line 1012"/>
                                <wps:cNvCnPr>
                                  <a:cxnSpLocks noChangeShapeType="1"/>
                                </wps:cNvCnPr>
                                <wps:spPr bwMode="auto">
                                  <a:xfrm>
                                    <a:off x="10590"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83" name="Line 1013"/>
                                <wps:cNvCnPr>
                                  <a:cxnSpLocks noChangeShapeType="1"/>
                                </wps:cNvCnPr>
                                <wps:spPr bwMode="auto">
                                  <a:xfrm>
                                    <a:off x="10557" y="2882"/>
                                    <a:ext cx="1" cy="2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84" name="Line 1014"/>
                                <wps:cNvCnPr>
                                  <a:cxnSpLocks noChangeShapeType="1"/>
                                </wps:cNvCnPr>
                                <wps:spPr bwMode="auto">
                                  <a:xfrm>
                                    <a:off x="10524" y="2857"/>
                                    <a:ext cx="1" cy="4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s:wsp>
                          <wps:cNvPr id="685" name="Line 1015"/>
                          <wps:cNvCnPr>
                            <a:cxnSpLocks noChangeShapeType="1"/>
                          </wps:cNvCnPr>
                          <wps:spPr bwMode="auto">
                            <a:xfrm>
                              <a:off x="9285" y="2912"/>
                              <a:ext cx="1129"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grpSp>
                      <wpg:grpSp>
                        <wpg:cNvPr id="686" name="Group 1016"/>
                        <wpg:cNvGrpSpPr/>
                        <wpg:grpSpPr>
                          <a:xfrm>
                            <a:off x="8724" y="13413"/>
                            <a:ext cx="361" cy="456"/>
                            <a:chOff x="9773" y="2376"/>
                            <a:chExt cx="361" cy="456"/>
                          </a:xfrm>
                        </wpg:grpSpPr>
                        <wps:wsp>
                          <wps:cNvPr id="687" name="Freeform 1017"/>
                          <wps:cNvSpPr/>
                          <wps:spPr bwMode="auto">
                            <a:xfrm>
                              <a:off x="9773" y="2376"/>
                              <a:ext cx="361" cy="456"/>
                            </a:xfrm>
                            <a:custGeom>
                              <a:avLst/>
                              <a:gdLst>
                                <a:gd name="T0" fmla="*/ 400 w 2400"/>
                                <a:gd name="T1" fmla="*/ 0 h 3047"/>
                                <a:gd name="T2" fmla="*/ 0 w 2400"/>
                                <a:gd name="T3" fmla="*/ 347 h 3047"/>
                                <a:gd name="T4" fmla="*/ 0 w 2400"/>
                                <a:gd name="T5" fmla="*/ 1213 h 3047"/>
                                <a:gd name="T6" fmla="*/ 0 w 2400"/>
                                <a:gd name="T7" fmla="*/ 1733 h 3047"/>
                                <a:gd name="T8" fmla="*/ 400 w 2400"/>
                                <a:gd name="T9" fmla="*/ 2080 h 3047"/>
                                <a:gd name="T10" fmla="*/ 226 w 2400"/>
                                <a:gd name="T11" fmla="*/ 3047 h 3047"/>
                                <a:gd name="T12" fmla="*/ 1000 w 2400"/>
                                <a:gd name="T13" fmla="*/ 2080 h 3047"/>
                                <a:gd name="T14" fmla="*/ 2000 w 2400"/>
                                <a:gd name="T15" fmla="*/ 2080 h 3047"/>
                                <a:gd name="T16" fmla="*/ 2400 w 2400"/>
                                <a:gd name="T17" fmla="*/ 1733 h 3047"/>
                                <a:gd name="T18" fmla="*/ 2400 w 2400"/>
                                <a:gd name="T19" fmla="*/ 1213 h 3047"/>
                                <a:gd name="T20" fmla="*/ 2400 w 2400"/>
                                <a:gd name="T21" fmla="*/ 347 h 3047"/>
                                <a:gd name="T22" fmla="*/ 2000 w 2400"/>
                                <a:gd name="T23" fmla="*/ 0 h 3047"/>
                                <a:gd name="T24" fmla="*/ 1000 w 2400"/>
                                <a:gd name="T25" fmla="*/ 0 h 3047"/>
                                <a:gd name="T26" fmla="*/ 400 w 2400"/>
                                <a:gd name="T27" fmla="*/ 0 h 3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00" h="3047">
                                  <a:moveTo>
                                    <a:pt x="400" y="0"/>
                                  </a:moveTo>
                                  <a:cubicBezTo>
                                    <a:pt x="179" y="0"/>
                                    <a:pt x="0" y="155"/>
                                    <a:pt x="0" y="347"/>
                                  </a:cubicBezTo>
                                  <a:lnTo>
                                    <a:pt x="0" y="1213"/>
                                  </a:lnTo>
                                  <a:lnTo>
                                    <a:pt x="0" y="1733"/>
                                  </a:lnTo>
                                  <a:cubicBezTo>
                                    <a:pt x="0" y="1925"/>
                                    <a:pt x="179" y="2080"/>
                                    <a:pt x="400" y="2080"/>
                                  </a:cubicBezTo>
                                  <a:lnTo>
                                    <a:pt x="226" y="3047"/>
                                  </a:lnTo>
                                  <a:lnTo>
                                    <a:pt x="1000" y="2080"/>
                                  </a:lnTo>
                                  <a:lnTo>
                                    <a:pt x="2000" y="2080"/>
                                  </a:lnTo>
                                  <a:cubicBezTo>
                                    <a:pt x="2221" y="2080"/>
                                    <a:pt x="2400" y="1925"/>
                                    <a:pt x="2400" y="1733"/>
                                  </a:cubicBezTo>
                                  <a:lnTo>
                                    <a:pt x="2400" y="1213"/>
                                  </a:lnTo>
                                  <a:lnTo>
                                    <a:pt x="2400" y="347"/>
                                  </a:lnTo>
                                  <a:cubicBezTo>
                                    <a:pt x="2400" y="155"/>
                                    <a:pt x="2221" y="0"/>
                                    <a:pt x="2000" y="0"/>
                                  </a:cubicBezTo>
                                  <a:lnTo>
                                    <a:pt x="1000" y="0"/>
                                  </a:lnTo>
                                  <a:lnTo>
                                    <a:pt x="400" y="0"/>
                                  </a:lnTo>
                                  <a:close/>
                                </a:path>
                              </a:pathLst>
                            </a:custGeom>
                            <a:solidFill>
                              <a:srgbClr val="FFFFFF"/>
                            </a:solidFill>
                            <a:ln>
                              <a:solidFill>
                                <a:srgbClr val="000000"/>
                              </a:solidFill>
                              <a:round/>
                              <a:headEnd/>
                              <a:tailEnd/>
                            </a:ln>
                          </wps:spPr>
                          <wps:bodyPr rot="0" vert="horz" wrap="square" anchor="t" anchorCtr="0" upright="1"/>
                        </wps:wsp>
                        <wps:wsp>
                          <wps:cNvPr id="688" name="Freeform 1018"/>
                          <wps:cNvSpPr/>
                          <wps:spPr bwMode="auto">
                            <a:xfrm>
                              <a:off x="9773" y="2376"/>
                              <a:ext cx="361" cy="456"/>
                            </a:xfrm>
                            <a:custGeom>
                              <a:avLst/>
                              <a:gdLst>
                                <a:gd name="T0" fmla="*/ 400 w 2400"/>
                                <a:gd name="T1" fmla="*/ 0 h 3047"/>
                                <a:gd name="T2" fmla="*/ 0 w 2400"/>
                                <a:gd name="T3" fmla="*/ 347 h 3047"/>
                                <a:gd name="T4" fmla="*/ 0 w 2400"/>
                                <a:gd name="T5" fmla="*/ 1213 h 3047"/>
                                <a:gd name="T6" fmla="*/ 0 w 2400"/>
                                <a:gd name="T7" fmla="*/ 1733 h 3047"/>
                                <a:gd name="T8" fmla="*/ 400 w 2400"/>
                                <a:gd name="T9" fmla="*/ 2080 h 3047"/>
                                <a:gd name="T10" fmla="*/ 226 w 2400"/>
                                <a:gd name="T11" fmla="*/ 3047 h 3047"/>
                                <a:gd name="T12" fmla="*/ 1000 w 2400"/>
                                <a:gd name="T13" fmla="*/ 2080 h 3047"/>
                                <a:gd name="T14" fmla="*/ 2000 w 2400"/>
                                <a:gd name="T15" fmla="*/ 2080 h 3047"/>
                                <a:gd name="T16" fmla="*/ 2400 w 2400"/>
                                <a:gd name="T17" fmla="*/ 1733 h 3047"/>
                                <a:gd name="T18" fmla="*/ 2400 w 2400"/>
                                <a:gd name="T19" fmla="*/ 1213 h 3047"/>
                                <a:gd name="T20" fmla="*/ 2400 w 2400"/>
                                <a:gd name="T21" fmla="*/ 347 h 3047"/>
                                <a:gd name="T22" fmla="*/ 2000 w 2400"/>
                                <a:gd name="T23" fmla="*/ 0 h 3047"/>
                                <a:gd name="T24" fmla="*/ 1000 w 2400"/>
                                <a:gd name="T25" fmla="*/ 0 h 3047"/>
                                <a:gd name="T26" fmla="*/ 400 w 2400"/>
                                <a:gd name="T27" fmla="*/ 0 h 3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00" h="3047">
                                  <a:moveTo>
                                    <a:pt x="400" y="0"/>
                                  </a:moveTo>
                                  <a:cubicBezTo>
                                    <a:pt x="179" y="0"/>
                                    <a:pt x="0" y="155"/>
                                    <a:pt x="0" y="347"/>
                                  </a:cubicBezTo>
                                  <a:lnTo>
                                    <a:pt x="0" y="1213"/>
                                  </a:lnTo>
                                  <a:lnTo>
                                    <a:pt x="0" y="1733"/>
                                  </a:lnTo>
                                  <a:cubicBezTo>
                                    <a:pt x="0" y="1925"/>
                                    <a:pt x="179" y="2080"/>
                                    <a:pt x="400" y="2080"/>
                                  </a:cubicBezTo>
                                  <a:lnTo>
                                    <a:pt x="226" y="3047"/>
                                  </a:lnTo>
                                  <a:lnTo>
                                    <a:pt x="1000" y="2080"/>
                                  </a:lnTo>
                                  <a:lnTo>
                                    <a:pt x="2000" y="2080"/>
                                  </a:lnTo>
                                  <a:cubicBezTo>
                                    <a:pt x="2221" y="2080"/>
                                    <a:pt x="2400" y="1925"/>
                                    <a:pt x="2400" y="1733"/>
                                  </a:cubicBezTo>
                                  <a:lnTo>
                                    <a:pt x="2400" y="1213"/>
                                  </a:lnTo>
                                  <a:lnTo>
                                    <a:pt x="2400" y="347"/>
                                  </a:lnTo>
                                  <a:cubicBezTo>
                                    <a:pt x="2400" y="155"/>
                                    <a:pt x="2221" y="0"/>
                                    <a:pt x="2000" y="0"/>
                                  </a:cubicBezTo>
                                  <a:lnTo>
                                    <a:pt x="1000" y="0"/>
                                  </a:lnTo>
                                  <a:lnTo>
                                    <a:pt x="40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689" name="Rectangle 1019"/>
                        <wps:cNvSpPr>
                          <a:spLocks noChangeArrowheads="1"/>
                        </wps:cNvSpPr>
                        <wps:spPr bwMode="auto">
                          <a:xfrm>
                            <a:off x="8744" y="13498"/>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3</w:t>
                              </w:r>
                            </w:p>
                          </w:txbxContent>
                        </wps:txbx>
                        <wps:bodyPr rot="0" vert="horz" wrap="none" lIns="0" tIns="0" rIns="0" bIns="0" anchor="t" anchorCtr="0" upright="1">
                          <a:spAutoFit/>
                        </wps:bodyPr>
                      </wps:wsp>
                      <wps:wsp>
                        <wps:cNvPr id="690" name="Rectangle 1020"/>
                        <wps:cNvSpPr>
                          <a:spLocks noChangeArrowheads="1"/>
                        </wps:cNvSpPr>
                        <wps:spPr bwMode="auto">
                          <a:xfrm>
                            <a:off x="8881" y="13498"/>
                            <a:ext cx="1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hint="eastAsia"/>
                                  <w:b/>
                                  <w:bCs/>
                                  <w:color w:val="000000"/>
                                  <w:kern w:val="0"/>
                                  <w:sz w:val="18"/>
                                  <w:szCs w:val="18"/>
                                </w:rPr>
                                <w:t>牛</w:t>
                              </w:r>
                            </w:p>
                          </w:txbxContent>
                        </wps:txbx>
                        <wps:bodyPr rot="0" vert="horz" wrap="none" lIns="0" tIns="0" rIns="0" bIns="0" anchor="t" anchorCtr="0" upright="1">
                          <a:spAutoFit/>
                        </wps:bodyPr>
                      </wps:wsp>
                      <wps:wsp>
                        <wps:cNvPr id="691" name="Rectangle 1021"/>
                        <wps:cNvSpPr>
                          <a:spLocks noChangeArrowheads="1"/>
                        </wps:cNvSpPr>
                        <wps:spPr bwMode="auto">
                          <a:xfrm>
                            <a:off x="9064" y="13498"/>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 xml:space="preserve"> </w:t>
                              </w:r>
                            </w:p>
                          </w:txbxContent>
                        </wps:txbx>
                        <wps:bodyPr rot="0" vert="horz" wrap="none" lIns="0" tIns="0" rIns="0" bIns="0" anchor="t" anchorCtr="0" upright="1">
                          <a:spAutoFit/>
                        </wps:bodyPr>
                      </wps:wsp>
                      <wpg:grpSp>
                        <wpg:cNvPr id="692" name="Group 1022"/>
                        <wpg:cNvGrpSpPr/>
                        <wpg:grpSpPr>
                          <a:xfrm>
                            <a:off x="9566" y="13434"/>
                            <a:ext cx="361" cy="456"/>
                            <a:chOff x="10615" y="2397"/>
                            <a:chExt cx="361" cy="456"/>
                          </a:xfrm>
                        </wpg:grpSpPr>
                        <wps:wsp>
                          <wps:cNvPr id="693" name="Freeform 1023"/>
                          <wps:cNvSpPr/>
                          <wps:spPr bwMode="auto">
                            <a:xfrm>
                              <a:off x="10615" y="2397"/>
                              <a:ext cx="361" cy="456"/>
                            </a:xfrm>
                            <a:custGeom>
                              <a:avLst/>
                              <a:gdLst>
                                <a:gd name="T0" fmla="*/ 400 w 2400"/>
                                <a:gd name="T1" fmla="*/ 0 h 3047"/>
                                <a:gd name="T2" fmla="*/ 0 w 2400"/>
                                <a:gd name="T3" fmla="*/ 347 h 3047"/>
                                <a:gd name="T4" fmla="*/ 0 w 2400"/>
                                <a:gd name="T5" fmla="*/ 1213 h 3047"/>
                                <a:gd name="T6" fmla="*/ 0 w 2400"/>
                                <a:gd name="T7" fmla="*/ 1733 h 3047"/>
                                <a:gd name="T8" fmla="*/ 400 w 2400"/>
                                <a:gd name="T9" fmla="*/ 2080 h 3047"/>
                                <a:gd name="T10" fmla="*/ 226 w 2400"/>
                                <a:gd name="T11" fmla="*/ 3047 h 3047"/>
                                <a:gd name="T12" fmla="*/ 1000 w 2400"/>
                                <a:gd name="T13" fmla="*/ 2080 h 3047"/>
                                <a:gd name="T14" fmla="*/ 2000 w 2400"/>
                                <a:gd name="T15" fmla="*/ 2080 h 3047"/>
                                <a:gd name="T16" fmla="*/ 2400 w 2400"/>
                                <a:gd name="T17" fmla="*/ 1733 h 3047"/>
                                <a:gd name="T18" fmla="*/ 2400 w 2400"/>
                                <a:gd name="T19" fmla="*/ 1213 h 3047"/>
                                <a:gd name="T20" fmla="*/ 2400 w 2400"/>
                                <a:gd name="T21" fmla="*/ 347 h 3047"/>
                                <a:gd name="T22" fmla="*/ 2000 w 2400"/>
                                <a:gd name="T23" fmla="*/ 0 h 3047"/>
                                <a:gd name="T24" fmla="*/ 1000 w 2400"/>
                                <a:gd name="T25" fmla="*/ 0 h 3047"/>
                                <a:gd name="T26" fmla="*/ 400 w 2400"/>
                                <a:gd name="T27" fmla="*/ 0 h 3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00" h="3047">
                                  <a:moveTo>
                                    <a:pt x="400" y="0"/>
                                  </a:moveTo>
                                  <a:cubicBezTo>
                                    <a:pt x="179" y="0"/>
                                    <a:pt x="0" y="155"/>
                                    <a:pt x="0" y="347"/>
                                  </a:cubicBezTo>
                                  <a:lnTo>
                                    <a:pt x="0" y="1213"/>
                                  </a:lnTo>
                                  <a:lnTo>
                                    <a:pt x="0" y="1733"/>
                                  </a:lnTo>
                                  <a:cubicBezTo>
                                    <a:pt x="0" y="1925"/>
                                    <a:pt x="179" y="2080"/>
                                    <a:pt x="400" y="2080"/>
                                  </a:cubicBezTo>
                                  <a:lnTo>
                                    <a:pt x="226" y="3047"/>
                                  </a:lnTo>
                                  <a:lnTo>
                                    <a:pt x="1000" y="2080"/>
                                  </a:lnTo>
                                  <a:lnTo>
                                    <a:pt x="2000" y="2080"/>
                                  </a:lnTo>
                                  <a:cubicBezTo>
                                    <a:pt x="2221" y="2080"/>
                                    <a:pt x="2400" y="1925"/>
                                    <a:pt x="2400" y="1733"/>
                                  </a:cubicBezTo>
                                  <a:lnTo>
                                    <a:pt x="2400" y="1213"/>
                                  </a:lnTo>
                                  <a:lnTo>
                                    <a:pt x="2400" y="347"/>
                                  </a:lnTo>
                                  <a:cubicBezTo>
                                    <a:pt x="2400" y="155"/>
                                    <a:pt x="2221" y="0"/>
                                    <a:pt x="2000" y="0"/>
                                  </a:cubicBezTo>
                                  <a:lnTo>
                                    <a:pt x="1000" y="0"/>
                                  </a:lnTo>
                                  <a:lnTo>
                                    <a:pt x="400" y="0"/>
                                  </a:lnTo>
                                  <a:close/>
                                </a:path>
                              </a:pathLst>
                            </a:custGeom>
                            <a:solidFill>
                              <a:srgbClr val="FFFFFF"/>
                            </a:solidFill>
                            <a:ln>
                              <a:solidFill>
                                <a:srgbClr val="000000"/>
                              </a:solidFill>
                              <a:round/>
                              <a:headEnd/>
                              <a:tailEnd/>
                            </a:ln>
                          </wps:spPr>
                          <wps:bodyPr rot="0" vert="horz" wrap="square" anchor="t" anchorCtr="0" upright="1"/>
                        </wps:wsp>
                        <wps:wsp>
                          <wps:cNvPr id="694" name="Freeform 1024"/>
                          <wps:cNvSpPr/>
                          <wps:spPr bwMode="auto">
                            <a:xfrm>
                              <a:off x="10615" y="2397"/>
                              <a:ext cx="361" cy="456"/>
                            </a:xfrm>
                            <a:custGeom>
                              <a:avLst/>
                              <a:gdLst>
                                <a:gd name="T0" fmla="*/ 400 w 2400"/>
                                <a:gd name="T1" fmla="*/ 0 h 3047"/>
                                <a:gd name="T2" fmla="*/ 0 w 2400"/>
                                <a:gd name="T3" fmla="*/ 347 h 3047"/>
                                <a:gd name="T4" fmla="*/ 0 w 2400"/>
                                <a:gd name="T5" fmla="*/ 1213 h 3047"/>
                                <a:gd name="T6" fmla="*/ 0 w 2400"/>
                                <a:gd name="T7" fmla="*/ 1733 h 3047"/>
                                <a:gd name="T8" fmla="*/ 400 w 2400"/>
                                <a:gd name="T9" fmla="*/ 2080 h 3047"/>
                                <a:gd name="T10" fmla="*/ 226 w 2400"/>
                                <a:gd name="T11" fmla="*/ 3047 h 3047"/>
                                <a:gd name="T12" fmla="*/ 1000 w 2400"/>
                                <a:gd name="T13" fmla="*/ 2080 h 3047"/>
                                <a:gd name="T14" fmla="*/ 2000 w 2400"/>
                                <a:gd name="T15" fmla="*/ 2080 h 3047"/>
                                <a:gd name="T16" fmla="*/ 2400 w 2400"/>
                                <a:gd name="T17" fmla="*/ 1733 h 3047"/>
                                <a:gd name="T18" fmla="*/ 2400 w 2400"/>
                                <a:gd name="T19" fmla="*/ 1213 h 3047"/>
                                <a:gd name="T20" fmla="*/ 2400 w 2400"/>
                                <a:gd name="T21" fmla="*/ 347 h 3047"/>
                                <a:gd name="T22" fmla="*/ 2000 w 2400"/>
                                <a:gd name="T23" fmla="*/ 0 h 3047"/>
                                <a:gd name="T24" fmla="*/ 1000 w 2400"/>
                                <a:gd name="T25" fmla="*/ 0 h 3047"/>
                                <a:gd name="T26" fmla="*/ 400 w 2400"/>
                                <a:gd name="T27" fmla="*/ 0 h 3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00" h="3047">
                                  <a:moveTo>
                                    <a:pt x="400" y="0"/>
                                  </a:moveTo>
                                  <a:cubicBezTo>
                                    <a:pt x="179" y="0"/>
                                    <a:pt x="0" y="155"/>
                                    <a:pt x="0" y="347"/>
                                  </a:cubicBezTo>
                                  <a:lnTo>
                                    <a:pt x="0" y="1213"/>
                                  </a:lnTo>
                                  <a:lnTo>
                                    <a:pt x="0" y="1733"/>
                                  </a:lnTo>
                                  <a:cubicBezTo>
                                    <a:pt x="0" y="1925"/>
                                    <a:pt x="179" y="2080"/>
                                    <a:pt x="400" y="2080"/>
                                  </a:cubicBezTo>
                                  <a:lnTo>
                                    <a:pt x="226" y="3047"/>
                                  </a:lnTo>
                                  <a:lnTo>
                                    <a:pt x="1000" y="2080"/>
                                  </a:lnTo>
                                  <a:lnTo>
                                    <a:pt x="2000" y="2080"/>
                                  </a:lnTo>
                                  <a:cubicBezTo>
                                    <a:pt x="2221" y="2080"/>
                                    <a:pt x="2400" y="1925"/>
                                    <a:pt x="2400" y="1733"/>
                                  </a:cubicBezTo>
                                  <a:lnTo>
                                    <a:pt x="2400" y="1213"/>
                                  </a:lnTo>
                                  <a:lnTo>
                                    <a:pt x="2400" y="347"/>
                                  </a:lnTo>
                                  <a:cubicBezTo>
                                    <a:pt x="2400" y="155"/>
                                    <a:pt x="2221" y="0"/>
                                    <a:pt x="2000" y="0"/>
                                  </a:cubicBezTo>
                                  <a:lnTo>
                                    <a:pt x="1000" y="0"/>
                                  </a:lnTo>
                                  <a:lnTo>
                                    <a:pt x="40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anchor="t" anchorCtr="0" upright="1"/>
                        </wps:wsp>
                      </wpg:grpSp>
                      <wps:wsp>
                        <wps:cNvPr id="695" name="Rectangle 1025"/>
                        <wps:cNvSpPr>
                          <a:spLocks noChangeArrowheads="1"/>
                        </wps:cNvSpPr>
                        <wps:spPr bwMode="auto">
                          <a:xfrm>
                            <a:off x="9586" y="13520"/>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3</w:t>
                              </w:r>
                            </w:p>
                          </w:txbxContent>
                        </wps:txbx>
                        <wps:bodyPr rot="0" vert="horz" wrap="none" lIns="0" tIns="0" rIns="0" bIns="0" anchor="t" anchorCtr="0" upright="1">
                          <a:spAutoFit/>
                        </wps:bodyPr>
                      </wps:wsp>
                      <wps:wsp>
                        <wps:cNvPr id="696" name="Rectangle 1026"/>
                        <wps:cNvSpPr>
                          <a:spLocks noChangeArrowheads="1"/>
                        </wps:cNvSpPr>
                        <wps:spPr bwMode="auto">
                          <a:xfrm>
                            <a:off x="9723" y="13520"/>
                            <a:ext cx="1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hint="eastAsia"/>
                                  <w:b/>
                                  <w:bCs/>
                                  <w:color w:val="000000"/>
                                  <w:kern w:val="0"/>
                                  <w:sz w:val="18"/>
                                  <w:szCs w:val="18"/>
                                </w:rPr>
                                <w:t>牛</w:t>
                              </w:r>
                            </w:p>
                          </w:txbxContent>
                        </wps:txbx>
                        <wps:bodyPr rot="0" vert="horz" wrap="none" lIns="0" tIns="0" rIns="0" bIns="0" anchor="t" anchorCtr="0" upright="1">
                          <a:spAutoFit/>
                        </wps:bodyPr>
                      </wps:wsp>
                      <wps:wsp>
                        <wps:cNvPr id="697" name="Rectangle 1027"/>
                        <wps:cNvSpPr>
                          <a:spLocks noChangeArrowheads="1"/>
                        </wps:cNvSpPr>
                        <wps:spPr bwMode="auto">
                          <a:xfrm>
                            <a:off x="9906" y="13520"/>
                            <a:ext cx="9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r>
                                <w:rPr>
                                  <w:rFonts w:ascii="宋体" w:cs="宋体"/>
                                  <w:b/>
                                  <w:bCs/>
                                  <w:color w:val="000000"/>
                                  <w:kern w:val="0"/>
                                  <w:sz w:val="18"/>
                                  <w:szCs w:val="18"/>
                                </w:rPr>
                                <w:t xml:space="preserve"> </w:t>
                              </w:r>
                            </w:p>
                          </w:txbxContent>
                        </wps:txbx>
                        <wps:bodyPr rot="0" vert="horz" wrap="none" lIns="0" tIns="0" rIns="0" bIns="0" anchor="t" anchorCtr="0" upright="1">
                          <a:spAutoFit/>
                        </wps:bodyPr>
                      </wps:wsp>
                    </wpg:wgp>
                  </a:graphicData>
                </a:graphic>
              </wp:inline>
            </w:drawing>
          </mc:Choice>
          <mc:Fallback>
            <w:pict>
              <v:group id="组合 396" o:spid="_x0000_s1849" style="width:155.05pt;height:141.4pt;mso-position-horizontal-relative:char;mso-position-vertical-relative:line" coordorigin="6988,12712" coordsize="3101,2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">
                <v:rect id="AutoShape 727" o:spid="_x0000_s1850" style="position:absolute;left:6988;top:12712;width:3101;height:28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X4AMUA&#10;AADcAAAADwAAAGRycy9kb3ducmV2LnhtbESPQWvCQBSE70L/w/IKXqRuqmDb1FWKUAwiiLH1/Mi+&#10;JqHZtzG7JvHfu4LgcZiZb5j5sjeVaKlxpWUFr+MIBHFmdcm5gp/D98s7COeRNVaWScGFHCwXT4M5&#10;xtp2vKc29bkIEHYxKii8r2MpXVaQQTe2NXHw/mxj0AfZ5FI32AW4qeQkimbSYMlhocCaVgVl/+nZ&#10;KOiyXXs8bNdyNzomlk/JaZX+bpQaPvdfnyA89f4RvrcTrWD68Q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fgAxQAAANwAAAAPAAAAAAAAAAAAAAAAAJgCAABkcnMv&#10;ZG93bnJldi54bWxQSwUGAAAAAAQABAD1AAAAigMAAAAA&#10;" filled="f" stroked="f">
                  <o:lock v:ext="edit" aspectratio="t" text="t"/>
                </v:rect>
                <v:rect id="Rectangle 728" o:spid="_x0000_s1851" style="position:absolute;left:8494;top:15125;width:456;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MF+cIA&#10;AADcAAAADwAAAGRycy9kb3ducmV2LnhtbERPTYvCMBC9C/6HMAteZE1VEO0aRQTBgyBWD7u3oZlt&#10;uttMShNt9debg+Dx8b6X685W4kaNLx0rGI8SEMS50yUXCi7n3ecchA/IGivHpOBOHtarfm+JqXYt&#10;n+iWhULEEPYpKjAh1KmUPjdk0Y9cTRy5X9dYDBE2hdQNtjHcVnKSJDNpseTYYLCmraH8P7taBbvj&#10;d0n8kKfhYt66v3zyk5lDrdTgo9t8gQjUhbf45d5rBdNFXBvPxCMgV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IwX5wgAAANwAAAAPAAAAAAAAAAAAAAAAAJgCAABkcnMvZG93&#10;bnJldi54bWxQSwUGAAAAAAQABAD1AAAAhwMAAAAA&#10;" filled="f" stroked="f">
                  <v:textbox style="mso-fit-shape-to-text:t" inset="0,0,0,0">
                    <w:txbxContent>
                      <w:p w:rsidR="000E4A23" w:rsidRPr="0012223E" w:rsidRDefault="000E4A23" w:rsidP="000E4A23">
                        <w:r w:rsidRPr="00A642E9">
                          <w:rPr>
                            <w:rFonts w:ascii="宋体" w:cs="宋体" w:hint="eastAsia"/>
                            <w:bCs/>
                            <w:color w:val="000000"/>
                            <w:kern w:val="0"/>
                            <w:sz w:val="18"/>
                            <w:szCs w:val="18"/>
                          </w:rPr>
                          <w:t>图</w:t>
                        </w:r>
                        <w:r w:rsidRPr="00064817">
                          <w:rPr>
                            <w:rFonts w:hint="eastAsia"/>
                            <w:sz w:val="18"/>
                            <w:szCs w:val="18"/>
                          </w:rPr>
                          <w:t>2</w:t>
                        </w:r>
                        <w:r>
                          <w:rPr>
                            <w:rFonts w:hint="eastAsia"/>
                            <w:sz w:val="18"/>
                            <w:szCs w:val="18"/>
                          </w:rPr>
                          <w:t>1</w:t>
                        </w:r>
                      </w:p>
                    </w:txbxContent>
                  </v:textbox>
                </v:rect>
                <v:rect id="Rectangle 729" o:spid="_x0000_s1852" style="position:absolute;left:7897;top:14775;width:361;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yy8UA&#10;AADcAAAADwAAAGRycy9kb3ducmV2LnhtbESPT2vCQBTE7wW/w/IEb3XX2oYmdROKIAi1B/9Ar4/s&#10;MwnNvo3ZVeO3dwsFj8PM/IZZFINtxYV63zjWMJsqEMSlMw1XGg771fM7CB+QDbaOScONPBT56GmB&#10;mXFX3tJlFyoRIewz1FCH0GVS+rImi37qOuLoHV1vMUTZV9L0eI1w28oXpRJpseG4UGNHy5rK393Z&#10;asDk1Zy+j/PN/uucYFoNavX2o7SejIfPDxCBhvAI/7fXRsM8TeHvTDwC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PLLxQAAANwAAAAPAAAAAAAAAAAAAAAAAJgCAABkcnMv&#10;ZG93bnJldi54bWxQSwUGAAAAAAQABAD1AAAAigMAAAAA&#10;" stroked="f"/>
                <v:rect id="Rectangle 730" o:spid="_x0000_s1853" style="position:absolute;left:7897;top:14825;width:53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Ucar4A&#10;AADcAAAADwAAAGRycy9kb3ducmV2LnhtbERPy2oCMRTdC/5DuEJ3miilyGgUEQRb3Dj6AZfJnQcm&#10;N0MSnenfNwuhy8N5b/ejs+JFIXaeNSwXCgRx5U3HjYb77TRfg4gJ2aD1TBp+KcJ+N51ssTB+4Cu9&#10;ytSIHMKxQA1tSn0hZaxachgXvifOXO2Dw5RhaKQJOORwZ+VKqS/psOPc0GJPx5aqR/l0GuStPA3r&#10;0gblf1b1xX6frzV5rT9m42EDItGY/sVv99lo+FR5fj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V1HGq+AAAA3AAAAA8AAAAAAAAAAAAAAAAAmAIAAGRycy9kb3ducmV2&#10;LnhtbFBLBQYAAAAABAAEAPUAAACDAwAAAAA=&#10;" filled="f" stroked="f">
                  <v:textbox style="mso-fit-shape-to-text:t" inset="0,0,0,0">
                    <w:txbxContent>
                      <w:p w:rsidR="000E4A23" w:rsidRPr="00935C12" w:rsidRDefault="000E4A23" w:rsidP="000E4A23">
                        <w:r w:rsidRPr="00935C12">
                          <w:rPr>
                            <w:bCs/>
                            <w:color w:val="000000"/>
                            <w:kern w:val="0"/>
                            <w:sz w:val="22"/>
                          </w:rPr>
                          <w:t>（</w:t>
                        </w:r>
                        <w:r w:rsidRPr="00935C12">
                          <w:rPr>
                            <w:bCs/>
                            <w:color w:val="000000"/>
                            <w:kern w:val="0"/>
                            <w:sz w:val="22"/>
                          </w:rPr>
                          <w:t>c</w:t>
                        </w:r>
                        <w:r w:rsidRPr="00935C12">
                          <w:rPr>
                            <w:bCs/>
                            <w:color w:val="000000"/>
                            <w:kern w:val="0"/>
                            <w:sz w:val="22"/>
                          </w:rPr>
                          <w:t>）</w:t>
                        </w:r>
                      </w:p>
                    </w:txbxContent>
                  </v:textbox>
                </v:rect>
                <v:rect id="Rectangle 731" o:spid="_x0000_s1854" style="position:absolute;left:8006;top:14813;width:11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m58cIA&#10;AADcAAAADwAAAGRycy9kb3ducmV2LnhtbESPzWrDMBCE74G+g9hCb4nkEEpwo5gQCKShlzh5gMVa&#10;/1BpZSQ1dt++KhR6HGbmG2ZXzc6KB4U4eNZQrBQI4sabgTsN99tpuQURE7JB65k0fFOEav+02GFp&#10;/MRXetSpExnCsUQNfUpjKWVsenIYV34kzl7rg8OUZeikCThluLNyrdSrdDhwXuhxpGNPzWf95TTI&#10;W32atrUNyl/W7Yd9P19b8lq/PM+HNxCJ5vQf/mufjYaNKuD3TD4C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ObnxwgAAANwAAAAPAAAAAAAAAAAAAAAAAJgCAABkcnMvZG93&#10;bnJldi54bWxQSwUGAAAAAAQABAD1AAAAhwMAAAAA&#10;" filled="f" stroked="f">
                  <v:textbox style="mso-fit-shape-to-text:t" inset="0,0,0,0">
                    <w:txbxContent>
                      <w:p w:rsidR="000E4A23" w:rsidRDefault="000E4A23" w:rsidP="000E4A23">
                        <w:r>
                          <w:rPr>
                            <w:b/>
                            <w:bCs/>
                            <w:color w:val="000000"/>
                            <w:kern w:val="0"/>
                            <w:sz w:val="22"/>
                          </w:rPr>
                          <w:t xml:space="preserve"> </w:t>
                        </w:r>
                      </w:p>
                    </w:txbxContent>
                  </v:textbox>
                </v:rect>
                <v:group id="Group 732" o:spid="_x0000_s1855" style="position:absolute;left:6995;top:14353;width:2927;height:559" coordorigin="8044,3316" coordsize="2927,5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rect id="Rectangle 733" o:spid="_x0000_s1856" style="position:absolute;left:9010;top:3316;width:23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dw8MA&#10;AADcAAAADwAAAGRycy9kb3ducmV2LnhtbESPQYvCMBSE78L+h/AW9qaJqxatRpEFYUE9rC54fTTP&#10;tti81CZq/fdGEDwOM/MNM1u0thJXanzpWEO/p0AQZ86UnGv436+6YxA+IBusHJOGO3lYzD86M0yN&#10;u/EfXXchFxHCPkUNRQh1KqXPCrLoe64mjt7RNRZDlE0uTYO3CLeV/FYqkRZLjgsF1vRTUHbaXawG&#10;TIbmvD0ONvv1JcFJ3qrV6KC0/vpsl1MQgdrwDr/av0bDUA3geSYeAT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Sdw8MAAADcAAAADwAAAAAAAAAAAAAAAACYAgAAZHJzL2Rv&#10;d25yZXYueG1sUEsFBgAAAAAEAAQA9QAAAIgDAAAAAA==&#10;" stroked="f"/>
                  <v:rect id="Rectangle 734" o:spid="_x0000_s1857" style="position:absolute;left:9011;top:3376;width:110;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4aacEA&#10;AADcAAAADwAAAGRycy9kb3ducmV2LnhtbESP3WoCMRSE74W+QzhC7zRRRGRrFBEEK71x9QEOm7M/&#10;NDlZktTdvr0pFLwcZuYbZrsfnRUPCrHzrGExVyCIK286bjTcb6fZBkRMyAatZ9LwSxH2u7fJFgvj&#10;B77So0yNyBCOBWpoU+oLKWPVksM49z1x9mofHKYsQyNNwCHDnZVLpdbSYcd5ocWeji1V3+WP0yBv&#10;5WnYlDYof1nWX/bzfK3Ja/0+HQ8fIBKN6RX+b5+NhpVawd+ZfATk7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OGmnBAAAA3AAAAA8AAAAAAAAAAAAAAAAAmAIAAGRycy9kb3du&#10;cmV2LnhtbFBLBQYAAAAABAAEAPUAAACGAwAAAAA=&#10;" filled="f" stroked="f">
                    <v:textbox style="mso-fit-shape-to-text:t" inset="0,0,0,0">
                      <w:txbxContent>
                        <w:p w:rsidR="000E4A23" w:rsidRDefault="000E4A23" w:rsidP="000E4A23">
                          <w:r>
                            <w:rPr>
                              <w:b/>
                              <w:bCs/>
                              <w:i/>
                              <w:iCs/>
                              <w:color w:val="000000"/>
                              <w:kern w:val="0"/>
                              <w:sz w:val="18"/>
                              <w:szCs w:val="18"/>
                            </w:rPr>
                            <w:t>L</w:t>
                          </w:r>
                        </w:p>
                      </w:txbxContent>
                    </v:textbox>
                  </v:rect>
                  <v:rect id="Rectangle 735" o:spid="_x0000_s1858" style="position:absolute;left:9122;top:3376;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K/8sIA&#10;AADcAAAADwAAAGRycy9kb3ducmV2LnhtbESP3WoCMRSE74W+QziF3mmi1CJbo4ggWPHG1Qc4bM7+&#10;0ORkSaK7fXtTKPRymJlvmPV2dFY8KMTOs4b5TIEgrrzpuNFwux6mKxAxIRu0nknDD0XYbl4mayyM&#10;H/hCjzI1IkM4FqihTakvpIxVSw7jzPfE2at9cJiyDI00AYcMd1YulPqQDjvOCy32tG+p+i7vToO8&#10;lodhVdqg/GlRn+3X8VKT1/rtddx9gkg0pv/wX/toNLyrJf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Ar/ywgAAANwAAAAPAAAAAAAAAAAAAAAAAJgCAABkcnMvZG93&#10;bnJldi54bWxQSwUGAAAAAAQABAD1AAAAhwMAAAAA&#10;" filled="f" stroked="f">
                    <v:textbox style="mso-fit-shape-to-text:t" inset="0,0,0,0">
                      <w:txbxContent>
                        <w:p w:rsidR="000E4A23" w:rsidRDefault="000E4A23" w:rsidP="000E4A23">
                          <w:r>
                            <w:rPr>
                              <w:b/>
                              <w:bCs/>
                              <w:i/>
                              <w:iCs/>
                              <w:color w:val="000000"/>
                              <w:kern w:val="0"/>
                              <w:sz w:val="18"/>
                              <w:szCs w:val="18"/>
                            </w:rPr>
                            <w:t xml:space="preserve"> </w:t>
                          </w:r>
                        </w:p>
                      </w:txbxContent>
                    </v:textbox>
                  </v:rect>
                  <v:group id="Group 736" o:spid="_x0000_s1859" style="position:absolute;left:8080;top:3720;width:1203;height:60" coordorigin="8080,3720" coordsize="1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8EN8UAAADcAAAADwAAAGRycy9kb3ducmV2LnhtbESPT4vCMBTE74LfITzB&#10;m6bVXVm6RhFR8SAL/oFlb4/m2Rabl9LEtn77jSB4HGbmN8x82ZlSNFS7wrKCeByBIE6tLjhTcDlv&#10;R18gnEfWWFomBQ9ysFz0e3NMtG35SM3JZyJA2CWoIPe+SqR0aU4G3dhWxMG72tqgD7LOpK6xDXBT&#10;ykkUzaTBgsNCjhWtc0pvp7tRsGuxXU3jTXO4XdePv/Pnz+8hJqWGg271DcJT59/hV3uvFXxE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PBDfFAAAA3AAA&#10;AA8AAAAAAAAAAAAAAAAAqgIAAGRycy9kb3ducmV2LnhtbFBLBQYAAAAABAAEAPoAAACcAwAAAAA=&#10;">
                    <v:shape id="Freeform 737" o:spid="_x0000_s1860" style="position:absolute;left:8080;top:3720;width:1203;height:60;visibility:visible;mso-wrap-style:square;v-text-anchor:top" coordsize="80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R68MA&#10;AADcAAAADwAAAGRycy9kb3ducmV2LnhtbESPQWsCMRSE7wX/Q3iCt5ooiytboxTB0kMv1VLw9ti8&#10;7oZuXpYkruu/N4WCx2FmvmE2u9F1YqAQrWcNi7kCQVx7Y7nR8HU6PK9BxIRssPNMGm4UYbedPG2w&#10;Mv7KnzQcUyMyhGOFGtqU+krKWLfkMM59T5y9Hx8cpixDI03Aa4a7Ti6VWkmHlvNCiz3tW6p/jxen&#10;4Tyo+FZ8F0mVbrh81MGWdnXTejYdX19AJBrTI/zffjcaClXC35l8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R68MAAADcAAAADwAAAAAAAAAAAAAAAACYAgAAZHJzL2Rv&#10;d25yZXYueG1sUEsFBgAAAAAEAAQA9QAAAIgDAAAAAA==&#10;" path="m66,c30,,,30,,67l,333v,37,30,67,66,67l7933,400v37,,67,-30,67,-67l8000,67c8000,30,7970,,7933,l66,xe">
                      <v:path arrowok="t" o:connecttype="custom" o:connectlocs="10,0;0,10;0,50;10,60;1193,60;1203,50;1203,10;1193,0;10,0" o:connectangles="0,0,0,0,0,0,0,0,0"/>
                    </v:shape>
                    <v:shape id="Freeform 738" o:spid="_x0000_s1861" style="position:absolute;left:8080;top:3720;width:1203;height:60;visibility:visible;mso-wrap-style:square;v-text-anchor:top" coordsize="80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ze8MA&#10;AADcAAAADwAAAGRycy9kb3ducmV2LnhtbERPz2vCMBS+C/sfwhvspulKKdKZljFQ5mGMqeD10bw1&#10;1ealNrHt/vvlMNjx4/u9qWbbiZEG3zpW8LxKQBDXTrfcKDgdt8s1CB+QNXaOScEPeajKh8UGC+0m&#10;/qLxEBoRQ9gXqMCE0BdS+tqQRb9yPXHkvt1gMUQ4NFIPOMVw28k0SXJpseXYYLCnN0P19XC3CtJL&#10;RtnuuJ0/b+fzRyfXt53Z50o9Pc6vLyACzeFf/Od+1wqyJK6NZ+IRk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fze8MAAADcAAAADwAAAAAAAAAAAAAAAACYAgAAZHJzL2Rv&#10;d25yZXYueG1sUEsFBgAAAAAEAAQA9QAAAIgDAAAAAA==&#10;" path="m66,c30,,,30,,67l,333v,37,30,67,66,67l7933,400v37,,67,-30,67,-67l8000,67c8000,30,7970,,7933,l66,xe" filled="f" strokeweight="1pt">
                      <v:stroke endcap="round"/>
                      <v:path arrowok="t" o:connecttype="custom" o:connectlocs="10,0;0,10;0,50;10,60;1193,60;1203,50;1203,10;1193,0;10,0" o:connectangles="0,0,0,0,0,0,0,0,0"/>
                    </v:shape>
                  </v:group>
                  <v:group id="Group 739" o:spid="_x0000_s1862" style="position:absolute;left:8044;top:3690;width:90;height:120" coordorigin="8044,3690" coordsize="90,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oval id="Oval 740" o:spid="_x0000_s1863" style="position:absolute;left:8044;top:3690;width:9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uwX8AA&#10;AADcAAAADwAAAGRycy9kb3ducmV2LnhtbERPyWrDMBC9F/oPYgq5NbJNUhIniimFQsipzXYerIll&#10;Yo2MpXr5++oQyPHx9m0x2kb01PnasYJ0noAgLp2uuVJwPn2/r0D4gKyxcUwKJvJQ7F5ftphrN/Av&#10;9cdQiRjCPkcFJoQ2l9KXhiz6uWuJI3dzncUQYVdJ3eEQw20jsyT5kBZrjg0GW/oyVN6Pf1bBtcl+&#10;xoO39/XS2OV0S6pTdhmUmr2NnxsQgcbwFD/ce61gkcb58Uw8AnL3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duwX8AAAADcAAAADwAAAAAAAAAAAAAAAACYAgAAZHJzL2Rvd25y&#10;ZXYueG1sUEsFBgAAAAAEAAQA9QAAAIUDAAAAAA==&#10;" fillcolor="#333"/>
                    <v:oval id="Oval 741" o:spid="_x0000_s1864" style="position:absolute;left:8044;top:3690;width:9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RjA8QA&#10;AADcAAAADwAAAGRycy9kb3ducmV2LnhtbESPQWsCMRSE7wX/Q3hCbzW70hZZjSJCoaAXtwoen5vn&#10;ZnHzsiZR139vCoUeh5n5hpktetuKG/nQOFaQjzIQxJXTDdcKdj9fbxMQISJrbB2TggcFWMwHLzMs&#10;tLvzlm5lrEWCcChQgYmxK6QMlSGLYeQ64uSdnLcYk/S11B7vCW5bOc6yT2mx4bRgsKOVoepcXq2C&#10;VdlUx7XP+w/aG3MZHyZmu9ko9Trsl1MQkfr4H/5rf2sF73kOv2fSEZ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EYwPEAAAA3AAAAA8AAAAAAAAAAAAAAAAAmAIAAGRycy9k&#10;b3ducmV2LnhtbFBLBQYAAAAABAAEAPUAAACJAwAAAAA=&#10;" filled="f">
                      <v:stroke endcap="round"/>
                    </v:oval>
                  </v:group>
                  <v:shape id="Freeform 742" o:spid="_x0000_s1865" style="position:absolute;left:8770;top:3556;width:511;height:134;visibility:visible;mso-wrap-style:square;v-text-anchor:top" coordsize="3400,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8vPsMA&#10;AADcAAAADwAAAGRycy9kb3ducmV2LnhtbESPwWrDMBBE74X8g9hAbo1sY0xwo4Q2wSH41rQfsFgb&#10;29RaGUlJ7L+PCoUeh5l5w2z3kxnEnZzvLStI1wkI4sbqnlsF31/V6waED8gaB8ukYCYP+93iZYul&#10;tg/+pPsltCJC2JeooAthLKX0TUcG/dqOxNG7WmcwROlaqR0+ItwMMkuSQhrsOS50ONKho+bncjMK&#10;PtypyHKZ1am7Jsd5w7e8rkip1XJ6fwMRaAr/4b/2WSvI0wx+z8Qj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8vPsMAAADcAAAADwAAAAAAAAAAAAAAAACYAgAAZHJzL2Rv&#10;d25yZXYueG1sUEsFBgAAAAAEAAQA9QAAAIgDAAAAAA==&#10;" path="m3400,900v,-248,-126,-450,-283,-450l1948,450c1792,450,1665,249,1665,v,249,-127,450,-283,450l284,450c127,450,,652,,900e" filled="f">
                    <v:stroke endcap="round"/>
                    <v:path arrowok="t" o:connecttype="custom" o:connectlocs="511,134;468,67;293,67;250,0;208,67;43,67;0,134" o:connectangles="0,0,0,0,0,0,0"/>
                  </v:shape>
                  <v:group id="Group 743" o:spid="_x0000_s1866" style="position:absolute;left:10300;top:3648;width:671;height:227" coordorigin="10300,3648" coordsize="671,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6ExcsYAAADcAAAADwAAAGRycy9kb3ducmV2LnhtbESPT2vCQBTE70K/w/IK&#10;vZlNmlpKmlVEaulBCmqh9PbIPpNg9m3Irvnz7V2h4HGYmd8w+Wo0jeipc7VlBUkUgyAurK65VPBz&#10;3M7fQDiPrLGxTAomcrBaPsxyzLQdeE/9wZciQNhlqKDyvs2kdEVFBl1kW+LgnWxn0AfZlVJ3OAS4&#10;aeRzHL9KgzWHhQpb2lRUnA8Xo+BzwGGdJh/97nzaTH/HxffvLiGlnh7H9TsIT6O/h//bX1rBS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oTFyxgAAANwA&#10;AAAPAAAAAAAAAAAAAAAAAKoCAABkcnMvZG93bnJldi54bWxQSwUGAAAAAAQABAD6AAAAnQMAAAAA&#10;">
                    <v:group id="Group 744" o:spid="_x0000_s1867" style="position:absolute;left:10300;top:3648;width:671;height:227" coordorigin="10300,3648" coordsize="671,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group id="Group 745" o:spid="_x0000_s1868" style="position:absolute;left:10300;top:3666;width:568;height:191" coordorigin="10300,3666" coordsize="568,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wQMncYAAADcAAAADwAAAGRycy9kb3ducmV2LnhtbESPT2vCQBTE74V+h+UV&#10;ejObtFokZhWRtvQQBLUg3h7ZZxLMvg3Zbf58e7dQ6HGYmd8w2WY0jeipc7VlBUkUgyAurK65VPB9&#10;+pgtQTiPrLGxTAomcrBZPz5kmGo78IH6oy9FgLBLUUHlfZtK6YqKDLrItsTBu9rOoA+yK6XucAhw&#10;08iXOH6TBmsOCxW2tKuouB1/jILPAYfta/Le57frbrqcFvtznpBSz0/jdgXC0+j/w3/tL61gn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BAydxgAAANwA&#10;AAAPAAAAAAAAAAAAAAAAAKoCAABkcnMvZG93bnJldi54bWxQSwUGAAAAAAQABAD6AAAAnQMAAAAA&#10;">
                        <v:group id="Group 746" o:spid="_x0000_s1869" style="position:absolute;left:10300;top:3687;width:191;height:152" coordorigin="10300,3687" coordsize="19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9aS6sYAAADcAAAADwAAAGRycy9kb3ducmV2LnhtbESPT2vCQBTE7wW/w/KE&#10;3uomtpWSuoqIlh5CwUQovT2yzySYfRuya/58+26h4HGYmd8w6+1oGtFT52rLCuJFBIK4sLrmUsE5&#10;Pz69gXAeWWNjmRRM5GC7mT2sMdF24BP1mS9FgLBLUEHlfZtI6YqKDLqFbYmDd7GdQR9kV0rd4RDg&#10;ppHLKFpJgzWHhQpb2ldUXLObUfAx4LB7jg99er3sp5/89es7jUmpx/m4ewfhafT38H/7Uyt4iVf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1pLqxgAAANwA&#10;AAAPAAAAAAAAAAAAAAAAAKoCAABkcnMvZG93bnJldi54bWxQSwUGAAAAAAQABAD6AAAAnQMAAAAA&#10;">
                          <v:shape id="Freeform 747" o:spid="_x0000_s1870" style="position:absolute;left:10300;top:3687;width:49;height:152;visibility:visible;mso-wrap-style:square;v-text-anchor:top" coordsize="49,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Hkl8MA&#10;AADcAAAADwAAAGRycy9kb3ducmV2LnhtbESPT4vCMBTE7wt+h/AEb9vUIv7pGkWEgtdVD3p7NM+2&#10;a/JSmqjVT79ZWPA4zMxvmOW6t0bcqfONYwXjJAVBXDrdcKXgeCg+5yB8QNZoHJOCJ3lYrwYfS8y1&#10;e/A33fehEhHCPkcFdQhtLqUva7LoE9cSR+/iOoshyq6SusNHhFsjszSdSosNx4UaW9rWVF73N6tg&#10;02eH1+tsprMs2/0UhTG0OBVKjYb95gtEoD68w//tnVYwGc/g70w8An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Hkl8MAAADcAAAADwAAAAAAAAAAAAAAAACYAgAAZHJzL2Rv&#10;d25yZXYueG1sUEsFBgAAAAAEAAQA9QAAAIgDAAAAAA==&#10;" path="m49,76v,42,-11,76,-24,76c11,152,,118,,76,,34,11,,25,v,,1,,1,1e" filled="f" strokeweight="1.5pt">
                            <v:path arrowok="t" o:connecttype="custom" o:connectlocs="49,76;25,152;0,76;25,0;26,1" o:connectangles="0,0,0,0,0"/>
                          </v:shape>
                          <v:line id="Line 748" o:spid="_x0000_s1871" style="position:absolute;flip:x;visibility:visible;mso-wrap-style:square" from="10349,3766" to="10491,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8v1ccAAADcAAAADwAAAGRycy9kb3ducmV2LnhtbESPwWrCQBCG74W+wzKCF6kbS7AldRXR&#10;WhWkUO2hxzE7JqHZ2ZDdanx75yD0OPzzf/PNZNa5Wp2pDZVnA6NhAoo497biwsD3YfX0CipEZIu1&#10;ZzJwpQCz6ePDBDPrL/xF530slEA4ZGigjLHJtA55SQ7D0DfEkp186zDK2BbatngRuKv1c5KMtcOK&#10;5UKJDS1Kyn/3f040lulhez2uP14+3xf57rRNB8nmx5h+r5u/gYrUxf/le3tjDaQjsZVnhAB6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y/VxwAAANwAAAAPAAAAAAAA&#10;AAAAAAAAAKECAABkcnMvZG93bnJldi54bWxQSwUGAAAAAAQABAD5AAAAlQMAAAAA&#10;" strokeweight="2.25pt"/>
                        </v:group>
                        <v:group id="Group 749" o:spid="_x0000_s1872" style="position:absolute;left:10491;top:3666;width:377;height:191" coordorigin="10491,3666" coordsize="377,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kkGmMYAAADcAAAADwAAAGRycy9kb3ducmV2LnhtbESPT2vCQBTE74V+h+UV&#10;vOkm1ZY2zSoiVTyI0FgovT2yL38w+zZk1yR+e7cg9DjMzG+YdDWaRvTUudqygngWgSDOra65VPB9&#10;2k7fQDiPrLGxTAqu5GC1fHxIMdF24C/qM1+KAGGXoILK+zaR0uUVGXQz2xIHr7CdQR9kV0rd4RDg&#10;ppHPUfQqDdYcFipsaVNRfs4uRsFuwGE9jz/7w7nYXH9PL8efQ0xKTZ7G9QcIT6P/D9/be61gE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ySQaYxgAAANwA&#10;AAAPAAAAAAAAAAAAAAAAAKoCAABkcnMvZG93bnJldi54bWxQSwUGAAAAAAQABAD6AAAAnQMAAAAA&#10;">
                          <v:shape id="Freeform 750" o:spid="_x0000_s1873" style="position:absolute;left:10491;top:3671;width:19;height:185;visibility:visible;mso-wrap-style:square;v-text-anchor:top" coordsize="19,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FdQb8A&#10;AADcAAAADwAAAGRycy9kb3ducmV2LnhtbERPy4rCMBTdD/gP4QruxtQ6VKlGEUHQYRbj4wMuze0D&#10;m5uSRK1/bxaCy8N5L9e9acWdnG8sK5iMExDEhdUNVwou5933HIQPyBpby6TgSR7Wq8HXEnNtH3yk&#10;+ylUIoawz1FBHUKXS+mLmgz6se2II1daZzBE6CqpHT5iuGllmiSZNNhwbKixo21NxfV0MwrK89T9&#10;Zmn/fyvK56w7/GV8YVRqNOw3CxCB+vARv917reAnjfPjmXgE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UV1BvwAAANwAAAAPAAAAAAAAAAAAAAAAAJgCAABkcnMvZG93bnJl&#10;di54bWxQSwUGAAAAAAQABAD1AAAAhAMAAAAA&#10;" path="m18,c8,,,42,,93v,51,8,92,18,92c18,185,19,185,19,185e" filled="f" strokeweight="1pt">
                            <v:path arrowok="t" o:connecttype="custom" o:connectlocs="18,0;0,93;18,185;19,185" o:connectangles="0,0,0,0"/>
                          </v:shape>
                          <v:group id="Group 751" o:spid="_x0000_s1874" style="position:absolute;left:10505;top:3666;width:363;height:191" coordorigin="10505,3666" coordsize="363,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group id="Group 752" o:spid="_x0000_s1875" style="position:absolute;left:10505;top:3666;width:345;height:186" coordorigin="10505,3666" coordsize="345,1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FeVMUAAADcAAAADwAAAGRycy9kb3ducmV2LnhtbESPT2vCQBTE7wW/w/IE&#10;b3WT2IpEVxFR6UEK/gHx9sg+k2D2bciuSfz23UKhx2FmfsMsVr2pREuNKy0riMcRCOLM6pJzBZfz&#10;7n0GwnlkjZVlUvAiB6vl4G2BqbYdH6k9+VwECLsUFRTe16mULivIoBvbmjh4d9sY9EE2udQNdgFu&#10;KplE0VQaLDksFFjTpqDscXoaBfsOu/Uk3raHx33zup0/v6+HmJQaDfv1HISn3v+H/9pfWsFHk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KBXlTFAAAA3AAA&#10;AA8AAAAAAAAAAAAAAAAAqgIAAGRycy9kb3ducmV2LnhtbFBLBQYAAAAABAAEAPoAAACcAwAAAAA=&#10;">
                              <v:line id="Line 753" o:spid="_x0000_s1876" style="position:absolute;flip:x;visibility:visible;mso-wrap-style:square" from="10505,3666" to="10850,3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t7MYAAADcAAAADwAAAGRycy9kb3ducmV2LnhtbESPzWrCQBSF94W+w3AL3ZQ6SSyhRsdQ&#10;AgURuqgK6u6SuSaxmTshM5r49p1CweXh/HycRT6aVlypd41lBfEkAkFcWt1wpWC3/Xx9B+E8ssbW&#10;Mim4kYN8+fiwwEzbgb/puvGVCCPsMlRQe99lUrqyJoNuYjvi4J1sb9AH2VdS9ziEcdPKJIpSabDh&#10;QKixo6Km8mdzMQFyLqrj15nK/WzfrYc0fhkOh4tSz0/jxxyEp9Hfw//tlVbwlkzh70w4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TrezGAAAA3AAAAA8AAAAAAAAA&#10;AAAAAAAAoQIAAGRycy9kb3ducmV2LnhtbFBLBQYAAAAABAAEAPkAAACUAwAAAAA=&#10;" strokeweight="1pt"/>
                              <v:line id="Line 754" o:spid="_x0000_s1877" style="position:absolute;flip:x;visibility:visible;mso-wrap-style:square" from="10505,3851" to="10850,38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3o1mMYAAADcAAAADwAAAGRycy9kb3ducmV2LnhtbESPS2vCQBSF9wX/w3CFbkqdGEJooxMp&#10;QqEIXagFdXfJ3ObRzJ2QGZP47ztCocvDeXyc9WYyrRiod7VlBctFBIK4sLrmUsHX8f35BYTzyBpb&#10;y6TgRg42+exhjZm2I+9pOPhShBF2GSqovO8yKV1RkUG3sB1x8L5tb9AH2ZdS9ziGcdPKOIpSabDm&#10;QKiwo21Fxc/hagKk2ZaXz4aK0+up243p8mk8n69KPc6ntxUIT5P/D/+1P7SCJE7gfiYcAZ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6NZjGAAAA3AAAAA8AAAAAAAAA&#10;AAAAAAAAoQIAAGRycy9kb3ducmV2LnhtbFBLBQYAAAAABAAEAPkAAACUAwAAAAA=&#10;" strokeweight="1pt"/>
                            </v:group>
                            <v:shape id="Freeform 755" o:spid="_x0000_s1878" style="position:absolute;left:10850;top:3672;width:18;height:185;visibility:visible;mso-wrap-style:square;v-text-anchor:top" coordsize="18,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OhEcMA&#10;AADcAAAADwAAAGRycy9kb3ducmV2LnhtbESPQYvCMBSE7wv+h/AEb2tqcUWqUVQQvHjYrt6fzbOt&#10;Ni8libb+e7OwsMdhZr5hluveNOJJzteWFUzGCQjiwuqaSwWnn/3nHIQPyBoby6TgRR7Wq8HHEjNt&#10;O/6mZx5KESHsM1RQhdBmUvqiIoN+bFvi6F2tMxiidKXUDrsIN41Mk2QmDdYcFypsaVdRcc8fRkF3&#10;ut7Ps+Yx3V7c5Zi2u5vJ9zelRsN+swARqA//4b/2QSuYpl/weyYeAbl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OhEcMAAADcAAAADwAAAAAAAAAAAAAAAACYAgAAZHJzL2Rv&#10;d25yZXYueG1sUEsFBgAAAAAEAAQA9QAAAIgDAAAAAA==&#10;" path="m,c10,,18,42,18,93v,51,-8,92,-18,92c,185,,185,,185e" filled="f" strokeweight="1pt">
                              <v:path arrowok="t" o:connecttype="custom" o:connectlocs="0,0;18,93;0,185;0,185" o:connectangles="0,0,0,0"/>
                            </v:shape>
                          </v:group>
                        </v:group>
                      </v:group>
                      <v:group id="Group 756" o:spid="_x0000_s1879" style="position:absolute;left:10857;top:3648;width:114;height:227" coordorigin="10857,3648" coordsize="114,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bpYV8UAAADcAAAADwAAAGRycy9kb3ducmV2LnhtbESPQYvCMBSE78L+h/CE&#10;vWlaV2WpRhFZlz2IoC6It0fzbIvNS2liW/+9EQSPw8x8w8yXnSlFQ7UrLCuIhxEI4tTqgjMF/8fN&#10;4BuE88gaS8uk4E4OlouP3hwTbVveU3PwmQgQdgkqyL2vEildmpNBN7QVcfAutjbog6wzqWtsA9yU&#10;chRFU2mw4LCQY0XrnNLr4WYU/LbYrr7in2Z7vazv5+Nk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26WFfFAAAA3AAA&#10;AA8AAAAAAAAAAAAAAAAAqgIAAGRycy9kb3ducmV2LnhtbFBLBQYAAAAABAAEAPoAAACcAwAAAAA=&#10;">
                        <v:oval id="Oval 757" o:spid="_x0000_s1880" style="position:absolute;left:10887;top:3678;width:54;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MOfsUA&#10;AADcAAAADwAAAGRycy9kb3ducmV2LnhtbESPT2vCQBTE70K/w/IKvelGU/8QXUUqBXvwYFrvj+wz&#10;CWbfhuxrTL99t1DwOMzMb5jNbnCN6qkLtWcD00kCirjwtubSwNfn+3gFKgiyxcYzGfihALvt02iD&#10;mfV3PlOfS6kihEOGBiqRNtM6FBU5DBPfEkfv6juHEmVXatvhPcJdo2dJstAOa44LFbb0VlFxy7+d&#10;gUO5zxe9TmWeXg9Hmd8up490aszL87BfgxIa5BH+bx+tgdfZEv7OxCO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kw5+xQAAANwAAAAPAAAAAAAAAAAAAAAAAJgCAABkcnMv&#10;ZG93bnJldi54bWxQSwUGAAAAAAQABAD1AAAAigMAAAAA&#10;"/>
                        <v:shape id="Freeform 758" o:spid="_x0000_s1881" style="position:absolute;left:10857;top:3648;width:114;height:227;visibility:visible;mso-wrap-style:square;v-text-anchor:top" coordsize="759,1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948QA&#10;AADcAAAADwAAAGRycy9kb3ducmV2LnhtbERPTWvCQBC9C/0PyxR6001TqRJdgxTSSHso1RY9Dtlp&#10;EszOhuxGU3+9exA8Pt73Mh1MI07UudqygudJBIK4sLrmUsHPLhvPQTiPrLGxTAr+yUG6ehgtMdH2&#10;zN902vpShBB2CSqovG8TKV1RkUE3sS1x4P5sZ9AH2JVSd3gO4aaRcRS9SoM1h4YKW3qrqDhue6OA&#10;5p/7D928c8bx7Heff71c+kOu1NPjsF6A8DT4u/jm3mgF0zisDWfCEZCr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R/ePEAAAA3AAAAA8AAAAAAAAAAAAAAAAAmAIAAGRycy9k&#10;b3ducmV2LnhtbFBLBQYAAAAABAAEAPUAAACJAwAAAAA=&#10;" path="m360,748r-4,-96l346,560,332,482,314,414,301,387r-9,-15l311,391r68,21l448,391r20,-20l459,386r-21,53l424,498r-14,78l403,664r-4,99l403,860r10,92l427,1030r19,66l459,1126r9,15l448,1121r-69,-21l311,1121r-19,19l301,1125r21,-52l335,1016r14,-80l356,848r4,-100xm489,861r-9,99l464,1049r-18,74l421,1184r-24,40l381,1239r-2,1l378,1239r-16,-15l339,1185r-22,-55l296,1054,280,965,270,865,266,758r4,-107l279,552r16,-88l314,389r25,-62l362,288r16,-15l379,272r2,1l397,288r24,39l443,381r20,77l479,547r10,100l493,753r-4,108xm626,758l622,642,612,534,594,435,572,348,542,273v-1,-4,-3,-7,-5,-10l506,212v-3,-5,-6,-9,-10,-13l462,166v-8,-8,-17,-13,-27,-16l399,139v-13,-4,-26,-4,-39,l324,150v-10,3,-19,8,-27,16l263,199v-4,4,-8,9,-11,14l222,264v-2,3,-3,5,-4,9l191,340r-25,89l148,529,137,638r-4,115l137,870r10,108l165,1077r23,88l218,1239v1,3,2,6,4,9l252,1299v3,5,7,10,11,14l297,1346v8,8,17,13,27,16l360,1373v13,4,26,4,39,l435,1362v10,-3,19,-8,27,-16l496,1313v4,-4,7,-8,10,-13l537,1249v2,-3,4,-6,5,-10l569,1172r24,-90l611,983,622,874r4,-116xm755,887r-13,120l722,1115r-29,107l666,1289v-4,10,-9,20,-15,29l620,1369v-8,15,-19,28,-31,40l555,1442v-23,22,-51,38,-81,48l438,1501v-38,11,-79,11,-117,l285,1490v-30,-10,-58,-26,-81,-48l170,1409v-13,-13,-24,-27,-33,-42l107,1316v-5,-9,-9,-18,-13,-27l59,1199,34,1101,14,991,4,875,,748,4,625,17,505,37,395,67,290,94,223v4,-9,8,-18,13,-27l137,145v9,-15,20,-30,33,-42l204,70c227,48,255,31,285,22l321,11c359,,400,,438,11r36,11c504,31,532,48,555,70r34,33c601,115,612,128,620,143r31,51c657,203,662,213,666,223r35,92l725,411r20,110l755,637r4,126l755,887xe" fillcolor="black" strokeweight=".1pt">
                          <v:stroke joinstyle="bevel"/>
                          <v:path arrowok="t" o:connecttype="custom" o:connectlocs="52,84;45,58;57,62;69,58;62,86;61,129;67,165;67,168;44,171;50,153;54,112;70,157;60,184;57,186;48,170;41,130;42,83;51,49;57,41;63,49;72,82;73,129;92,80;81,41;74,30;60,21;45,25;33,40;25,64;20,113;25,162;33,187;45,202;60,206;74,197;81,186;92,148;113,133;104,183;93,206;71,224;43,224;21,205;9,180;1,131;3,76;14,33;26,15;48,2;83,11;98,29;109,62;114,115" o:connectangles="0,0,0,0,0,0,0,0,0,0,0,0,0,0,0,0,0,0,0,0,0,0,0,0,0,0,0,0,0,0,0,0,0,0,0,0,0,0,0,0,0,0,0,0,0,0,0,0,0,0,0,0,0"/>
                          <o:lock v:ext="edit" verticies="t"/>
                        </v:shape>
                      </v:group>
                      <v:line id="Line 759" o:spid="_x0000_s1882" style="position:absolute;flip:x;visibility:visible;mso-wrap-style:square" from="10868,3765" to="10890,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Z5LsQAAADcAAAADwAAAGRycy9kb3ducmV2LnhtbESPQWsCMRSE7wX/Q3iCt5rtIlK3RimC&#10;oNhDq4LXx+btZunmZUmiu/77RhB6HGbmG2a5HmwrbuRD41jB2zQDQVw63XCt4Hzavr6DCBFZY+uY&#10;FNwpwHo1ellioV3PP3Q7xlokCIcCFZgYu0LKUBqyGKauI05e5bzFmKSvpfbYJ7htZZ5lc2mx4bRg&#10;sKONofL3eLUK5P7Qf/ttfq7qate5y958zftBqcl4+PwAEWmI/+Fne6cVzPIFPM6kI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JnkuxAAAANwAAAAPAAAAAAAAAAAA&#10;AAAAAKECAABkcnMvZG93bnJldi54bWxQSwUGAAAAAAQABAD5AAAAkgMAAAAA&#10;" strokeweight="1.5pt"/>
                    </v:group>
                    <v:group id="Group 760" o:spid="_x0000_s1883" style="position:absolute;left:10506;top:3710;width:335;height:126" coordorigin="10506,3710" coordsize="335,1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bzZcIAAADcAAAADwAAAGRycy9kb3ducmV2LnhtbERPy4rCMBTdC/MP4Q7M&#10;TtOOD4aOUUQccSGCdUDcXZprW2xuShPb+vdmIbg8nPd82ZtKtNS40rKCeBSBIM6sLjlX8H/6G/6A&#10;cB5ZY2WZFDzIwXLxMZhjom3HR2pTn4sQwi5BBYX3dSKlywoy6Ea2Jg7c1TYGfYBNLnWDXQg3lfyO&#10;opk0WHJoKLCmdUHZLb0bBdsOu9U43rT723X9uJymh/M+JqW+PvvVLwhPvX+LX+6dVjAZh/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jG82XCAAAA3AAAAA8A&#10;AAAAAAAAAAAAAAAAqgIAAGRycy9kb3ducmV2LnhtbFBLBQYAAAAABAAEAPoAAACZAwAAAAA=&#10;">
                      <v:group id="Group 761" o:spid="_x0000_s1884" style="position:absolute;left:10506;top:3753;width:335;height:31" coordorigin="10506,3753" coordsize="335,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pW/sYAAADcAAAADwAAAGRycy9kb3ducmV2LnhtbESPT2vCQBTE70K/w/IK&#10;vZlNmlpKmlVEaulBCmqh9PbIPpNg9m3Irvnz7V2h4HGYmd8w+Wo0jeipc7VlBUkUgyAurK65VPBz&#10;3M7fQDiPrLGxTAomcrBaPsxyzLQdeE/9wZciQNhlqKDyvs2kdEVFBl1kW+LgnWxn0AfZlVJ3OAS4&#10;aeRzHL9KgzWHhQpb2lRUnA8Xo+BzwGGdJh/97nzaTH/HxffvLiGlnh7H9TsIT6O/h//bX1rBS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ilb+xgAAANwA&#10;AAAPAAAAAAAAAAAAAAAAAKoCAABkcnMvZG93bnJldi54bWxQSwUGAAAAAAQABAD6AAAAnQMAAAAA&#10;">
                        <v:rect id="Rectangle 762" o:spid="_x0000_s1885" style="position:absolute;left:10506;top:3753;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Ty5cUA&#10;AADcAAAADwAAAGRycy9kb3ducmV2LnhtbESPQWvCQBSE7wX/w/IEb3XXaENNXUMpBATbQ7Xg9ZF9&#10;JqHZtzG7xvjvu4VCj8PMfMNs8tG2YqDeN441LOYKBHHpTMOVhq9j8fgMwgdkg61j0nAnD/l28rDB&#10;zLgbf9JwCJWIEPYZaqhD6DIpfVmTRT93HXH0zq63GKLsK2l6vEW4bWWiVCotNhwXauzoraby+3C1&#10;GjBdmcvHefl+3F9TXFejKp5OSuvZdHx9ARFoDP/hv/bOaFgtE/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lPLlxQAAANwAAAAPAAAAAAAAAAAAAAAAAJgCAABkcnMv&#10;ZG93bnJldi54bWxQSwUGAAAAAAQABAD1AAAAigMAAAAA&#10;" stroked="f"/>
                        <v:rect id="Rectangle 763" o:spid="_x0000_s1886" style="position:absolute;left:10506;top:3753;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cDMQA&#10;AADcAAAADwAAAGRycy9kb3ducmV2LnhtbESPwWrDMBBE74X+g9hCb43cuKTBjRJKIGBKL3F6yW2x&#10;tpITa2UsxXb/vgoEchxm5g2z2kyuFQP1ofGs4HWWgSCuvW7YKPg57F6WIEJE1th6JgV/FGCzfnxY&#10;YaH9yHsaqmhEgnAoUIGNsSukDLUlh2HmO+Lk/freYUyyN1L3OCa4a+U8yxbSYcNpwWJHW0v1ubo4&#10;BQ2WR31sDZuv0/C+/F5MHrVV6vlp+vwAEWmK9/CtXWoFb3kO1zPpCM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nAzEAAAA3AAAAA8AAAAAAAAAAAAAAAAAmAIAAGRycy9k&#10;b3ducmV2LnhtbFBLBQYAAAAABAAEAPUAAACJAwAAAAA=&#10;" filled="f">
                          <v:stroke endcap="round"/>
                        </v:rect>
                      </v:group>
                      <v:group id="Group 764" o:spid="_x0000_s1887" style="position:absolute;left:10509;top:3787;width:330;height:49" coordorigin="10509,3787" coordsize="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1ZsYAAADcAAAADwAAAGRycy9kb3ducmV2LnhtbESPQWvCQBSE7wX/w/IK&#10;3ppNNC2SZhWRKh5CoSqU3h7ZZxLMvg3ZbRL/fbdQ6HGYmW+YfDOZVgzUu8aygiSKQRCXVjdcKbic&#10;908rEM4ja2wtk4I7OdisZw85ZtqO/EHDyVciQNhlqKD2vsukdGVNBl1kO+LgXW1v0AfZV1L3OAa4&#10;aeUijl+kwYbDQo0d7Woqb6dvo+Aw4rhdJm9Dcbvu7l/n5/fPIiGl5o/T9hWEp8n/h//aR60gX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X/fVmxgAAANwA&#10;AAAPAAAAAAAAAAAAAAAAAKoCAABkcnMvZG93bnJldi54bWxQSwUGAAAAAAQABAD6AAAAnQMAAAAA&#10;">
                        <v:line id="Line 765" o:spid="_x0000_s1888" style="position:absolute;flip:y;visibility:visible;mso-wrap-style:square" from="10838,3787" to="10839,3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Ll9sQAAADcAAAADwAAAGRycy9kb3ducmV2LnhtbESPQWsCMRSE7wX/Q3iCt5pVW5HVKFIQ&#10;lHporeD1sXm7Wdy8LEnqbv99Iwgeh5n5hlltetuIG/lQO1YwGWcgiAuna64UnH92rwsQISJrbByT&#10;gj8KsFkPXlaYa9fxN91OsRIJwiFHBSbGNpcyFIYshrFriZNXOm8xJukrqT12CW4bOc2yubRYc1ow&#10;2NKHoeJ6+rUK5OGz+/K76bmsyn3rLgdznHe9UqNhv12CiNTHZ/jR3msFb7N3uJ9JR0C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suX2xAAAANwAAAAPAAAAAAAAAAAA&#10;AAAAAKECAABkcnMvZG93bnJldi54bWxQSwUGAAAAAAQABAD5AAAAkgMAAAAA&#10;" strokeweight="1.5pt"/>
                        <v:line id="Line 766" o:spid="_x0000_s1889" style="position:absolute;flip:y;visibility:visible;mso-wrap-style:square" from="10804,3788" to="10805,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UN7scAAADcAAAADwAAAGRycy9kb3ducmV2LnhtbESPT2sCMRTE74V+h/AEL6LZ2iqyNUq1&#10;tFroxT/Y62Pz3CzdvKybqFs/vRGEHoeZ+Q0znja2FCeqfeFYwVMvAUGcOV1wrmC7+eiOQPiArLF0&#10;TAr+yMN08vgwxlS7M6/otA65iBD2KSowIVSplD4zZNH3XEUcvb2rLYYo61zqGs8RbkvZT5KhtFhw&#10;XDBY0dxQ9rs+WgU/h8XRzJa7Qcd8lZdP/a0H74ugVLvVvL2CCNSE//C9vdQKXp6HcDsTj4C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PpQ3uxwAAANwAAAAPAAAAAAAA&#10;AAAAAAAAAKECAABkcnMvZG93bnJldi54bWxQSwUGAAAAAAQABAD5AAAAlQMAAAAA&#10;">
                          <v:stroke endcap="round"/>
                        </v:line>
                        <v:line id="Line 767" o:spid="_x0000_s1890" style="position:absolute;flip:y;visibility:visible;mso-wrap-style:square" from="10771,3788" to="10772,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modccAAADcAAAADwAAAGRycy9kb3ducmV2LnhtbESPT2sCMRTE74LfIbyCl6LZ2qplNUq1&#10;tFroxT/U62PzulncvKybqGs/fVMoeBxm5jfMZNbYUpyp9oVjBQ+9BARx5nTBuYLd9q37DMIHZI2l&#10;Y1JwJQ+zabs1wVS7C6/pvAm5iBD2KSowIVSplD4zZNH3XEUcvW9XWwxR1rnUNV4i3JaynyRDabHg&#10;uGCwooWh7LA5WQX74/Jk5quvwb35KH/e9acevC6DUp275mUMIlATbuH/9koreHocwd+ZeATk9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g6ah1xwAAANwAAAAPAAAAAAAA&#10;AAAAAAAAAKECAABkcnMvZG93bnJldi54bWxQSwUGAAAAAAQABAD5AAAAlQMAAAAA&#10;">
                          <v:stroke endcap="round"/>
                        </v:line>
                        <v:line id="Line 768" o:spid="_x0000_s1891" style="position:absolute;flip:y;visibility:visible;mso-wrap-style:square" from="10739,3788" to="10740,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Y8B8QAAADcAAAADwAAAGRycy9kb3ducmV2LnhtbERPz2vCMBS+D/wfwhN2EU23qYxqFLex&#10;qeDFOvT6aJ5NsXnpmqjd/npzEHb8+H5P562txIUaXzpW8DRIQBDnTpdcKPjeffZfQfiArLFyTAp+&#10;ycN81nmYYqrdlbd0yUIhYgj7FBWYEOpUSp8bsugHriaO3NE1FkOETSF1g9cYbiv5nCRjabHk2GCw&#10;pndD+Sk7WwWHn+XZvK32o55ZV39feqNHH8ug1GO3XUxABGrDv/juXmkFw5e4Np6JR0DO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djwHxAAAANwAAAAPAAAAAAAAAAAA&#10;AAAAAKECAABkcnMvZG93bnJldi54bWxQSwUGAAAAAAQABAD5AAAAkgMAAAAA&#10;">
                          <v:stroke endcap="round"/>
                        </v:line>
                        <v:line id="Line 769" o:spid="_x0000_s1892" style="position:absolute;flip:y;visibility:visible;mso-wrap-style:square" from="10706,3788" to="10707,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ZnMcAAADcAAAADwAAAGRycy9kb3ducmV2LnhtbESPT2sCMRTE74LfIbyCl6LZ2ip2NUq1&#10;tFroxT/U62PzulncvKybqGs/fVMoeBxm5jfMZNbYUpyp9oVjBQ+9BARx5nTBuYLd9q07AuEDssbS&#10;MSm4kofZtN2aYKrdhdd03oRcRAj7FBWYEKpUSp8Zsuh7riKO3rerLYYo61zqGi8RbkvZT5KhtFhw&#10;XDBY0cJQdticrIL9cXky89XX4N58lD/v+lMPXpdBqc5d8zIGEagJt/B/e6UVPD0+w9+ZeATk9B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pmcxwAAANwAAAAPAAAAAAAA&#10;AAAAAAAAAKECAABkcnMvZG93bnJldi54bWxQSwUGAAAAAAQABAD5AAAAlQMAAAAA&#10;">
                          <v:stroke endcap="round"/>
                        </v:line>
                        <v:line id="Line 770" o:spid="_x0000_s1893" style="position:absolute;flip:y;visibility:visible;mso-wrap-style:square" from="10673,3787" to="10674,3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M1E8EAAADcAAAADwAAAGRycy9kb3ducmV2LnhtbERPz2vCMBS+D/wfwhN2W1OLyKiNIoJg&#10;2Q6bE3Z9NK9NsXkpSbTdf78cBjt+fL+r/WwH8SAfescKVlkOgrhxuudOwfXr9PIKIkRkjYNjUvBD&#10;Afa7xVOFpXYTf9LjEjuRQjiUqMDEOJZShsaQxZC5kThxrfMWY4K+k9rjlMLtIIs830iLPacGgyMd&#10;DTW3y90qkPXb9OFPxbXt2vPovmvzvplmpZ6X82ELItIc/8V/7rNWsF6n+elMOgJy9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wzUTwQAAANwAAAAPAAAAAAAAAAAAAAAA&#10;AKECAABkcnMvZG93bnJldi54bWxQSwUGAAAAAAQABAD5AAAAjwMAAAAA&#10;" strokeweight="1.5pt"/>
                        <v:line id="Line 771" o:spid="_x0000_s1894" style="position:absolute;flip:y;visibility:visible;mso-wrap-style:square" from="10640,3788" to="10641,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rm58cAAADcAAAADwAAAGRycy9kb3ducmV2LnhtbESPT2sCMRTE70K/Q3gFL6JZRYtsjdI/&#10;WBW8dBW9Pjavm6Wbl+0m6raf3hQEj8PM/IaZLVpbiTM1vnSsYDhIQBDnTpdcKNjvlv0pCB+QNVaO&#10;ScEveVjMHzozTLW78Ceds1CICGGfogITQp1K6XNDFv3A1cTR+3KNxRBlU0jd4CXCbSVHSfIkLZYc&#10;FwzW9GYo/85OVsHxZ3Uyr+vDpGc21d+H3urJ+yoo1X1sX55BBGrDPXxrr7WC8XgI/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SubnxwAAANwAAAAPAAAAAAAA&#10;AAAAAAAAAKECAABkcnMvZG93bnJldi54bWxQSwUGAAAAAAQABAD5AAAAlQMAAAAA&#10;">
                          <v:stroke endcap="round"/>
                        </v:line>
                        <v:line id="Line 772" o:spid="_x0000_s1895" style="position:absolute;flip:y;visibility:visible;mso-wrap-style:square" from="10607,3788" to="10608,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h4kMcAAADcAAAADwAAAGRycy9kb3ducmV2LnhtbESPW2sCMRSE3wv9D+EUfCmaVbTI1ihe&#10;8FLoS1X09bA53SxuTtZN1LW/3hQKfRxm5htmNGlsKa5U+8Kxgm4nAUGcOV1wrmC/W7aHIHxA1lg6&#10;JgV38jAZPz+NMNXuxl903YZcRAj7FBWYEKpUSp8Zsug7riKO3rerLYYo61zqGm8RbkvZS5I3abHg&#10;uGCwormh7LS9WAXH8/piZpvD4NV8lD8r/akHi3VQqvXSTN9BBGrCf/ivvdEK+v0e/J6JR0CO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omHiQxwAAANwAAAAPAAAAAAAA&#10;AAAAAAAAAKECAABkcnMvZG93bnJldi54bWxQSwUGAAAAAAQABAD5AAAAlQMAAAAA&#10;">
                          <v:stroke endcap="round"/>
                        </v:line>
                        <v:line id="Line 773" o:spid="_x0000_s1896" style="position:absolute;flip:y;visibility:visible;mso-wrap-style:square" from="10575,3788" to="10576,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TdC8cAAADcAAAADwAAAGRycy9kb3ducmV2LnhtbESPT2sCMRTE70K/Q3gFL6Vm658iq1Ha&#10;ilXBS63o9bF5bpZuXrabqFs/vREKHoeZ+Q0znja2FCeqfeFYwUsnAUGcOV1wrmD7PX8egvABWWPp&#10;mBT8kYfp5KE1xlS7M3/RaRNyESHsU1RgQqhSKX1myKLvuIo4egdXWwxR1rnUNZ4j3JaymySv0mLB&#10;ccFgRR+Gsp/N0SrY/y6O5n25GzyZVXn51Gs9mC2CUu3H5m0EIlAT7uH/9lIr6Pd7cDsTj4C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1N0LxwAAANwAAAAPAAAAAAAA&#10;AAAAAAAAAKECAABkcnMvZG93bnJldi54bWxQSwUGAAAAAAQABAD5AAAAlQMAAAAA&#10;">
                          <v:stroke endcap="round"/>
                        </v:line>
                        <v:line id="Line 774" o:spid="_x0000_s1897" style="position:absolute;flip:y;visibility:visible;mso-wrap-style:square" from="10542,3788" to="10543,38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1Ff8YAAADcAAAADwAAAGRycy9kb3ducmV2LnhtbESPQWsCMRSE74L/ITyhl1KzlrWU1Shq&#10;sSr0Ulvq9bF5bhY3L9tN1K2/3ggFj8PMfMOMp62txIkaXzpWMOgnIIhzp0suFHx/LZ9eQfiArLFy&#10;TAr+yMN00u2MMdPuzJ902oZCRAj7DBWYEOpMSp8bsuj7riaO3t41FkOUTSF1g+cIt5V8TpIXabHk&#10;uGCwpoWh/LA9WgW739XRzNc/w0ezqS7v+kMP31ZBqYdeOxuBCNSGe/i/vdYK0jSF25l4BOTk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9RX/GAAAA3AAAAA8AAAAAAAAA&#10;AAAAAAAAoQIAAGRycy9kb3ducmV2LnhtbFBLBQYAAAAABAAEAPkAAACUAwAAAAA=&#10;">
                          <v:stroke endcap="round"/>
                        </v:line>
                        <v:line id="Line 775" o:spid="_x0000_s1898" style="position:absolute;flip:y;visibility:visible;mso-wrap-style:square" from="10509,3787" to="10510,3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SWi8MAAADcAAAADwAAAGRycy9kb3ducmV2LnhtbESPQWsCMRSE74L/ITyhN80qVspqFBEE&#10;xR6sFbw+Nm83i5uXJUnd9d83BaHHYWa+YVab3jbiQT7UjhVMJxkI4sLpmisF1+/9+ANEiMgaG8ek&#10;4EkBNuvhYIW5dh1/0eMSK5EgHHJUYGJscylDYchimLiWOHml8xZjkr6S2mOX4LaRsyxbSIs1pwWD&#10;Le0MFffLj1Ugj6fu7Peza1mVh9bdjuZz0fVKvY367RJEpD7+h1/tg1Ywn7/D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0lovDAAAA3AAAAA8AAAAAAAAAAAAA&#10;AAAAoQIAAGRycy9kb3ducmV2LnhtbFBLBQYAAAAABAAEAPkAAACRAwAAAAA=&#10;" strokeweight="1.5pt"/>
                      </v:group>
                      <v:group id="Group 776" o:spid="_x0000_s1899" style="position:absolute;left:10510;top:3710;width:329;height:49" coordorigin="10510,3710" coordsize="3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W998YAAADcAAAADwAAAGRycy9kb3ducmV2LnhtbESPT2vCQBTE7wW/w/IK&#10;3uommoqkriJSpQcpNBFKb4/sMwlm34bsNn++fbdQ6HGYmd8w2/1oGtFT52rLCuJFBIK4sLrmUsE1&#10;Pz1tQDiPrLGxTAomcrDfzR62mGo78Af1mS9FgLBLUUHlfZtK6YqKDLqFbYmDd7OdQR9kV0rd4RDg&#10;ppHLKFpLgzWHhQpbOlZU3LNvo+A84HBYxa/95X47Tl/58/vnJSal5o/j4QWEp9H/h//ab1pBkqzh&#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Zb33xgAAANwA&#10;AAAPAAAAAAAAAAAAAAAAAKoCAABkcnMvZG93bnJldi54bWxQSwUGAAAAAAQABAD6AAAAnQMAAAAA&#10;">
                        <v:line id="Line 777" o:spid="_x0000_s1900" style="position:absolute;visibility:visible;mso-wrap-style:square" from="10838,3710" to="10839,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xvVcUAAADcAAAADwAAAGRycy9kb3ducmV2LnhtbESPQWvCQBSE74L/YXkFb7ppFVuiq0jB&#10;Wrw1FqG3R/aZxGTfprsbTf+9WxA8DjPzDbNc96YRF3K+sqzgeZKAIM6trrhQ8H3Yjt9A+ICssbFM&#10;Cv7Iw3o1HCwx1fbKX3TJQiEihH2KCsoQ2lRKn5dk0E9sSxy9k3UGQ5SukNrhNcJNI1+SZC4NVhwX&#10;SmzpvaS8zjqj4Nhl/HOut67B7mO3Ox1/az/dKzV66jcLEIH68Ajf259awWz2C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UxvVcUAAADcAAAADwAAAAAAAAAA&#10;AAAAAAChAgAAZHJzL2Rvd25yZXYueG1sUEsFBgAAAAAEAAQA+QAAAJMDAAAAAA==&#10;" strokeweight="1.5pt"/>
                        <v:line id="Line 778" o:spid="_x0000_s1901" style="position:absolute;visibility:visible;mso-wrap-style:square" from="10805,3735" to="10806,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HlBb8AAADcAAAADwAAAGRycy9kb3ducmV2LnhtbERPTYvCMBC9C/6HMII3TV1kkWospeDq&#10;cbf24m1oxrbYTEoTa/XXm8OCx8f73iWjacVAvWssK1gtIxDEpdUNVwqK82GxAeE8ssbWMil4koNk&#10;P53sMNb2wX805L4SIYRdjApq77tYSlfWZNAtbUccuKvtDfoA+0rqHh8h3LTyK4q+pcGGQ0ONHWU1&#10;lbf8bhS8TJRm+XgciuJEl+PZpz9t+qvUfDamWxCeRv8R/7tPWsF6HdaGM+EIyP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dHlBb8AAADcAAAADwAAAAAAAAAAAAAAAACh&#10;AgAAZHJzL2Rvd25yZXYueG1sUEsFBgAAAAAEAAQA+QAAAI0DAAAAAA==&#10;">
                          <v:stroke endcap="round"/>
                        </v:line>
                        <v:line id="Line 779" o:spid="_x0000_s1902" style="position:absolute;visibility:visible;mso-wrap-style:square" from="10772,3735" to="10773,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1AnsMAAADcAAAADwAAAGRycy9kb3ducmV2LnhtbESPT4vCMBTE74LfITzBm6Yusmg1ShH8&#10;c9Tai7dH82yLzUtpsrW7n94sCB6HmfkNs972phYdta6yrGA2jUAQ51ZXXCjIrvvJAoTzyBpry6Tg&#10;lxxsN8PBGmNtn3yhLvWFCBB2MSoovW9iKV1ekkE3tQ1x8O62NeiDbAupW3wGuKnlVxR9S4MVh4US&#10;G9qVlD/SH6Pgz0TJLu2PXZad6Ha8+uRQJ2elxqM+WYHw1PtP+N0+aQXz+RL+z4Qj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dQJ7DAAAA3AAAAA8AAAAAAAAAAAAA&#10;AAAAoQIAAGRycy9kb3ducmV2LnhtbFBLBQYAAAAABAAEAPkAAACRAwAAAAA=&#10;">
                          <v:stroke endcap="round"/>
                        </v:line>
                        <v:line id="Line 780" o:spid="_x0000_s1903" style="position:absolute;visibility:visible;mso-wrap-style:square" from="10740,3735" to="10741,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5/3sEAAADcAAAADwAAAGRycy9kb3ducmV2LnhtbERPz2vCMBS+D/wfwhO8zdSxDalGKYKr&#10;x6324u3RPJti81KarK3765eD4PHj+73dT7YVA/W+caxgtUxAEFdON1wrKM/H1zUIH5A1to5JwZ08&#10;7Hezly2m2o38Q0MRahFD2KeowITQpVL6ypBFv3QdceSurrcYIuxrqXscY7ht5VuSfEqLDccGgx0d&#10;DFW34tcq+LNJdiimfCjLE13yc8i+2uxbqcV8yjYgAk3hKX64T1rB+0ecH8/EIyB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fn/ewQAAANwAAAAPAAAAAAAAAAAAAAAA&#10;AKECAABkcnMvZG93bnJldi54bWxQSwUGAAAAAAQABAD5AAAAjwMAAAAA&#10;">
                          <v:stroke endcap="round"/>
                        </v:line>
                        <v:line id="Line 781" o:spid="_x0000_s1904" style="position:absolute;visibility:visible;mso-wrap-style:square" from="10707,3735" to="10708,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LaRcQAAADcAAAADwAAAGRycy9kb3ducmV2LnhtbESPQWuDQBSE74X+h+UVemtWSxOCzSaI&#10;0Jpjo156e7gvKnHfirtV21/fDQRyHGbmG2Z3WEwvJhpdZ1lBvIpAENdWd9woqMqPly0I55E19pZJ&#10;wS85OOwfH3aYaDvziabCNyJA2CWooPV+SKR0dUsG3coOxME729GgD3JspB5xDnDTy9co2kiDHYeF&#10;FgfKWqovxY9R8GeiNCuWfKqqI33npU8/+/RLqeenJX0H4Wnx9/CtfdQK3tYxXM+EIyD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MtpFxAAAANwAAAAPAAAAAAAAAAAA&#10;AAAAAKECAABkcnMvZG93bnJldi54bWxQSwUGAAAAAAQABAD5AAAAkgMAAAAA&#10;">
                          <v:stroke endcap="round"/>
                        </v:line>
                        <v:line id="Line 782" o:spid="_x0000_s1905" style="position:absolute;visibility:visible;mso-wrap-style:square" from="10674,3722" to="10675,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aEMUAAADcAAAADwAAAGRycy9kb3ducmV2LnhtbESPQWvCQBSE74X+h+UVems21VpKdJUi&#10;qMWbaRF6e2SfSUz2bdzdaPrvXUHocZiZb5jZYjCtOJPztWUFr0kKgriwuuZSwc/36uUDhA/IGlvL&#10;pOCPPCzmjw8zzLS98I7OeShFhLDPUEEVQpdJ6YuKDPrEdsTRO1hnMETpSqkdXiLctHKUpu/SYM1x&#10;ocKOlhUVTd4bBfs+599js3It9uvN5rA/NX68Ver5aficggg0hP/wvf2lFbxNRnA7E4+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OJaEMUAAADcAAAADwAAAAAAAAAA&#10;AAAAAAChAgAAZHJzL2Rvd25yZXYueG1sUEsFBgAAAAAEAAQA+QAAAJMDAAAAAA==&#10;" strokeweight="1.5pt"/>
                        <v:line id="Line 783" o:spid="_x0000_s1906" style="position:absolute;visibility:visible;mso-wrap-style:square" from="10641,3735" to="10642,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zhqcQAAADcAAAADwAAAGRycy9kb3ducmV2LnhtbESPS4vCQBCE78L+h6EXvOnE9YFkHSUI&#10;Po4ac/HWZHqTYKYnZGZjdn+9Iwgei6r6ilptelOLjlpXWVYwGUcgiHOrKy4UZJfdaAnCeWSNtWVS&#10;8EcONuuPwQpjbe98pi71hQgQdjEqKL1vYildXpJBN7YNcfB+bGvQB9kWUrd4D3BTy68oWkiDFYeF&#10;EhvalpTf0l+j4N9EyTbtD12WHel6uPhkXycnpYafffINwlPv3+FX+6gVzOZTeJ4JR0C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rOGpxAAAANwAAAAPAAAAAAAAAAAA&#10;AAAAAKECAABkcnMvZG93bnJldi54bWxQSwUGAAAAAAQABAD5AAAAkgMAAAAA&#10;">
                          <v:stroke endcap="round"/>
                        </v:line>
                        <v:line id="Line 784" o:spid="_x0000_s1907" style="position:absolute;visibility:visible;mso-wrap-style:square" from="10608,3735" to="10609,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V53cMAAADcAAAADwAAAGRycy9kb3ducmV2LnhtbESPT4vCMBTE74LfITzBm6Yurkg1ShH8&#10;c9Tai7dH82yLzUtpsrW7n94sCB6HmfkNs972phYdta6yrGA2jUAQ51ZXXCjIrvvJEoTzyBpry6Tg&#10;lxxsN8PBGmNtn3yhLvWFCBB2MSoovW9iKV1ekkE3tQ1x8O62NeiDbAupW3wGuKnlVxQtpMGKw0KJ&#10;De1Kyh/pj1HwZ6Jkl/bHLstOdDtefXKok7NS41GfrEB46v0n/G6ftIL59xz+z4Qj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Fed3DAAAA3AAAAA8AAAAAAAAAAAAA&#10;AAAAoQIAAGRycy9kb3ducmV2LnhtbFBLBQYAAAAABAAEAPkAAACRAwAAAAA=&#10;">
                          <v:stroke endcap="round"/>
                        </v:line>
                        <v:line id="Line 785" o:spid="_x0000_s1908" style="position:absolute;visibility:visible;mso-wrap-style:square" from="10576,3735" to="10577,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ncRsMAAADcAAAADwAAAGRycy9kb3ducmV2LnhtbESPT4vCMBTE7wt+h/CEva2pi4pUoxTB&#10;P0dte/H2aJ5tsXkpTbZ299NvBMHjMDO/YdbbwTSip87VlhVMJxEI4sLqmksFebb/WoJwHlljY5kU&#10;/JKD7Wb0scZY2wdfqE99KQKEXYwKKu/bWEpXVGTQTWxLHLyb7Qz6ILtS6g4fAW4a+R1FC2mw5rBQ&#10;YUu7iop7+mMU/Jko2aXDsc/zE12PmU8OTXJW6nM8JCsQngb/Dr/aJ61gNp/D80w4AnL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J3EbDAAAA3AAAAA8AAAAAAAAAAAAA&#10;AAAAoQIAAGRycy9kb3ducmV2LnhtbFBLBQYAAAAABAAEAPkAAACRAwAAAAA=&#10;">
                          <v:stroke endcap="round"/>
                        </v:line>
                        <v:line id="Line 786" o:spid="_x0000_s1909" style="position:absolute;visibility:visible;mso-wrap-style:square" from="10543,3735" to="10544,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tCMcMAAADcAAAADwAAAGRycy9kb3ducmV2LnhtbESPQYvCMBSE78L+h/AWvGm6sop0jVKE&#10;XT1q28veHs2zLTYvpYm1+uuNIHgcZuYbZrUZTCN66lxtWcHXNAJBXFhdc6kgz34nSxDOI2tsLJOC&#10;GznYrD9GK4y1vfKR+tSXIkDYxaig8r6NpXRFRQbd1LbEwTvZzqAPsiul7vAa4KaRsyhaSIM1h4UK&#10;W9pWVJzTi1FwN1GyTYddn+d7+t9lPvlrkoNS488h+QHhafDv8Ku91wq+5wt4nglHQK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bQjHDAAAA3AAAAA8AAAAAAAAAAAAA&#10;AAAAoQIAAGRycy9kb3ducmV2LnhtbFBLBQYAAAAABAAEAPkAAACRAwAAAAA=&#10;">
                          <v:stroke endcap="round"/>
                        </v:line>
                        <v:line id="Line 787" o:spid="_x0000_s1910" style="position:absolute;visibility:visible;mso-wrap-style:square" from="10510,3710" to="10511,37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5iMUAAADcAAAADwAAAGRycy9kb3ducmV2LnhtbESPW2vCQBSE3wv+h+UIvtWNvSnRVaTg&#10;hb41FcG3Q/aYxGTPprsbTf+9Wyj0cZiZb5jFqjeNuJLzlWUFk3ECgji3uuJCweFr8zgD4QOyxsYy&#10;KfghD6vl4GGBqbY3/qRrFgoRIexTVFCG0KZS+rwkg35sW+Lona0zGKJ0hdQObxFuGvmUJG/SYMVx&#10;ocSW3kvK66wzCo5dxqdLvXENdtvd7nz8rv3zh1KjYb+egwjUh//wX3uvFby8TuH3TDwCcn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X5iMUAAADcAAAADwAAAAAAAAAA&#10;AAAAAAChAgAAZHJzL2Rvd25yZXYueG1sUEsFBgAAAAAEAAQA+QAAAJMDAAAAAA==&#10;" strokeweight="1.5pt"/>
                      </v:group>
                    </v:group>
                  </v:group>
                  <v:group id="Group 788" o:spid="_x0000_s1911" style="position:absolute;left:9472;top:3602;width:671;height:227" coordorigin="9472,3602" coordsize="671,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group id="Group 789" o:spid="_x0000_s1912" style="position:absolute;left:9472;top:3602;width:671;height:227" coordorigin="9472,3602" coordsize="671,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group id="Group 790" o:spid="_x0000_s1913" style="position:absolute;left:9472;top:3621;width:569;height:191" coordorigin="9472,3621" coordsize="569,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ceMIAAADcAAAADwAAAGRycy9kb3ducmV2LnhtbERPy4rCMBTdC/MP4Q64&#10;07SjlqEaRWRGXIjgAwZ3l+baFpub0mTa+vdmIbg8nPdi1ZtKtNS40rKCeByBIM6sLjlXcDn/jr5B&#10;OI+ssbJMCh7kYLX8GCww1bbjI7Unn4sQwi5FBYX3dSqlywoy6Ma2Jg7czTYGfYBNLnWDXQg3lfyK&#10;okQaLDk0FFjTpqDsfvo3CrYddutJ/NPu77fN43qeHf72MSk1/OzXcxCeev8Wv9w7rWCahPn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13HjCAAAA3AAAAA8A&#10;AAAAAAAAAAAAAAAAqgIAAGRycy9kb3ducmV2LnhtbFBLBQYAAAAABAAEAPoAAACZAwAAAAA=&#10;">
                        <v:group id="Group 791" o:spid="_x0000_s1914" style="position:absolute;left:9472;top:3642;width:191;height:152" coordorigin="9472,3642" coordsize="19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shape id="Freeform 792" o:spid="_x0000_s1915" style="position:absolute;left:9472;top:3642;width:49;height:152;visibility:visible;mso-wrap-style:square;v-text-anchor:top" coordsize="49,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A0csMA&#10;AADcAAAADwAAAGRycy9kb3ducmV2LnhtbESPQWsCMRSE7wX/Q3hCbzVrKFu7NYoIC17VHvT22Lzu&#10;bk1elk3U1V/fFASPw8x8w8yXg7PiQn1oPWuYTjIQxJU3Ldcavvfl2wxEiMgGrWfScKMAy8XoZY6F&#10;8Vfe0mUXa5EgHArU0MTYFVKGqiGHYeI74uT9+N5hTLKvpenxmuDOSpVluXTYclposKN1Q9Vpd3Ya&#10;VoPa3+9Hm38otfktS2vp81Bq/ToeVl8gIg3xGX60N0bDe67g/0w6An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YA0csMAAADcAAAADwAAAAAAAAAAAAAAAACYAgAAZHJzL2Rv&#10;d25yZXYueG1sUEsFBgAAAAAEAAQA9QAAAIgDAAAAAA==&#10;" path="m49,76v,42,-11,76,-24,76c11,152,,118,,76,,34,11,,25,v,,1,,1,1e" filled="f" strokeweight="1.5pt">
                            <v:path arrowok="t" o:connecttype="custom" o:connectlocs="49,76;25,152;0,76;25,0;26,1" o:connectangles="0,0,0,0,0"/>
                          </v:shape>
                          <v:line id="Line 793" o:spid="_x0000_s1916" style="position:absolute;flip:x;visibility:visible;mso-wrap-style:square" from="9521,3721" to="9663,37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a3O2cgAAADcAAAADwAAAGRycy9kb3ducmV2LnhtbESPT2vCQBDF70K/wzJCL6Kb2mBLdCNF&#10;26pQCmoPHsfs5A/NzobsVuO3d4WCx8eb93vzZvPO1OJErassK3gaRSCIM6srLhT87D+GryCcR9ZY&#10;WyYFF3IwTx96M0y0PfOWTjtfiABhl6CC0vsmkdJlJRl0I9sQBy+3rUEfZFtI3eI5wE0tx1E0kQYr&#10;Dg0lNrQoKfvd/ZnwxjLeby7H1efL9/si+8o38SBaH5R67HdvUxCeOn8//k+vtYJ48gy3MYEAMr0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a3O2cgAAADcAAAADwAAAAAA&#10;AAAAAAAAAAChAgAAZHJzL2Rvd25yZXYueG1sUEsFBgAAAAAEAAQA+QAAAJYDAAAAAA==&#10;" strokeweight="2.25pt"/>
                        </v:group>
                        <v:group id="Group 794" o:spid="_x0000_s1917" style="position:absolute;left:9663;top:3621;width:378;height:191" coordorigin="9663,3621" coordsize="378,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7ae8YAAADcAAAADwAAAGRycy9kb3ducmV2LnhtbESPT2vCQBTE7wW/w/IK&#10;3uommoqkriJSpQcpNBFKb4/sMwlm34bsNn++fbdQ6HGYmd8w2/1oGtFT52rLCuJFBIK4sLrmUsE1&#10;Pz1tQDiPrLGxTAomcrDfzR62mGo78Af1mS9FgLBLUUHlfZtK6YqKDLqFbYmDd7OdQR9kV0rd4RDg&#10;ppHLKFpLgzWHhQpbOlZU3LNvo+A84HBYxa/95X47Tl/58/vnJSal5o/j4QWEp9H/h//ab1pBsk7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Ttp7xgAAANwA&#10;AAAPAAAAAAAAAAAAAAAAAKoCAABkcnMvZG93bnJldi54bWxQSwUGAAAAAAQABAD6AAAAnQMAAAAA&#10;">
                          <v:shape id="Freeform 795" o:spid="_x0000_s1918" style="position:absolute;left:9663;top:3626;width:19;height:185;visibility:visible;mso-wrap-style:square;v-text-anchor:top" coordsize="19,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xHGcUA&#10;AADcAAAADwAAAGRycy9kb3ducmV2LnhtbESPzWrDMBCE74W8g9hAbrWcpHWCEyWEQqEtPbSJH2Cx&#10;1j/EWhlJie23rwqFHoeZ+YbZH0fTiTs531pWsExSEMSl1S3XCorL6+MWhA/IGjvLpGAiD8fD7GGP&#10;ubYDf9P9HGoRIexzVNCE0OdS+rIhgz6xPXH0KusMhihdLbXDIcJNJ1dpmkmDLceFBnt6aai8nm9G&#10;QXVZu49sNX7dymra9O+fGReMSi3m42kHItAY/sN/7Tet4Cl7ht8z8QjIw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TEcZxQAAANwAAAAPAAAAAAAAAAAAAAAAAJgCAABkcnMv&#10;ZG93bnJldi54bWxQSwUGAAAAAAQABAD1AAAAigMAAAAA&#10;" path="m18,c8,,,42,,93v,51,8,92,18,92c18,185,19,185,19,185e" filled="f" strokeweight="1pt">
                            <v:path arrowok="t" o:connecttype="custom" o:connectlocs="18,0;0,93;18,185;19,185" o:connectangles="0,0,0,0"/>
                          </v:shape>
                          <v:group id="Group 796" o:spid="_x0000_s1919" style="position:absolute;left:9677;top:3621;width:364;height:191" coordorigin="9677,3621" coordsize="364,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9Dhl8UAAADcAAAADwAAAGRycy9kb3ducmV2LnhtbESPT2vCQBTE7wW/w/KE&#10;3uomtg0SXUVExYMU/APi7ZF9JsHs25Bdk/jtu4WCx2FmfsPMFr2pREuNKy0riEcRCOLM6pJzBefT&#10;5mMCwnlkjZVlUvAkB4v54G2GqbYdH6g9+lwECLsUFRTe16mULivIoBvZmjh4N9sY9EE2udQNdgFu&#10;KjmOokQaLDksFFjTqqDsfnwYBdsOu+VnvG7399vqeT19/1z2MSn1PuyXUxCeev8K/7d3WsFXks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vQ4ZfFAAAA3AAA&#10;AA8AAAAAAAAAAAAAAAAAqgIAAGRycy9kb3ducmV2LnhtbFBLBQYAAAAABAAEAPoAAACcAwAAAAA=&#10;">
                            <v:group id="Group 797" o:spid="_x0000_s1920" style="position:absolute;left:9677;top:3621;width:346;height:186" coordorigin="9677,3621" coordsize="346,1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line id="Line 798" o:spid="_x0000_s1921" style="position:absolute;flip:x;visibility:visible;mso-wrap-style:square" from="9677,3621" to="10023,3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2GXcIAAADcAAAADwAAAGRycy9kb3ducmV2LnhtbERPTWvCQBC9F/wPywheim6UEjS6igiF&#10;IvRQW1BvQ3ZMotnZkF1N/PedQ6HHx/tebXpXqwe1ofJsYDpJQBHn3lZcGPj5fh/PQYWIbLH2TAae&#10;FGCzHrysMLO+4y96HGKhJIRDhgbKGJtM65CX5DBMfEMs3MW3DqPAttC2xU7CXa1nSZJqhxVLQ4kN&#10;7UrKb4e7k5Lrrjh/Xik/Lo7Nvkunr93pdDdmNOy3S1CR+vgv/nN/WANvqayVM3IE9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2GXcIAAADcAAAADwAAAAAAAAAAAAAA&#10;AAChAgAAZHJzL2Rvd25yZXYueG1sUEsFBgAAAAAEAAQA+QAAAJADAAAAAA==&#10;" strokeweight="1pt"/>
                              <v:line id="Line 799" o:spid="_x0000_s1922" style="position:absolute;flip:x;visibility:visible;mso-wrap-style:square" from="9677,3806" to="10023,3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EjxsUAAADcAAAADwAAAGRycy9kb3ducmV2LnhtbESPS4vCMBSF94L/IVxhNjKmDlLGahQR&#10;hGFgFj6gurs017ba3JQm2s6/N4Lg8nAeH2e+7Ewl7tS40rKC8SgCQZxZXXKu4LDffH6DcB5ZY2WZ&#10;FPyTg+Wi35tjom3LW7rvfC7CCLsEFRTe14mULivIoBvZmjh4Z9sY9EE2udQNtmHcVPIrimJpsORA&#10;KLCmdUHZdXczAXJZ56e/C2XpNK1/23g8bI/Hm1Ifg241A+Gp8+/wq/2jFUziKTzPh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xEjxsUAAADcAAAADwAAAAAAAAAA&#10;AAAAAAChAgAAZHJzL2Rvd25yZXYueG1sUEsFBgAAAAAEAAQA+QAAAJMDAAAAAA==&#10;" strokeweight="1pt"/>
                            </v:group>
                            <v:shape id="Freeform 800" o:spid="_x0000_s1923" style="position:absolute;left:10022;top:3627;width:19;height:185;visibility:visible;mso-wrap-style:square;v-text-anchor:top" coordsize="19,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yXMEA&#10;AADcAAAADwAAAGRycy9kb3ducmV2LnhtbERPyWrDMBC9B/oPYgq9xXLc4BTXSiiFQht6aJYPGKzx&#10;QqyRkeQlf18dCj0+3l4eFtOLiZzvLCvYJCkI4srqjhsF18vH+gWED8gae8uk4E4eDvuHVYmFtjOf&#10;aDqHRsQQ9gUqaEMYCil91ZJBn9iBOHK1dQZDhK6R2uEcw00vszTNpcGOY0OLA723VN3Oo1FQX57d&#10;Mc+Wn7Gq77vh6zvnK6NST4/L2yuIQEv4F/+5P7WC7S7Oj2fiEZD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PiclzBAAAA3AAAAA8AAAAAAAAAAAAAAAAAmAIAAGRycy9kb3du&#10;cmV2LnhtbFBLBQYAAAAABAAEAPUAAACGAwAAAAA=&#10;" path="m,c10,,19,42,19,93v,51,-9,92,-19,92c,185,,185,,185e" filled="f" strokeweight="1pt">
                              <v:path arrowok="t" o:connecttype="custom" o:connectlocs="0,0;19,93;0,185;0,185" o:connectangles="0,0,0,0"/>
                            </v:shape>
                          </v:group>
                        </v:group>
                      </v:group>
                      <v:group id="Group 801" o:spid="_x0000_s1924" style="position:absolute;left:10029;top:3602;width:114;height:227" coordorigin="10029,3602" coordsize="114,2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DvPsYAAADcAAAADwAAAGRycy9kb3ducmV2LnhtbESPW2vCQBSE3wv9D8sp&#10;+KabVHshzSoiVXwQobFQ+nbInlwwezZk1yT+e7cg9HGYmW+YdDWaRvTUudqygngWgSDOra65VPB9&#10;2k7fQTiPrLGxTAqu5GC1fHxIMdF24C/qM1+KAGGXoILK+zaR0uUVGXQz2xIHr7CdQR9kV0rd4RDg&#10;ppHPUfQqDdYcFipsaVNRfs4uRsFuwGE9jz/7w7nYXH9PL8efQ0xKTZ7G9QcIT6P/D9/be61g8R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4O8+xgAAANwA&#10;AAAPAAAAAAAAAAAAAAAAAKoCAABkcnMvZG93bnJldi54bWxQSwUGAAAAAAQABAD6AAAAnQMAAAAA&#10;">
                        <v:oval id="Oval 802" o:spid="_x0000_s1925" style="position:absolute;left:10059;top:3632;width:54;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eC+8UA&#10;AADcAAAADwAAAGRycy9kb3ducmV2LnhtbESPT2vCQBTE70K/w/IKvelGU/8QXUUqBXvwYFrvj+wz&#10;CWbfhuxrTL99t1DwOMzMb5jNbnCN6qkLtWcD00kCirjwtubSwNfn+3gFKgiyxcYzGfihALvt02iD&#10;mfV3PlOfS6kihEOGBiqRNtM6FBU5DBPfEkfv6juHEmVXatvhPcJdo2dJstAOa44LFbb0VlFxy7+d&#10;gUO5zxe9TmWeXg9Hmd8up490aszL87BfgxIa5BH+bx+tgdflDP7OxCOgt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V4L7xQAAANwAAAAPAAAAAAAAAAAAAAAAAJgCAABkcnMv&#10;ZG93bnJldi54bWxQSwUGAAAAAAQABAD1AAAAigMAAAAA&#10;"/>
                        <v:shape id="Freeform 803" o:spid="_x0000_s1926" style="position:absolute;left:10029;top:3602;width:114;height:227;visibility:visible;mso-wrap-style:square;v-text-anchor:top" coordsize="759,1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ZAj8UA&#10;AADcAAAADwAAAGRycy9kb3ducmV2LnhtbESPS4vCQBCE7wv+h6GFva0TH6wSHUUEV1kP4gs9Npk2&#10;CWZ6QmbUrL/eERY8FlX1FTWa1KYQN6pcbllBuxWBIE6szjlVsN/NvwYgnEfWWFgmBX/kYDJufIww&#10;1vbOG7ptfSoChF2MCjLvy1hKl2Rk0LVsSRy8s60M+iCrVOoK7wFuCtmJom9pMOewkGFJs4ySy/Zq&#10;FNBgdfzVxQ/PudM/HBfr7uN6Wij12aynQxCeav8O/7eXWkGv34XXmXAE5Pg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RkCPxQAAANwAAAAPAAAAAAAAAAAAAAAAAJgCAABkcnMv&#10;ZG93bnJldi54bWxQSwUGAAAAAAQABAD1AAAAigMAAAAA&#10;" path="m360,749r-4,-97l346,560,332,482,313,416,300,386r-9,-15l311,391r68,21l448,391r19,-19l459,386r-20,51l424,498r-14,78l403,664r-4,100l403,860r10,92l427,1030r19,66l459,1126r8,14l448,1121r-69,-21l311,1121r-20,20l300,1126r21,-53l335,1014r14,-78l356,848r4,-99xm489,861r-9,99l464,1048r-19,75l419,1185r-22,39l381,1239r-2,1l378,1239r-16,-15l338,1185r-21,-55l296,1054,280,965,270,865,266,759r4,-108l279,552r16,-88l315,389r23,-62l362,288r16,-15l379,272r2,1l397,288r22,39l442,382r21,76l479,547r10,100l493,754r-4,107xm626,759l622,642,612,534,594,435,571,347,541,273v-1,-4,-2,-6,-4,-9l507,213v-3,-5,-7,-10,-11,-14l462,166v-8,-8,-17,-13,-27,-16l399,139v-13,-4,-26,-4,-39,l324,150v-10,3,-19,8,-27,16l263,199v-4,4,-8,8,-10,13l222,263v-3,3,-4,7,-6,10l190,340r-24,89l148,529,137,638r-4,116l137,870r10,108l165,1077r23,88l216,1239v2,3,3,7,6,10l253,1300v2,5,6,9,10,13l297,1346v8,8,17,13,27,16l360,1373v13,4,26,4,39,l435,1362v10,-3,19,-8,27,-16l496,1313v4,-4,8,-9,11,-14l537,1248v2,-3,3,-6,4,-9l568,1172r25,-89l611,983,622,874r4,-115xm755,887r-13,120l722,1117r-30,105l665,1289v-4,9,-8,18,-13,27l622,1367v-9,15,-20,29,-33,42l555,1442v-23,22,-51,38,-81,48l438,1501v-38,11,-79,11,-117,l285,1490v-30,-10,-58,-26,-81,-48l170,1409v-12,-12,-23,-25,-31,-40l108,1318v-7,-10,-12,-20,-16,-31l59,1199,34,1101,14,991,4,875,,749,4,625,17,505,37,395,66,292,92,225v4,-11,9,-21,16,-31l139,143v8,-15,19,-28,31,-40l204,70c227,48,255,31,285,22l321,11c359,,400,,438,11r36,11c504,31,532,48,555,70r34,33c602,115,613,130,622,145r30,51c657,205,661,214,665,223r35,90l725,411r20,110l755,637r4,127l755,887xe" fillcolor="black" strokeweight=".1pt">
                          <v:stroke joinstyle="bevel"/>
                          <v:path arrowok="t" o:connecttype="custom" o:connectlocs="52,84;45,58;57,62;69,58;62,86;61,129;67,165;67,168;44,171;50,152;54,112;70,157;60,184;57,186;48,170;41,130;42,83;51,49;57,41;63,49;72,82;73,129;92,80;81,41;74,30;60,21;45,25;33,39;25,64;20,113;25,162;33,188;45,202;60,206;74,197;81,186;92,148;113,133;104,183;93,205;71,224;43,224;21,206;9,180;1,131;3,76;14,34;26,15;48,2;83,11;98,29;109,62;114,115" o:connectangles="0,0,0,0,0,0,0,0,0,0,0,0,0,0,0,0,0,0,0,0,0,0,0,0,0,0,0,0,0,0,0,0,0,0,0,0,0,0,0,0,0,0,0,0,0,0,0,0,0,0,0,0,0"/>
                          <o:lock v:ext="edit" verticies="t"/>
                        </v:shape>
                      </v:group>
                      <v:line id="Line 804" o:spid="_x0000_s1927" style="position:absolute;flip:x;visibility:visible;mso-wrap-style:square" from="10041,3720" to="10062,3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T5rcMAAADcAAAADwAAAGRycy9kb3ducmV2LnhtbESPQWsCMRSE7wX/Q3hCbzWriC2rUUQQ&#10;FD1YK3h9bN5uFjcvS5K66783hYLHYWa+YRar3jbiTj7UjhWMRxkI4sLpmisFl5/txxeIEJE1No5J&#10;wYMCrJaDtwXm2nX8TfdzrESCcMhRgYmxzaUMhSGLYeRa4uSVzluMSfpKao9dgttGTrJsJi3WnBYM&#10;trQxVNzOv1aB3B+6k99OLmVV7lp33ZvjrOuVeh/26zmISH18hf/bO61g+jmFvzPpCM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U+a3DAAAA3AAAAA8AAAAAAAAAAAAA&#10;AAAAoQIAAGRycy9kb3ducmV2LnhtbFBLBQYAAAAABAAEAPkAAACRAwAAAAA=&#10;" strokeweight="1.5pt"/>
                    </v:group>
                    <v:group id="Group 805" o:spid="_x0000_s1928" style="position:absolute;left:9678;top:3665;width:335;height:126" coordorigin="9678,3665" coordsize="335,1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806" o:spid="_x0000_s1929" style="position:absolute;left:9678;top:3708;width:335;height:31" coordorigin="9678,3708" coordsize="335,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rect id="Rectangle 807" o:spid="_x0000_s1930" style="position:absolute;left:9678;top:3708;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novcUA&#10;AADcAAAADwAAAGRycy9kb3ducmV2LnhtbESPT4vCMBTE78J+h/AWvGniqtXtGkUEYWH14B/w+mie&#10;bbF56TZRu99+Iwgeh5n5DTNbtLYSN2p86VjDoK9AEGfOlJxrOB7WvSkIH5ANVo5Jwx95WMzfOjNM&#10;jbvzjm77kIsIYZ+ihiKEOpXSZwVZ9H1XE0fv7BqLIcoml6bBe4TbSn4olUiLJceFAmtaFZRd9ler&#10;AZOR+d2eh5vDzzXBz7xV6/FJad19b5dfIAK14RV+tr+NhtFkAo8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iei9xQAAANwAAAAPAAAAAAAAAAAAAAAAAJgCAABkcnMv&#10;ZG93bnJldi54bWxQSwUGAAAAAAQABAD1AAAAigMAAAAA&#10;" stroked="f"/>
                        <v:rect id="Rectangle 808" o:spid="_x0000_s1931" style="position:absolute;left:9678;top:3708;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a3vb8A&#10;AADcAAAADwAAAGRycy9kb3ducmV2LnhtbERPTYvCMBC9L/gfwgh7W1MXUammRQRBxMuqF29DMybV&#10;ZlKabO3+e3NY8Ph43+tycI3oqQu1ZwXTSQaCuPK6ZqPgct59LUGEiKyx8UwK/ihAWYw+1phr/+Qf&#10;6k/RiBTCIUcFNsY2lzJUlhyGiW+JE3fzncOYYGek7vCZwl0jv7NsLh3WnBostrS1VD1Ov05Bjfur&#10;vjaGzeHeL5bH+eBRW6U+x8NmBSLSEN/if/deK5gt0tp0Jh0BWb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re9vwAAANwAAAAPAAAAAAAAAAAAAAAAAJgCAABkcnMvZG93bnJl&#10;di54bWxQSwUGAAAAAAQABAD1AAAAhAMAAAAA&#10;" filled="f">
                          <v:stroke endcap="round"/>
                        </v:rect>
                      </v:group>
                      <v:group id="Group 809" o:spid="_x0000_s1932" style="position:absolute;left:9681;top:3742;width:330;height:49" coordorigin="9681,3742" coordsize="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line id="Line 810" o:spid="_x0000_s1933" style="position:absolute;flip:y;visibility:visible;mso-wrap-style:square" from="10010,3742" to="10011,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qPicAAAADcAAAADwAAAGRycy9kb3ducmV2LnhtbERPTYvCMBC9C/sfwizsTdMVEalGEUFQ&#10;9OBqwevQTJtiMylJ1nb/vTkIe3y879VmsK14kg+NYwXfkwwEcel0w7WC4rYfL0CEiKyxdUwK/ijA&#10;Zv0xWmGuXc8/9LzGWqQQDjkqMDF2uZShNGQxTFxHnLjKeYsxQV9L7bFP4baV0yybS4sNpwaDHe0M&#10;lY/rr1Ugj6f+4vfToqqrQ+fuR3Oe94NSX5/Ddgki0hD/xW/3QSuYLdL8dCYdAbl+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J6j4nAAAAA3AAAAA8AAAAAAAAAAAAAAAAA&#10;oQIAAGRycy9kb3ducmV2LnhtbFBLBQYAAAAABAAEAPkAAACOAwAAAAA=&#10;" strokeweight="1.5pt"/>
                        <v:line id="Line 811" o:spid="_x0000_s1934" style="position:absolute;flip:y;visibility:visible;mso-wrap-style:square" from="9976,3743" to="9977,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cfcYAAADcAAAADwAAAGRycy9kb3ducmV2LnhtbESPT2sCMRTE70K/Q3gFL6JZpYpsjWIr&#10;rRZ68Q96fWxeN4ubl3UTdeunbwqCx2FmfsNMZo0txYVqXzhW0O8lIIgzpwvOFey2H90xCB+QNZaO&#10;ScEveZhNn1oTTLW78poum5CLCGGfogITQpVK6TNDFn3PVcTR+3G1xRBlnUtd4zXCbSkHSTKSFguO&#10;CwYrejeUHTdnq+BwWp7N22o/7Jiv8vapv/VwsQxKtZ+b+SuIQE14hO/tlVbwMu7D/5l4BOT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zXH3GAAAA3AAAAA8AAAAAAAAA&#10;AAAAAAAAoQIAAGRycy9kb3ducmV2LnhtbFBLBQYAAAAABAAEAPkAAACUAwAAAAA=&#10;">
                          <v:stroke endcap="round"/>
                        </v:line>
                        <v:line id="Line 812" o:spid="_x0000_s1935" style="position:absolute;flip:y;visibility:visible;mso-wrap-style:square" from="9943,3743" to="9944,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HCCscAAADcAAAADwAAAGRycy9kb3ducmV2LnhtbESPW2sCMRSE34X+h3AKvohmlVpkaxQv&#10;tFroixf09bA53SxuTtZN1K2/vikIfRxm5htmPG1sKa5U+8Kxgn4vAUGcOV1wrmC/e++OQPiArLF0&#10;TAp+yMN08tQaY6rdjTd03YZcRAj7FBWYEKpUSp8Zsuh7riKO3rerLYYo61zqGm8Rbks5SJJXabHg&#10;uGCwooWh7LS9WAXH8+pi5uvDsGM+y/uH/tLD5Soo1X5uZm8gAjXhP/xor7WCl9EA/s7EIyAn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IcIKxwAAANwAAAAPAAAAAAAA&#10;AAAAAAAAAKECAABkcnMvZG93bnJldi54bWxQSwUGAAAAAAQABAD5AAAAlQMAAAAA&#10;">
                          <v:stroke endcap="round"/>
                        </v:line>
                        <v:line id="Line 813" o:spid="_x0000_s1936" style="position:absolute;flip:y;visibility:visible;mso-wrap-style:square" from="9911,3743" to="9912,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1nkccAAADcAAAADwAAAGRycy9kb3ducmV2LnhtbESPT2sCMRTE74V+h/AEL6LZ2iqyNUq1&#10;tFroxT/Y62Pz3CzdvKybqFs/vRGEHoeZ+Q0znja2FCeqfeFYwVMvAUGcOV1wrmC7+eiOQPiArLF0&#10;TAr+yMN08vgwxlS7M6/otA65iBD2KSowIVSplD4zZNH3XEUcvb2rLYYo61zqGs8RbkvZT5KhtFhw&#10;XDBY0dxQ9rs+WgU/h8XRzJa7Qcd8lZdP/a0H74ugVLvVvL2CCNSE//C9vdQKXkbPcDsTj4CcX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bWeRxwAAANwAAAAPAAAAAAAA&#10;AAAAAAAAAKECAABkcnMvZG93bnJldi54bWxQSwUGAAAAAAQABAD5AAAAlQMAAAAA&#10;">
                          <v:stroke endcap="round"/>
                        </v:line>
                        <v:line id="Line 814" o:spid="_x0000_s1937" style="position:absolute;flip:y;visibility:visible;mso-wrap-style:square" from="9878,3743" to="9879,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T/5ccAAADcAAAADwAAAGRycy9kb3ducmV2LnhtbESPT2sCMRTE74V+h/AKXkrNVrTI1ihW&#10;8R946Srt9bF53SxuXtZN1K2f3hSEHoeZ+Q0zmrS2EmdqfOlYwWs3AUGcO11yoWC/W7wMQfiArLFy&#10;TAp+ycNk/PgwwlS7C3/SOQuFiBD2KSowIdSplD43ZNF3XU0cvR/XWAxRNoXUDV4i3FaylyRv0mLJ&#10;ccFgTTND+SE7WQXfx9XJfKy/Bs9mU12XeqsH81VQqvPUTt9BBGrDf/jeXmsF/WEf/s7EIyDH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hP/lxwAAANwAAAAPAAAAAAAA&#10;AAAAAAAAAKECAABkcnMvZG93bnJldi54bWxQSwUGAAAAAAQABAD5AAAAlQMAAAAA&#10;">
                          <v:stroke endcap="round"/>
                        </v:line>
                        <v:line id="Line 815" o:spid="_x0000_s1938" style="position:absolute;flip:y;visibility:visible;mso-wrap-style:square" from="9845,3742" to="9846,37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0sEcMAAADcAAAADwAAAGRycy9kb3ducmV2LnhtbESPQWsCMRSE7wX/Q3iCt5pVrMhqFBEE&#10;xR5aFbw+Nm83i5uXJYnu+u+bQqHHYWa+YVab3jbiST7UjhVMxhkI4sLpmisF18v+fQEiRGSNjWNS&#10;8KIAm/XgbYW5dh1/0/McK5EgHHJUYGJscylDYchiGLuWOHml8xZjkr6S2mOX4LaR0yybS4s1pwWD&#10;Le0MFffzwyqQx1P35ffTa1mVh9bdjuZz3vVKjYb9dgkiUh//w3/tg1YwW3z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NLBHDAAAA3AAAAA8AAAAAAAAAAAAA&#10;AAAAoQIAAGRycy9kb3ducmV2LnhtbFBLBQYAAAAABAAEAPkAAACRAwAAAAA=&#10;" strokeweight="1.5pt"/>
                        <v:line id="Line 816" o:spid="_x0000_s1939" style="position:absolute;flip:y;visibility:visible;mso-wrap-style:square" from="9812,3743" to="9813,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rECccAAADcAAAADwAAAGRycy9kb3ducmV2LnhtbESPT2sCMRTE7wW/Q3hCL6VmLVVkNUpt&#10;8R946Srt9bF5bpZuXrabqKufvikIHoeZ+Q0zmbW2EidqfOlYQb+XgCDOnS65ULDfLZ5HIHxA1lg5&#10;JgUX8jCbdh4mmGp35k86ZaEQEcI+RQUmhDqV0ueGLPqeq4mjd3CNxRBlU0jd4DnCbSVfkmQoLZYc&#10;FwzW9G4o/8mOVsH37+po5uuvwZPZVNel3urBxyoo9dht38YgArXhHr6111rB62gI/2fiEZD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GsQJxwAAANwAAAAPAAAAAAAA&#10;AAAAAAAAAKECAABkcnMvZG93bnJldi54bWxQSwUGAAAAAAQABAD5AAAAlQMAAAAA&#10;">
                          <v:stroke endcap="round"/>
                        </v:line>
                        <v:line id="Line 817" o:spid="_x0000_s1940" style="position:absolute;flip:y;visibility:visible;mso-wrap-style:square" from="9779,3743" to="9780,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ZhkscAAADcAAAADwAAAGRycy9kb3ducmV2LnhtbESPW2sCMRSE3wv9D+EIvhTNVrTK1ijV&#10;Ui/QFy/Y18PmuFm6OVk3Ubf+elMo9HGYmW+Y8bSxpbhQ7QvHCp67CQjizOmCcwX73UdnBMIHZI2l&#10;Y1LwQx6mk8eHMabaXXlDl23IRYSwT1GBCaFKpfSZIYu+6yri6B1dbTFEWedS13iNcFvKXpK8SIsF&#10;xwWDFc0NZd/bs1XwdVqezWx1GDyZdXlb6E89eF8Gpdqt5u0VRKAm/If/2iutoD8awu+ZeATk5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VmGSxwAAANwAAAAPAAAAAAAA&#10;AAAAAAAAAKECAABkcnMvZG93bnJldi54bWxQSwUGAAAAAAQABAD5AAAAlQMAAAAA&#10;">
                          <v:stroke endcap="round"/>
                        </v:line>
                        <v:line id="Line 818" o:spid="_x0000_s1941" style="position:absolute;flip:y;visibility:visible;mso-wrap-style:square" from="9747,3743" to="9748,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14MMAAADcAAAADwAAAGRycy9kb3ducmV2LnhtbERPy2oCMRTdC/5DuAU3UjOKikyNohZf&#10;4EZb2u1lcjsZnNxMJ1Gn/XqzEFwezns6b2wprlT7wrGCfi8BQZw5XXCu4PNj/ToB4QOyxtIxKfgj&#10;D/NZuzXFVLsbH+l6CrmIIexTVGBCqFIpfWbIou+5ijhyP662GCKsc6lrvMVwW8pBkoylxYJjg8GK&#10;Voay8+liFXz/bi9mufsadc2+/N/ogx69b4NSnZdm8QYiUBOe4od7pxUMJ3FtPBOPgJz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LJ9eDDAAAA3AAAAA8AAAAAAAAAAAAA&#10;AAAAoQIAAGRycy9kb3ducmV2LnhtbFBLBQYAAAAABAAEAPkAAACRAwAAAAA=&#10;">
                          <v:stroke endcap="round"/>
                        </v:line>
                        <v:line id="Line 819" o:spid="_x0000_s1942" style="position:absolute;flip:y;visibility:visible;mso-wrap-style:square" from="9714,3743" to="9715,37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VQe8cAAADcAAAADwAAAGRycy9kb3ducmV2LnhtbESPW2sCMRSE3wv9D+EIvhTNVrTo1ijV&#10;Ui/QFy/Y18PmuFm6OVk3Ubf+elMo9HGYmW+Y8bSxpbhQ7QvHCp67CQjizOmCcwX73UdnCMIHZI2l&#10;Y1LwQx6mk8eHMabaXXlDl23IRYSwT1GBCaFKpfSZIYu+6yri6B1dbTFEWedS13iNcFvKXpK8SIsF&#10;xwWDFc0NZd/bs1XwdVqezWx1GDyZdXlb6E89eF8Gpdqt5u0VRKAm/If/2iutoD8cwe+ZeATk5A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hVB7xwAAANwAAAAPAAAAAAAA&#10;AAAAAAAAAKECAABkcnMvZG93bnJldi54bWxQSwUGAAAAAAQABAD5AAAAlQMAAAAA&#10;">
                          <v:stroke endcap="round"/>
                        </v:line>
                        <v:line id="Line 820" o:spid="_x0000_s1943" style="position:absolute;flip:y;visibility:visible;mso-wrap-style:square" from="9681,3742" to="9682,3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MZVMAAAADcAAAADwAAAGRycy9kb3ducmV2LnhtbERPTYvCMBC9C/6HMIK3NVUW2a1GEUFQ&#10;9LDrCl6HZtoUm0lJsrb+e3MQPD7e93Ld20bcyYfasYLpJANBXDhdc6Xg8rf7+AIRIrLGxjEpeFCA&#10;9Wo4WGKuXce/dD/HSqQQDjkqMDG2uZShMGQxTFxLnLjSeYsxQV9J7bFL4baRsyybS4s1pwaDLW0N&#10;Fbfzv1UgD8fux+9ml7Iq9627Hsxp3vVKjUf9ZgEiUh/f4pd7rxV8fqf5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ejGVTAAAAA3AAAAA8AAAAAAAAAAAAAAAAA&#10;oQIAAGRycy9kb3ducmV2LnhtbFBLBQYAAAAABAAEAPkAAACOAwAAAAA=&#10;" strokeweight="1.5pt"/>
                      </v:group>
                      <v:group id="Group 821" o:spid="_x0000_s1944" style="position:absolute;left:9682;top:3665;width:330;height:49" coordorigin="9682,3665" coordsize="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line id="Line 822" o:spid="_x0000_s1945" style="position:absolute;visibility:visible;mso-wrap-style:square" from="10011,3665" to="10012,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vgisUAAADcAAAADwAAAGRycy9kb3ducmV2LnhtbESPQWvCQBSE74X+h+UVems21SJtdJUi&#10;qMWbaRF6e2SfSUz2bdzdaPrvXUHocZiZb5jZYjCtOJPztWUFr0kKgriwuuZSwc/36uUdhA/IGlvL&#10;pOCPPCzmjw8zzLS98I7OeShFhLDPUEEVQpdJ6YuKDPrEdsTRO1hnMETpSqkdXiLctHKUphNpsOa4&#10;UGFHy4qKJu+Ngn2f8++xWbkW+/Vmc9ifGj/eKvX8NHxOQQQawn/43v7SCt4+RnA7E4+An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vgisUAAADcAAAADwAAAAAAAAAA&#10;AAAAAAChAgAAZHJzL2Rvd25yZXYueG1sUEsFBgAAAAAEAAQA+QAAAJMDAAAAAA==&#10;" strokeweight="1.5pt"/>
                        <v:line id="Line 823" o:spid="_x0000_s1946" style="position:absolute;visibility:visible;mso-wrap-style:square" from="9977,3690" to="9978,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VbM8MAAADcAAAADwAAAGRycy9kb3ducmV2LnhtbESPT4vCMBTE78J+h/AWvGnqKqJdoxTB&#10;P0etvXh7NG/bYvNSmmzt7qc3guBxmJnfMKtNb2rRUesqywom4wgEcW51xYWC7LIbLUA4j6yxtkwK&#10;/sjBZv0xWGGs7Z3P1KW+EAHCLkYFpfdNLKXLSzLoxrYhDt6PbQ36INtC6hbvAW5q+RVFc2mw4rBQ&#10;YkPbkvJb+msU/Jso2ab9ocuyI10PF5/s6+Sk1PCzT75BeOr9O/xqH7WC2XIKzzPhCM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0VWzPDAAAA3AAAAA8AAAAAAAAAAAAA&#10;AAAAoQIAAGRycy9kb3ducmV2LnhtbFBLBQYAAAAABAAEAPkAAACRAwAAAAA=&#10;">
                          <v:stroke endcap="round"/>
                        </v:line>
                        <v:line id="Line 824" o:spid="_x0000_s1947" style="position:absolute;visibility:visible;mso-wrap-style:square" from="9944,3690" to="9945,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zDR8MAAADcAAAADwAAAGRycy9kb3ducmV2LnhtbESPT4vCMBTE74LfITzBm6Yusmg1ShH8&#10;c9Tai7dH82yLzUtpsrW7n94sCB6HmfkNs972phYdta6yrGA2jUAQ51ZXXCjIrvvJAoTzyBpry6Tg&#10;lxxsN8PBGmNtn3yhLvWFCBB2MSoovW9iKV1ekkE3tQ1x8O62NeiDbAupW3wGuKnlVxR9S4MVh4US&#10;G9qVlD/SH6Pgz0TJLu2PXZad6Ha8+uRQJ2elxqM+WYHw1PtP+N0+aQXz5Rz+z4Qj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8w0fDAAAA3AAAAA8AAAAAAAAAAAAA&#10;AAAAoQIAAGRycy9kb3ducmV2LnhtbFBLBQYAAAAABAAEAPkAAACRAwAAAAA=&#10;">
                          <v:stroke endcap="round"/>
                        </v:line>
                        <v:line id="Line 825" o:spid="_x0000_s1948" style="position:absolute;visibility:visible;mso-wrap-style:square" from="9912,3690" to="9913,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Bm3MMAAADcAAAADwAAAGRycy9kb3ducmV2LnhtbESPT4vCMBTE78J+h/AWvGnqoqJdoxTB&#10;P0etvXh7NG/bYvNSmmzt7qc3guBxmJnfMKtNb2rRUesqywom4wgEcW51xYWC7LIbLUA4j6yxtkwK&#10;/sjBZv0xWGGs7Z3P1KW+EAHCLkYFpfdNLKXLSzLoxrYhDt6PbQ36INtC6hbvAW5q+RVFc2mw4rBQ&#10;YkPbkvJb+msU/Jso2ab9ocuyI10PF5/s6+Sk1PCzT75BeOr9O/xqH7WC6XIGzzPhCM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wZtzDAAAA3AAAAA8AAAAAAAAAAAAA&#10;AAAAoQIAAGRycy9kb3ducmV2LnhtbFBLBQYAAAAABAAEAPkAAACRAwAAAAA=&#10;">
                          <v:stroke endcap="round"/>
                        </v:line>
                        <v:line id="Line 826" o:spid="_x0000_s1949" style="position:absolute;visibility:visible;mso-wrap-style:square" from="9879,3690" to="9880,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L4q8MAAADcAAAADwAAAGRycy9kb3ducmV2LnhtbESPT4vCMBTE7wt+h/CEva2pi4hWoxTB&#10;P0dte/H2aJ5tsXkpTbZ299NvBMHjMDO/YdbbwTSip87VlhVMJxEI4sLqmksFebb/WoBwHlljY5kU&#10;/JKD7Wb0scZY2wdfqE99KQKEXYwKKu/bWEpXVGTQTWxLHLyb7Qz6ILtS6g4fAW4a+R1Fc2mw5rBQ&#10;YUu7iop7+mMU/Jko2aXDsc/zE12PmU8OTXJW6nM8JCsQngb/Dr/aJ61gtpzD80w4AnL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1i+KvDAAAA3AAAAA8AAAAAAAAAAAAA&#10;AAAAoQIAAGRycy9kb3ducmV2LnhtbFBLBQYAAAAABAAEAPkAAACRAwAAAAA=&#10;">
                          <v:stroke endcap="round"/>
                        </v:line>
                        <v:line id="Line 827" o:spid="_x0000_s1950" style="position:absolute;visibility:visible;mso-wrap-style:square" from="9846,3677" to="9847,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xDEsYAAADcAAAADwAAAGRycy9kb3ducmV2LnhtbESPT2vCQBTE7wW/w/IEb3VjW1qNriIF&#10;/9BbUxG8PbLPJCb7Nt3daPrt3UKhx2FmfsMsVr1pxJWcrywrmIwTEMS51RUXCg5fm8cpCB+QNTaW&#10;ScEPeVgtBw8LTLW98Sdds1CICGGfooIyhDaV0uclGfRj2xJH72ydwRClK6R2eItw08inJHmVBiuO&#10;CyW29F5SXmedUXDsMj5d6o1rsNvudufjd+2fP5QaDfv1HESgPvyH/9p7reBl9ga/Z+IRkM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sQxLGAAAA3AAAAA8AAAAAAAAA&#10;AAAAAAAAoQIAAGRycy9kb3ducmV2LnhtbFBLBQYAAAAABAAEAPkAAACUAwAAAAA=&#10;" strokeweight="1.5pt"/>
                        <v:line id="Line 828" o:spid="_x0000_s1951" style="position:absolute;visibility:visible;mso-wrap-style:square" from="9813,3690" to="9814,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HJQsEAAADcAAAADwAAAGRycy9kb3ducmV2LnhtbERPz2vCMBS+D/wfwhO8zdQxxqxGKYKr&#10;x6324u3RPJti81KarK3765eD4PHj+73dT7YVA/W+caxgtUxAEFdON1wrKM/H108QPiBrbB2Tgjt5&#10;2O9mL1tMtRv5h4Yi1CKGsE9RgQmhS6X0lSGLfuk64shdXW8xRNjXUvc4xnDbyrck+ZAWG44NBjs6&#10;GKpuxa9V8GeT7FBM+VCWJ7rk55B9tdm3Uov5lG1ABJrCU/xwn7SC93VcG8/EIyB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sclCwQAAANwAAAAPAAAAAAAAAAAAAAAA&#10;AKECAABkcnMvZG93bnJldi54bWxQSwUGAAAAAAQABAD5AAAAjwMAAAAA&#10;">
                          <v:stroke endcap="round"/>
                        </v:line>
                        <v:line id="Line 829" o:spid="_x0000_s1952" style="position:absolute;visibility:visible;mso-wrap-style:square" from="9780,3690" to="9781,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1s2cQAAADcAAAADwAAAGRycy9kb3ducmV2LnhtbESPQWuDQBSE74H+h+UVeotrSinVZhMk&#10;0Jhjarzk9nBfVeK+FXejJr8+Wyj0OMzMN8x6O5tOjDS41rKCVRSDIK6sbrlWUJ6+lh8gnEfW2Fkm&#10;BTdysN08LdaYajvxN42Fr0WAsEtRQeN9n0rpqoYMusj2xMH7sYNBH+RQSz3gFOCmk69x/C4NthwW&#10;Guxp11B1Ka5Gwd3E2a6Y87EsD3TOTz7bd9lRqZfnOfsE4Wn2/+G/9kEreEsS+D0TjoDc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WzZxAAAANwAAAAPAAAAAAAAAAAA&#10;AAAAAKECAABkcnMvZG93bnJldi54bWxQSwUGAAAAAAQABAD5AAAAkgMAAAAA&#10;">
                          <v:stroke endcap="round"/>
                        </v:line>
                        <v:line id="Line 830" o:spid="_x0000_s1953" style="position:absolute;visibility:visible;mso-wrap-style:square" from="9748,3690" to="9749,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xfXsEAAADcAAAADwAAAGRycy9kb3ducmV2LnhtbERPz2uDMBS+F/Y/hFfYrU06WBm2aZHC&#10;psdVvfT2MG8qMy9iMnX965vDYMeP7/fxvNheTDT6zrGG3VaBIK6d6bjRUJXvmzcQPiAb7B2Thl/y&#10;cD49rY6YGDfzlaYiNCKGsE9QQxvCkEjp65Ys+q0biCP35UaLIcKxkWbEOYbbXr4otZcWO44NLQ50&#10;aan+Ln6shrtV6aVYsqmqcrplZUg/+vRT6+f1kh5ABFrCv/jPnRsNryrOj2fiEZCn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LF9ewQAAANwAAAAPAAAAAAAAAAAAAAAA&#10;AKECAABkcnMvZG93bnJldi54bWxQSwUGAAAAAAQABAD5AAAAjwMAAAAA&#10;">
                          <v:stroke endcap="round"/>
                        </v:line>
                        <v:line id="Line 831" o:spid="_x0000_s1954" style="position:absolute;visibility:visible;mso-wrap-style:square" from="9715,3690" to="9716,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D6xcIAAADcAAAADwAAAGRycy9kb3ducmV2LnhtbESPQYvCMBSE7wv+h/AEb2vigrJUoxTB&#10;1aNbe/H2aJ5tsXkpTazVX28WhD0OM/MNs9oMthE9db52rGE2VSCIC2dqLjXkp93nNwgfkA02jknD&#10;gzxs1qOPFSbG3fmX+iyUIkLYJ6ihCqFNpPRFRRb91LXE0bu4zmKIsiul6fAe4baRX0otpMWa40KF&#10;LW0rKq7ZzWp4WpVus2Hf5/mBzvtTSH+a9Kj1ZDykSxCBhvAffrcPRsNczeDvTDwCc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GD6xcIAAADcAAAADwAAAAAAAAAAAAAA&#10;AAChAgAAZHJzL2Rvd25yZXYueG1sUEsFBgAAAAAEAAQA+QAAAJADAAAAAA==&#10;">
                          <v:stroke endcap="round"/>
                        </v:line>
                        <v:line id="Line 832" o:spid="_x0000_s1955" style="position:absolute;visibility:visible;mso-wrap-style:square" from="9682,3665" to="9683,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B6kMQAAADcAAAADwAAAGRycy9kb3ducmV2LnhtbESPQWvCQBSE7wX/w/KE3upGS4tEVxHB&#10;Kr0ZRfD2yD6TmOzbdHej8d+7hUKPw8x8w8yXvWnEjZyvLCsYjxIQxLnVFRcKjofN2xSED8gaG8uk&#10;4EEelovByxxTbe+8p1sWChEh7FNUUIbQplL6vCSDfmRb4uhdrDMYonSF1A7vEW4aOUmST2mw4rhQ&#10;YkvrkvI664yCU5fx+VpvXIPd13Z7Of3U/v1bqddhv5qBCNSH//Bfe6cVfCQT+D0Tj4Bc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sHqQxAAAANwAAAAPAAAAAAAAAAAA&#10;AAAAAKECAABkcnMvZG93bnJldi54bWxQSwUGAAAAAAQABAD5AAAAkgMAAAAA&#10;" strokeweight="1.5pt"/>
                      </v:group>
                    </v:group>
                  </v:group>
                  <v:line id="Line 833" o:spid="_x0000_s1956" style="position:absolute;visibility:visible;mso-wrap-style:square" from="9283,3750" to="10500,3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7BKcQAAADcAAAADwAAAGRycy9kb3ducmV2LnhtbESPQWvCQBSE70L/w/IKvemuLS0S3YQg&#10;VD3amIu3R/aZBLNvQ3aNaX+9Wyj0OMzMN8wmm2wnRhp861jDcqFAEFfOtFxrKE+f8xUIH5ANdo5J&#10;wzd5yNKn2QYT4+78RWMRahEh7BPU0ITQJ1L6qiGLfuF64uhd3GAxRDnU0gx4j3DbyVelPqTFluNC&#10;gz1tG6quxc1q+LEq3xbTfizLA533p5Dvuvyo9cvzlK9BBJrCf/ivfTAa3tUb/J6JR0C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sEpxAAAANwAAAAPAAAAAAAAAAAA&#10;AAAAAKECAABkcnMvZG93bnJldi54bWxQSwUGAAAAAAQABAD5AAAAkgMAAAAA&#10;">
                    <v:stroke endcap="round"/>
                  </v:line>
                </v:group>
                <v:group id="Group 834" o:spid="_x0000_s1957" style="position:absolute;left:8709;top:14191;width:361;height:457" coordorigin="9758,3154" coordsize="361,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Freeform 835" o:spid="_x0000_s1958" style="position:absolute;left:9758;top:3154;width:361;height:457;visibility:visible;mso-wrap-style:square;v-text-anchor:top" coordsize="2400,3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JXsMA&#10;AADcAAAADwAAAGRycy9kb3ducmV2LnhtbESPQWsCMRSE74L/ITzBm2ZX2basRlFB2mutpdfXzXOz&#10;uHlZkuiu/74pFHocZuYbZr0dbCvu5EPjWEE+z0AQV043XCs4fxxnLyBCRNbYOiYFDwqw3YxHayy1&#10;6/md7qdYiwThUKICE2NXShkqQxbD3HXEybs4bzEm6WupPfYJblu5yLInabHhtGCwo4Oh6nq6WQWX&#10;gl+fm8M1/zKP/nN5Dt97zr1S08mwW4GINMT/8F/7TSsosgJ+z6QjI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gJXsMAAADcAAAADwAAAAAAAAAAAAAAAACYAgAAZHJzL2Rv&#10;d25yZXYueG1sUEsFBgAAAAAEAAQA9QAAAIgDAAAAAA==&#10;" path="m400,c179,,,155,,347r,866l,1733v,192,179,347,400,347l226,3047r774,-967l2000,2080v221,,400,-155,400,-347l2400,1213r,-866c2400,155,2221,,2000,l1000,,400,xe">
                    <v:path arrowok="t" o:connecttype="custom" o:connectlocs="60,0;0,52;0,182;0,260;60,312;34,457;150,312;301,312;361,260;361,182;361,52;301,0;150,0;60,0" o:connectangles="0,0,0,0,0,0,0,0,0,0,0,0,0,0"/>
                  </v:shape>
                  <v:shape id="Freeform 836" o:spid="_x0000_s1959" style="position:absolute;left:9758;top:3154;width:361;height:457;visibility:visible;mso-wrap-style:square;v-text-anchor:top" coordsize="2400,3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5pGcUA&#10;AADcAAAADwAAAGRycy9kb3ducmV2LnhtbESPQUsDMRSE74L/ITyhN5vUYpG1aamVikUUWgWvj81z&#10;E928bJPY3f57Iwgeh5n5hpkvB9+KI8XkAmuYjBUI4joYx42Gt9fN5Q2IlJENtoFJw4kSLBfnZ3Os&#10;TOh5R8d9bkSBcKpQg825q6RMtSWPaRw64uJ9hOgxFxkbaSL2Be5beaXUTHp0XBYsdrS2VH/tv72G&#10;Z/X++XL3dNhOd73tHiK5+3V0Wo8uhtUtiExD/g//tR+Nhms1g98z5QjI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vmkZxQAAANwAAAAPAAAAAAAAAAAAAAAAAJgCAABkcnMv&#10;ZG93bnJldi54bWxQSwUGAAAAAAQABAD1AAAAigMAAAAA&#10;" path="m400,c179,,,155,,347r,866l,1733v,192,179,347,400,347l226,3047r774,-967l2000,2080v221,,400,-155,400,-347l2400,1213r,-866c2400,155,2221,,2000,l1000,,400,xe" filled="f">
                    <v:stroke endcap="round"/>
                    <v:path arrowok="t" o:connecttype="custom" o:connectlocs="60,0;0,52;0,182;0,260;60,312;34,457;150,312;301,312;361,260;361,182;361,52;301,0;150,0;60,0" o:connectangles="0,0,0,0,0,0,0,0,0,0,0,0,0,0"/>
                  </v:shape>
                </v:group>
                <v:rect id="Rectangle 837" o:spid="_x0000_s1960" style="position:absolute;left:8730;top:14277;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Lg8IA&#10;AADcAAAADwAAAGRycy9kb3ducmV2LnhtbESP3WoCMRSE74W+QziF3mmiUCtbo4ggWPHG1Qc4bM7+&#10;0ORkSaK7fXtTKPRymJlvmPV2dFY8KMTOs4b5TIEgrrzpuNFwux6mKxAxIRu0nknDD0XYbl4mayyM&#10;H/hCjzI1IkM4FqihTakvpIxVSw7jzPfE2at9cJiyDI00AYcMd1YulFpKhx3nhRZ72rdUfZd3p0Fe&#10;y8OwKm1Q/rSoz/breKnJa/32Ou4+QSQa03/4r300Gt7VB/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fYuDwgAAANwAAAAPAAAAAAAAAAAAAAAAAJgCAABkcnMvZG93&#10;bnJldi54bWxQSwUGAAAAAAQABAD1AAAAhwMAAAAA&#10;" filled="f" stroked="f">
                  <v:textbox style="mso-fit-shape-to-text:t" inset="0,0,0,0">
                    <w:txbxContent>
                      <w:p w:rsidR="000E4A23" w:rsidRDefault="000E4A23" w:rsidP="000E4A23">
                        <w:r>
                          <w:rPr>
                            <w:rFonts w:ascii="宋体" w:cs="宋体"/>
                            <w:b/>
                            <w:bCs/>
                            <w:color w:val="000000"/>
                            <w:kern w:val="0"/>
                            <w:sz w:val="18"/>
                            <w:szCs w:val="18"/>
                          </w:rPr>
                          <w:t>1</w:t>
                        </w:r>
                      </w:p>
                    </w:txbxContent>
                  </v:textbox>
                </v:rect>
                <v:rect id="Rectangle 838" o:spid="_x0000_s1961" style="position:absolute;left:8867;top:14277;width:1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f8b4A&#10;AADcAAAADwAAAGRycy9kb3ducmV2LnhtbERPy2oCMRTdC/5DuEJ3mii0yGgUEQRb3Dj6AZfJnQcm&#10;N0MSnenfNwuhy8N5b/ejs+JFIXaeNSwXCgRx5U3HjYb77TRfg4gJ2aD1TBp+KcJ+N51ssTB+4Cu9&#10;ytSIHMKxQA1tSn0hZaxachgXvifOXO2Dw5RhaKQJOORwZ+VKqS/psOPc0GJPx5aqR/l0GuStPA3r&#10;0gblf1b1xX6frzV5rT9m42EDItGY/sVv99lo+FR5bT6Tj4Dc/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3iH/G+AAAA3AAAAA8AAAAAAAAAAAAAAAAAmAIAAGRycy9kb3ducmV2&#10;LnhtbFBLBQYAAAAABAAEAPUAAACDAwAAAAA=&#10;" filled="f" stroked="f">
                  <v:textbox style="mso-fit-shape-to-text:t" inset="0,0,0,0">
                    <w:txbxContent>
                      <w:p w:rsidR="000E4A23" w:rsidRDefault="000E4A23" w:rsidP="000E4A23">
                        <w:r>
                          <w:rPr>
                            <w:rFonts w:ascii="宋体" w:cs="宋体" w:hint="eastAsia"/>
                            <w:b/>
                            <w:bCs/>
                            <w:color w:val="000000"/>
                            <w:kern w:val="0"/>
                            <w:sz w:val="18"/>
                            <w:szCs w:val="18"/>
                          </w:rPr>
                          <w:t>牛</w:t>
                        </w:r>
                      </w:p>
                    </w:txbxContent>
                  </v:textbox>
                </v:rect>
                <v:rect id="Rectangle 839" o:spid="_x0000_s1962" style="position:absolute;left:9050;top:14277;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66asIA&#10;AADcAAAADwAAAGRycy9kb3ducmV2LnhtbESP3WoCMRSE74W+QzgF7zSpULFbo0hBsNIbVx/gsDn7&#10;g8nJkqTu9u2NUPBymJlvmPV2dFbcKMTOs4a3uQJBXHnTcaPhct7PViBiQjZoPZOGP4qw3bxM1lgY&#10;P/CJbmVqRIZwLFBDm1JfSBmrlhzGue+Js1f74DBlGRppAg4Z7qxcKLWUDjvOCy329NVSdS1/nQZ5&#10;LvfDqrRB+eOi/rHfh1NNXuvp67j7BJFoTM/wf/tgNLyrD3icyUdAb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rrpqwgAAANwAAAAPAAAAAAAAAAAAAAAAAJgCAABkcnMvZG93&#10;bnJldi54bWxQSwUGAAAAAAQABAD1AAAAhwMAAAAA&#10;" filled="f" stroked="f">
                  <v:textbox style="mso-fit-shape-to-text:t" inset="0,0,0,0">
                    <w:txbxContent>
                      <w:p w:rsidR="000E4A23" w:rsidRDefault="000E4A23" w:rsidP="000E4A23">
                        <w:r>
                          <w:rPr>
                            <w:rFonts w:ascii="宋体" w:cs="宋体"/>
                            <w:b/>
                            <w:bCs/>
                            <w:color w:val="000000"/>
                            <w:kern w:val="0"/>
                            <w:sz w:val="18"/>
                            <w:szCs w:val="18"/>
                          </w:rPr>
                          <w:t xml:space="preserve"> </w:t>
                        </w:r>
                      </w:p>
                    </w:txbxContent>
                  </v:textbox>
                </v:rect>
                <v:group id="Group 840" o:spid="_x0000_s1963" style="position:absolute;left:9521;top:14215;width:361;height:457" coordorigin="10570,3178" coordsize="361,4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Freeform 841" o:spid="_x0000_s1964" style="position:absolute;left:10570;top:3178;width:361;height:457;visibility:visible;mso-wrap-style:square;v-text-anchor:top" coordsize="2400,3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ZgMMA&#10;AADcAAAADwAAAGRycy9kb3ducmV2LnhtbESPQWsCMRSE70L/Q3iF3jSbFqtsjdIKYq9VS6/PzXOz&#10;uHlZkuiu/94UCj0OM/MNs1gNrhVXCrHxrEFNChDElTcN1xoO+814DiImZIOtZ9Jwowir5cNogaXx&#10;PX/RdZdqkSEcS9RgU+pKKWNlyWGc+I44eycfHKYsQy1NwD7DXSufi+JVOmw4L1jsaG2pOu8uTsNp&#10;yttZsz6rH3vrv18O8fjBKmj99Di8v4FINKT/8F/702iYKgW/Z/IR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ZgMMAAADcAAAADwAAAAAAAAAAAAAAAACYAgAAZHJzL2Rv&#10;d25yZXYueG1sUEsFBgAAAAAEAAQA9QAAAIgDAAAAAA==&#10;" path="m400,c179,,,155,,347r,866l,1733v,192,179,347,400,347l226,3047r774,-967l2000,2080v221,,400,-155,400,-347l2400,1213r,-866c2400,155,2221,,2000,l1000,,400,xe">
                    <v:path arrowok="t" o:connecttype="custom" o:connectlocs="60,0;0,52;0,182;0,260;60,312;34,457;150,312;301,312;361,260;361,182;361,52;301,0;150,0;60,0" o:connectangles="0,0,0,0,0,0,0,0,0,0,0,0,0,0"/>
                  </v:shape>
                  <v:shape id="Freeform 842" o:spid="_x0000_s1965" style="position:absolute;left:10570;top:3178;width:361;height:457;visibility:visible;mso-wrap-style:square;v-text-anchor:top" coordsize="2400,3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z5x8YA&#10;AADcAAAADwAAAGRycy9kb3ducmV2LnhtbESP3UoDMRSE7wXfIRzBO5tti1K2TYu2VBRpoT/g7WFz&#10;3EQ3J9skdte3N4LQy2FmvmFmi9414kwhWs8KhoMCBHHlteVawfGwvpuAiAlZY+OZFPxQhMX8+mqG&#10;pfYd7+i8T7XIEI4lKjAptaWUsTLkMA58S5y9Dx8cpixDLXXALsNdI0dF8SAdWs4LBltaGqq+9t9O&#10;waZ4/9w+vZ1ex7vOtM+B7GoZrFK3N/3jFESiPl3C/+0XreB+OIK/M/kIy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1z5x8YAAADcAAAADwAAAAAAAAAAAAAAAACYAgAAZHJz&#10;L2Rvd25yZXYueG1sUEsFBgAAAAAEAAQA9QAAAIsDAAAAAA==&#10;" path="m400,c179,,,155,,347r,866l,1733v,192,179,347,400,347l226,3047r774,-967l2000,2080v221,,400,-155,400,-347l2400,1213r,-866c2400,155,2221,,2000,l1000,,400,xe" filled="f">
                    <v:stroke endcap="round"/>
                    <v:path arrowok="t" o:connecttype="custom" o:connectlocs="60,0;0,52;0,182;0,260;60,312;34,457;150,312;301,312;361,260;361,182;361,52;301,0;150,0;60,0" o:connectangles="0,0,0,0,0,0,0,0,0,0,0,0,0,0"/>
                  </v:shape>
                </v:group>
                <v:rect id="Rectangle 843" o:spid="_x0000_s1966" style="position:absolute;left:9543;top:14301;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8bXcIA&#10;AADcAAAADwAAAGRycy9kb3ducmV2LnhtbESPzYoCMRCE74LvEFrwphkV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nxtdwgAAANwAAAAPAAAAAAAAAAAAAAAAAJgCAABkcnMvZG93&#10;bnJldi54bWxQSwUGAAAAAAQABAD1AAAAhwMAAAAA&#10;" filled="f" stroked="f">
                  <v:textbox style="mso-fit-shape-to-text:t" inset="0,0,0,0">
                    <w:txbxContent>
                      <w:p w:rsidR="000E4A23" w:rsidRDefault="000E4A23" w:rsidP="000E4A23">
                        <w:r>
                          <w:rPr>
                            <w:rFonts w:ascii="宋体" w:cs="宋体"/>
                            <w:b/>
                            <w:bCs/>
                            <w:color w:val="000000"/>
                            <w:kern w:val="0"/>
                            <w:sz w:val="18"/>
                            <w:szCs w:val="18"/>
                          </w:rPr>
                          <w:t>5</w:t>
                        </w:r>
                      </w:p>
                    </w:txbxContent>
                  </v:textbox>
                </v:rect>
                <v:rect id="Rectangle 844" o:spid="_x0000_s1967" style="position:absolute;left:9680;top:14301;width:1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aDKcIA&#10;AADcAAAADwAAAGRycy9kb3ducmV2LnhtbESPzYoCMRCE74LvEFrwphlFFxmNIoLgLl4cfYBm0vOD&#10;SWdIojP79puFhT0WVfUVtTsM1og3+dA6VrCYZyCIS6dbrhU87ufZBkSIyBqNY1LwTQEO+/Foh7l2&#10;Pd/oXcRaJAiHHBU0MXa5lKFsyGKYu444eZXzFmOSvpbaY5/g1shlln1Iiy2nhQY7OjVUPouXVSDv&#10;xbnfFMZn7mtZXc3n5VaRU2o6GY5bEJGG+B/+a1+0gvVi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doMpwgAAANwAAAAPAAAAAAAAAAAAAAAAAJgCAABkcnMvZG93&#10;bnJldi54bWxQSwUGAAAAAAQABAD1AAAAhwMAAAAA&#10;" filled="f" stroked="f">
                  <v:textbox style="mso-fit-shape-to-text:t" inset="0,0,0,0">
                    <w:txbxContent>
                      <w:p w:rsidR="000E4A23" w:rsidRDefault="000E4A23" w:rsidP="000E4A23">
                        <w:r>
                          <w:rPr>
                            <w:rFonts w:ascii="宋体" w:cs="宋体" w:hint="eastAsia"/>
                            <w:b/>
                            <w:bCs/>
                            <w:color w:val="000000"/>
                            <w:kern w:val="0"/>
                            <w:sz w:val="18"/>
                            <w:szCs w:val="18"/>
                          </w:rPr>
                          <w:t>牛</w:t>
                        </w:r>
                      </w:p>
                    </w:txbxContent>
                  </v:textbox>
                </v:rect>
                <v:rect id="Rectangle 845" o:spid="_x0000_s1968" style="position:absolute;left:9863;top:14301;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mssIA&#10;AADcAAAADwAAAGRycy9kb3ducmV2LnhtbESP3YrCMBSE74V9h3AE72yq4CJdoyyCoOKNdR/g0Jz+&#10;sMlJSbK2vr0RhL0cZuYbZrMbrRF38qFzrGCR5SCIK6c7bhT83A7zNYgQkTUax6TgQQF224/JBgvt&#10;Br7SvYyNSBAOBSpoY+wLKUPVksWQuZ44ebXzFmOSvpHa45Dg1shlnn9Kix2nhRZ72rdU/ZZ/VoG8&#10;lYdhXRqfu/OyvpjT8VqTU2o2Hb+/QEQa43/43T5qBavFCl5n0hGQ2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OiaywgAAANwAAAAPAAAAAAAAAAAAAAAAAJgCAABkcnMvZG93&#10;bnJldi54bWxQSwUGAAAAAAQABAD1AAAAhwMAAAAA&#10;" filled="f" stroked="f">
                  <v:textbox style="mso-fit-shape-to-text:t" inset="0,0,0,0">
                    <w:txbxContent>
                      <w:p w:rsidR="000E4A23" w:rsidRDefault="000E4A23" w:rsidP="000E4A23">
                        <w:r>
                          <w:rPr>
                            <w:rFonts w:ascii="宋体" w:cs="宋体"/>
                            <w:b/>
                            <w:bCs/>
                            <w:color w:val="000000"/>
                            <w:kern w:val="0"/>
                            <w:sz w:val="18"/>
                            <w:szCs w:val="18"/>
                          </w:rPr>
                          <w:t xml:space="preserve"> </w:t>
                        </w:r>
                      </w:p>
                    </w:txbxContent>
                  </v:textbox>
                </v:rect>
                <v:rect id="Rectangle 846" o:spid="_x0000_s1969" style="position:absolute;left:7912;top:13187;width:361;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unG8UA&#10;AADcAAAADwAAAGRycy9kb3ducmV2LnhtbESPzWrDMBCE74W8g9hCb42UJjGNE9mUQKDQ9pAf6HWx&#10;NraptXIsxXbfPioUchxm5htmk4+2ET11vnasYTZVIIgLZ2ouNZyOu+dXED4gG2wck4Zf8pBnk4cN&#10;psYNvKf+EEoRIexT1FCF0KZS+qIii37qWuLonV1nMUTZldJ0OES4beSLUom0WHNcqLClbUXFz+Fq&#10;NWCyMJev8/zz+HFNcFWOarf8Vlo/PY5vaxCBxnAP/7ffjYblLIG/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6cbxQAAANwAAAAPAAAAAAAAAAAAAAAAAJgCAABkcnMv&#10;ZG93bnJldi54bWxQSwUGAAAAAAQABAD1AAAAigMAAAAA&#10;" stroked="f"/>
                <v:rect id="Rectangle 847" o:spid="_x0000_s1970" style="position:absolute;left:7912;top:13237;width:538;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QdXsIA&#10;AADcAAAADwAAAGRycy9kb3ducmV2LnhtbESPzYoCMRCE74LvEFrwphkFXR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pB1ewgAAANwAAAAPAAAAAAAAAAAAAAAAAJgCAABkcnMvZG93&#10;bnJldi54bWxQSwUGAAAAAAQABAD1AAAAhwMAAAAA&#10;" filled="f" stroked="f">
                  <v:textbox style="mso-fit-shape-to-text:t" inset="0,0,0,0">
                    <w:txbxContent>
                      <w:p w:rsidR="000E4A23" w:rsidRPr="00295681" w:rsidRDefault="000E4A23" w:rsidP="000E4A23">
                        <w:r w:rsidRPr="00295681">
                          <w:rPr>
                            <w:rFonts w:ascii="宋体" w:cs="宋体" w:hint="eastAsia"/>
                            <w:bCs/>
                            <w:color w:val="000000"/>
                            <w:kern w:val="0"/>
                            <w:sz w:val="22"/>
                          </w:rPr>
                          <w:t>（</w:t>
                        </w:r>
                        <w:r w:rsidRPr="00935C12">
                          <w:rPr>
                            <w:bCs/>
                            <w:color w:val="000000"/>
                            <w:kern w:val="0"/>
                            <w:sz w:val="22"/>
                          </w:rPr>
                          <w:t>a</w:t>
                        </w:r>
                        <w:r w:rsidRPr="00295681">
                          <w:rPr>
                            <w:rFonts w:ascii="宋体" w:cs="宋体" w:hint="eastAsia"/>
                            <w:bCs/>
                            <w:color w:val="000000"/>
                            <w:kern w:val="0"/>
                            <w:sz w:val="22"/>
                          </w:rPr>
                          <w:t>）</w:t>
                        </w:r>
                      </w:p>
                    </w:txbxContent>
                  </v:textbox>
                </v:rect>
                <v:rect id="Rectangle 848" o:spid="_x0000_s1971" style="position:absolute;left:8020;top:13225;width:11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uJLMAA&#10;AADcAAAADwAAAGRycy9kb3ducmV2LnhtbERPS2rDMBDdF3IHMYHsGjmBFONGNiUQSEs2sXuAwRp/&#10;qDQykhK7t68WgS4f73+sFmvEg3wYHSvYbTMQxK3TI/cKvpvzaw4iRGSNxjEp+KUAVbl6OWKh3cw3&#10;etSxFymEQ4EKhhinQsrQDmQxbN1EnLjOeYsxQd9L7XFO4dbIfZa9SYsjp4YBJzoN1P7Ud6tANvV5&#10;zmvjM/e1767m83LryCm1WS8f7yAiLfFf/HRftILDLq1NZ9IRkO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DuJLMAAAADcAAAADwAAAAAAAAAAAAAAAACYAgAAZHJzL2Rvd25y&#10;ZXYueG1sUEsFBgAAAAAEAAQA9QAAAIUDAAAAAA==&#10;" filled="f" stroked="f">
                  <v:textbox style="mso-fit-shape-to-text:t" inset="0,0,0,0">
                    <w:txbxContent>
                      <w:p w:rsidR="000E4A23" w:rsidRDefault="000E4A23" w:rsidP="000E4A23">
                        <w:r>
                          <w:rPr>
                            <w:b/>
                            <w:bCs/>
                            <w:color w:val="000000"/>
                            <w:kern w:val="0"/>
                            <w:sz w:val="22"/>
                          </w:rPr>
                          <w:t xml:space="preserve"> </w:t>
                        </w:r>
                      </w:p>
                    </w:txbxContent>
                  </v:textbox>
                </v:rect>
                <v:group id="Group 849" o:spid="_x0000_s1972" style="position:absolute;left:8484;top:13052;width:671;height:226" coordorigin="9533,2015" coordsize="671,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KgJBcQAAADcAAAADwAAAGRycy9kb3ducmV2LnhtbESPQYvCMBSE78L+h/AW&#10;vGnaFWWtRhHZFQ8iqAvi7dE822LzUppsW/+9EQSPw8x8w8yXnSlFQ7UrLCuIhxEI4tTqgjMFf6ff&#10;wTcI55E1lpZJwZ0cLBcfvTkm2rZ8oOboMxEg7BJUkHtfJVK6NCeDbmgr4uBdbW3QB1lnUtfYBrgp&#10;5VcUTaTBgsNCjhWtc0pvx3+jYNNiuxrFP83udl3fL6fx/ryLSan+Z7eagfDU+Xf41d5qBeN4Cs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KgJBcQAAADcAAAA&#10;DwAAAAAAAAAAAAAAAACqAgAAZHJzL2Rvd25yZXYueG1sUEsFBgAAAAAEAAQA+gAAAJsDAAAAAA==&#10;">
                  <v:group id="Group 850" o:spid="_x0000_s1973" style="position:absolute;left:9533;top:2015;width:671;height:226" coordorigin="9533,2015" coordsize="671,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group id="Group 851" o:spid="_x0000_s1974" style="position:absolute;left:9533;top:2033;width:569;height:191" coordorigin="9533,2033" coordsize="569,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LPvsYAAADcAAAADwAAAGRycy9kb3ducmV2LnhtbESPT2vCQBTE74V+h+UV&#10;ems2sVgkdRURlR6CUCNIb4/sMwlm34bsmj/fvisUehxm5jfMcj2aRvTUudqygiSKQRAXVtdcKjjn&#10;+7cFCOeRNTaWScFEDtar56clptoO/E39yZciQNilqKDyvk2ldEVFBl1kW+LgXW1n0AfZlVJ3OAS4&#10;aeQsjj+kwZrDQoUtbSsqbqe7UXAYcNi8J7s+u123008+P16yhJR6fRk3nyA8jf4//Nf+0grms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ss++xgAAANwA&#10;AAAPAAAAAAAAAAAAAAAAAKoCAABkcnMvZG93bnJldi54bWxQSwUGAAAAAAQABAD6AAAAnQMAAAAA&#10;">
                      <v:group id="Group 852" o:spid="_x0000_s1975" style="position:absolute;left:9533;top:2054;width:191;height:152" coordorigin="9533,2054" coordsize="19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GBRycQAAADcAAAADwAAAGRycy9kb3ducmV2LnhtbESPQYvCMBSE7wv+h/CE&#10;va1pu7hINYqIigcRVgXx9miebbF5KU1s6783wsIeh5n5hpktelOJlhpXWlYQjyIQxJnVJecKzqfN&#10;1wSE88gaK8uk4EkOFvPBxwxTbTv+pfbocxEg7FJUUHhfp1K6rCCDbmRr4uDdbGPQB9nkUjfYBbip&#10;ZBJFP9JgyWGhwJpWBWX348Mo2HbYLb/jdbu/31bP62l8uOxjUupz2C+nIDz1/j/8195pBeMk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GBRycQAAADcAAAA&#10;DwAAAAAAAAAAAAAAAACqAgAAZHJzL2Rvd25yZXYueG1sUEsFBgAAAAAEAAQA+gAAAJsDAAAAAA==&#10;">
                        <v:shape id="Freeform 853" o:spid="_x0000_s1976" style="position:absolute;left:9533;top:2054;width:50;height:152;visibility:visible;mso-wrap-style:square;v-text-anchor:top" coordsize="50,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u6B8MA&#10;AADcAAAADwAAAGRycy9kb3ducmV2LnhtbESPUWvCMBSF34X9h3AHe9NUy0Q6o7jBYMyXVfcDrs21&#10;KTY3Ncna7t+bwcDHwznnO5z1drSt6MmHxrGC+SwDQVw53XCt4Pv4Pl2BCBFZY+uYFPxSgO3mYbLG&#10;QruBS+oPsRYJwqFABSbGrpAyVIYshpnriJN3dt5iTNLXUnscEty2cpFlS2mx4bRgsKM3Q9Xl8GMV&#10;+Gv+et3tLVF2MV/UfvpTySelnh7H3QuISGO8h//bH1rB8yKHvzPpCMjN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6u6B8MAAADcAAAADwAAAAAAAAAAAAAAAACYAgAAZHJzL2Rv&#10;d25yZXYueG1sUEsFBgAAAAAEAAQA9QAAAIgDAAAAAA==&#10;" path="m50,76v,42,-11,76,-25,76c11,152,,118,,76,,34,11,,25,v,,1,,1,e" filled="f" strokeweight="1.5pt">
                          <v:path arrowok="t" o:connecttype="custom" o:connectlocs="50,76;25,152;0,76;25,0;26,0" o:connectangles="0,0,0,0,0"/>
                        </v:shape>
                        <v:line id="Line 854" o:spid="_x0000_s1977" style="position:absolute;flip:x;visibility:visible;mso-wrap-style:square" from="9583,2133" to="9724,2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g8MgAAADcAAAADwAAAGRycy9kb3ducmV2LnhtbESPS2sCQRCE74H8h6EFL0Fnlc2DjbMi&#10;vqIQAmoOObY7vQ+y07PsjLr+eycg5FhU11ddk2lnanGm1lWWFYyGEQjizOqKCwXfh9XgDYTzyBpr&#10;y6TgSg6m6ePDBBNtL7yj894XIkDYJaig9L5JpHRZSQbd0DbEwctta9AH2RZSt3gJcFPLcRS9SIMV&#10;h4YSG5qXlP3uTya8sYgP2+vxY/36tZxnn/k2foo2P0r1e93sHYSnzv8f39MbreB5HMPfmEAAmd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s/g8MgAAADcAAAADwAAAAAA&#10;AAAAAAAAAAChAgAAZHJzL2Rvd25yZXYueG1sUEsFBgAAAAAEAAQA+QAAAJYDAAAAAA==&#10;" strokeweight="2.25pt"/>
                      </v:group>
                      <v:group id="Group 855" o:spid="_x0000_s1978" style="position:absolute;left:9724;top:2033;width:378;height:191" coordorigin="9724,2033" coordsize="378,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nJvcQAAADcAAAADwAAAGRycy9kb3ducmV2LnhtbESPQYvCMBSE7wv+h/AE&#10;b2tapYtUo4ioeJCFVUG8PZpnW2xeShPb+u/NwsIeh5n5hlmselOJlhpXWlYQjyMQxJnVJecKLufd&#10;5wyE88gaK8uk4EUOVsvBxwJTbTv+ofbkcxEg7FJUUHhfp1K6rCCDbmxr4uDdbWPQB9nkUjfYBbip&#10;5CSKvqTBksNCgTVtCsoep6dRsO+wW0/jbXt83Dev2zn5vh5jUmo07NdzEJ56/x/+ax+0gmS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nJvcQAAADcAAAA&#10;DwAAAAAAAAAAAAAAAACqAgAAZHJzL2Rvd25yZXYueG1sUEsFBgAAAAAEAAQA+gAAAJsDAAAAAA==&#10;">
                        <v:shape id="Freeform 856" o:spid="_x0000_s1979" style="position:absolute;left:9724;top:2038;width:19;height:185;visibility:visible;mso-wrap-style:square;v-text-anchor:top" coordsize="19,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VvM8MA&#10;AADcAAAADwAAAGRycy9kb3ducmV2LnhtbESP3YrCMBSE74V9h3CEvdPULnaXapRFEHbFC/8e4NCc&#10;/mBzUpKo9e2NIHg5zMw3zHzZm1ZcyfnGsoLJOAFBXFjdcKXgdFyPfkD4gKyxtUwK7uRhufgYzDHX&#10;9sZ7uh5CJSKEfY4K6hC6XEpf1GTQj21HHL3SOoMhSldJ7fAW4aaVaZJk0mDDcaHGjlY1FefDxSgo&#10;j19uk6X97lKU9+/uf5vxiVGpz2H/OwMRqA/v8Kv9pxVM0wy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VvM8MAAADcAAAADwAAAAAAAAAAAAAAAACYAgAAZHJzL2Rv&#10;d25yZXYueG1sUEsFBgAAAAAEAAQA9QAAAIgDAAAAAA==&#10;" path="m18,c8,,,42,,93v,51,8,92,18,92c19,185,19,185,19,185e" filled="f" strokeweight="1pt">
                          <v:path arrowok="t" o:connecttype="custom" o:connectlocs="18,0;0,93;18,185;19,185" o:connectangles="0,0,0,0"/>
                        </v:shape>
                        <v:group id="Group 857" o:spid="_x0000_s1980" style="position:absolute;left:9738;top:2033;width:364;height:191" coordorigin="9738,2033" coordsize="364,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BfyUcUAAADcAAAADwAAAGRycy9kb3ducmV2LnhtbESPQYvCMBSE78L+h/CE&#10;vWlaF3WpRhFZlz2IoC6It0fzbIvNS2liW/+9EQSPw8x8w8yXnSlFQ7UrLCuIhxEI4tTqgjMF/8fN&#10;4BuE88gaS8uk4E4OlouP3hwTbVveU3PwmQgQdgkqyL2vEildmpNBN7QVcfAutjbog6wzqWtsA9yU&#10;chRFE2mw4LCQY0XrnNLr4WYU/LbYrr7in2Z7vazv5+N4d9rGpNRnv1vNQHjq/Dv8av9pBePR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QX8lHFAAAA3AAA&#10;AA8AAAAAAAAAAAAAAAAAqgIAAGRycy9kb3ducmV2LnhtbFBLBQYAAAAABAAEAPoAAACcAwAAAAA=&#10;">
                          <v:group id="Group 858" o:spid="_x0000_s1981" style="position:absolute;left:9738;top:2033;width:346;height:186" coordorigin="9738,2033" coordsize="346,1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YhmI8MAAADcAAAADwAAAGRycy9kb3ducmV2LnhtbERPTWvCQBC9F/oflhF6&#10;q5tYUiS6BpFaeghCVSi9DdkxCcnOhuyaxH/vHgSPj/e9zibTioF6V1tWEM8jEMSF1TWXCs6n/fsS&#10;hPPIGlvLpOBGDrLN68saU21H/qXh6EsRQtilqKDyvkuldEVFBt3cdsSBu9jeoA+wL6XucQzhppWL&#10;KPqUBmsODRV2tKuoaI5Xo+B7xHH7EX8NeXPZ3f5PyeEvj0mpt9m0XYHwNPmn+OH+0QqSR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iGYjwwAAANwAAAAP&#10;AAAAAAAAAAAAAAAAAKoCAABkcnMvZG93bnJldi54bWxQSwUGAAAAAAQABAD6AAAAmgMAAAAA&#10;">
                            <v:line id="Line 859" o:spid="_x0000_s1982" style="position:absolute;flip:x;visibility:visible;mso-wrap-style:square" from="9738,2033" to="10084,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qVm8UAAADcAAAADwAAAGRycy9kb3ducmV2LnhtbESPS4vCMBSF98L8h3AH3MiYKijaaZRB&#10;EERw4QN0dpfmTh/T3JQm2vrvjSC4PJzHx0mWnanEjRpXWFYwGkYgiFOrC84UnI7rrxkI55E1VpZJ&#10;wZ0cLBcfvQRjbVve0+3gMxFG2MWoIPe+jqV0aU4G3dDWxMH7s41BH2STSd1gG8ZNJcdRNJUGCw6E&#10;HGta5ZT+H64mQMpV9rsrKT3Pz/W2nY4G7eVyVar/2f18g/DU+Xf41d5oBZPxHJ5nw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5qVm8UAAADcAAAADwAAAAAAAAAA&#10;AAAAAAChAgAAZHJzL2Rvd25yZXYueG1sUEsFBgAAAAAEAAQA+QAAAJMDAAAAAA==&#10;" strokeweight="1pt"/>
                            <v:line id="Line 860" o:spid="_x0000_s1983" style="position:absolute;flip:x;visibility:visible;mso-wrap-style:square" from="9738,2218" to="10084,22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mq28MAAADcAAAADwAAAGRycy9kb3ducmV2LnhtbERPTWvCQBC9F/wPyxS8FN3YUtHoKiIU&#10;pNBDVVBvQ3ZMYrOzIbua+O+dQ8Hj433Pl52r1I2aUHo2MBomoIgzb0vODex3X4MJqBCRLVaeycCd&#10;AiwXvZc5pta3/Eu3bcyVhHBI0UARY51qHbKCHIahr4mFO/vGYRTY5No22Eq4q/R7koy1w5KlocCa&#10;1gVlf9urk5LLOj/9XCg7TA/1dzsevbXH49WY/mu3moGK1MWn+N+9sQY+P2S+nJEjo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5qtvDAAAA3AAAAA8AAAAAAAAAAAAA&#10;AAAAoQIAAGRycy9kb3ducmV2LnhtbFBLBQYAAAAABAAEAPkAAACRAwAAAAA=&#10;" strokeweight="1pt"/>
                          </v:group>
                          <v:shape id="Freeform 861" o:spid="_x0000_s1984" style="position:absolute;left:10083;top:2039;width:19;height:185;visibility:visible;mso-wrap-style:square;v-text-anchor:top" coordsize="19,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hmsIA&#10;AADcAAAADwAAAGRycy9kb3ducmV2LnhtbESPzYoCMRCE7wu+Q2jB25pRcZTRKCIIKntYfx6gmfT8&#10;4KQzJFHHtzfCwh6LqvqKWq4704gHOV9bVjAaJiCIc6trLhVcL7vvOQgfkDU2lknBizysV72vJWba&#10;PvlEj3MoRYSwz1BBFUKbSenzigz6oW2Jo1dYZzBE6UqpHT4j3DRynCSpNFhzXKiwpW1F+e18NwqK&#10;y8Qd03H3e8+L16w9/KR8ZVRq0O82CxCBuvAf/mvvtYLpZASfM/EIyN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JWGawgAAANwAAAAPAAAAAAAAAAAAAAAAAJgCAABkcnMvZG93&#10;bnJldi54bWxQSwUGAAAAAAQABAD1AAAAhwMAAAAA&#10;" path="m,c10,,19,42,19,93v,51,-9,92,-19,92c,185,,185,,185e" filled="f" strokeweight="1pt">
                            <v:path arrowok="t" o:connecttype="custom" o:connectlocs="0,0;19,93;0,185;0,185" o:connectangles="0,0,0,0"/>
                          </v:shape>
                        </v:group>
                      </v:group>
                    </v:group>
                    <v:group id="Group 862" o:spid="_x0000_s1985" style="position:absolute;left:10090;top:2015;width:114;height:226" coordorigin="10090,2015" coordsize="114,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nHFMQAAADcAAAADwAAAGRycy9kb3ducmV2LnhtbESPQYvCMBSE74L/ITxh&#10;b5pWUaQaRUSXPciCVVj29miebbF5KU1s67/fLAgeh5n5hllve1OJlhpXWlYQTyIQxJnVJecKrpfj&#10;eAnCeWSNlWVS8CQH281wsMZE247P1KY+FwHCLkEFhfd1IqXLCjLoJrYmDt7NNgZ9kE0udYNdgJtK&#10;TqNoIQ2WHBYKrGlfUHZPH0bBZ4fdbhYf2tP9tn/+XubfP6eYlPoY9bsVCE+9f4df7S+tYD6b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bnHFMQAAADcAAAA&#10;DwAAAAAAAAAAAAAAAACqAgAAZHJzL2Rvd25yZXYueG1sUEsFBgAAAAAEAAQA+gAAAJsDAAAAAA==&#10;">
                      <v:oval id="Oval 863" o:spid="_x0000_s1986" style="position:absolute;left:10120;top:2045;width:54;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CRPcQA&#10;AADcAAAADwAAAGRycy9kb3ducmV2LnhtbESPQWvCQBSE7wX/w/IK3urGLpGSuooogj300LS9P7LP&#10;JJh9G7KvMf57t1DocZiZb5j1dvKdGmmIbWALy0UGirgKruXawtfn8ekFVBRkh11gsnCjCNvN7GGN&#10;hQtX/qCxlFolCMcCLTQifaF1rBryGBehJ07eOQweJcmh1m7Aa4L7Tj9n2Up7bDktNNjTvqHqUv54&#10;C4d6V65GbSQ358NJ8sv3+5tZWjt/nHavoIQm+Q//tU/OQm4M/J5JR0B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QkT3EAAAA3AAAAA8AAAAAAAAAAAAAAAAAmAIAAGRycy9k&#10;b3ducmV2LnhtbFBLBQYAAAAABAAEAPUAAACJAwAAAAA=&#10;"/>
                      <v:shape id="Freeform 864" o:spid="_x0000_s1987" style="position:absolute;left:10090;top:2015;width:114;height:226;visibility:visible;mso-wrap-style:square;v-text-anchor:top" coordsize="759,1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RupsYA&#10;AADcAAAADwAAAGRycy9kb3ducmV2LnhtbESPQWvCQBSE74X+h+UVvNWNWqtEVymCVfRQjIoeH9ln&#10;Epp9G7Krpv31riB4HGbmG2Y8bUwpLlS7wrKCTjsCQZxaXXCmYLedvw9BOI+ssbRMCv7IwXTy+jLG&#10;WNsrb+iS+EwECLsYFeTeV7GULs3JoGvbijh4J1sb9EHWmdQ1XgPclLIbRZ/SYMFhIceKZjmlv8nZ&#10;KKDh+rDS5TfPuTvYHxY/vf/zcaFU6635GoHw1Phn+NFeagX93gfcz4QjIC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CRupsYAAADcAAAADwAAAAAAAAAAAAAAAACYAgAAZHJz&#10;L2Rvd25yZXYueG1sUEsFBgAAAAAEAAQA9QAAAIsDAAAAAA==&#10;" path="m360,749r-4,-97l346,560,332,482,314,414,301,387r-9,-15l311,391r68,21l448,391r20,-20l459,386r-21,53l424,498r-14,78l403,664r-4,100l403,860r10,92l427,1030r19,66l459,1126r9,15l448,1121r-69,-21l311,1121r-19,19l301,1125r21,-52l335,1016r14,-80l356,848r4,-99xm489,861r-9,99l464,1049r-18,74l421,1184r-24,40l381,1239r-2,1l378,1239r-16,-15l339,1185r-22,-55l296,1054,280,965,270,865,266,759r4,-108l279,552r16,-88l314,389r25,-62l362,288r16,-15l379,272r2,1l397,288r24,39l443,381r20,77l479,547r10,100l493,754r-4,107xm626,759l622,642,612,534,594,435,572,348,542,273v-1,-4,-3,-7,-5,-10l506,212v-3,-5,-6,-9,-10,-13l462,166v-8,-8,-17,-13,-27,-16l399,139v-13,-4,-26,-4,-39,l324,150v-10,3,-19,8,-27,16l263,199v-4,4,-8,9,-11,14l222,264v-2,3,-3,5,-4,9l191,340r-25,89l148,529,137,638r-4,116l137,870r10,108l165,1077r23,88l218,1239v1,3,2,6,4,9l252,1299v3,5,7,10,11,14l297,1346v8,8,17,13,27,16l360,1373v13,4,26,4,39,l435,1362v10,-3,19,-8,27,-16l496,1313v4,-4,7,-8,10,-13l537,1249v2,-3,4,-6,5,-10l569,1172r24,-90l611,983,622,874r4,-115xm755,887r-13,120l722,1115r-29,107l666,1289v-4,10,-9,20,-15,29l620,1369v-8,15,-19,28,-31,40l555,1442v-23,22,-51,38,-81,48l438,1501v-38,11,-79,11,-117,l285,1490v-30,-10,-58,-26,-81,-48l170,1409v-13,-13,-24,-27,-33,-42l107,1316v-5,-9,-9,-18,-13,-27l59,1199,34,1101,14,991,4,875,,749,4,625,17,505,37,395,67,290,94,223v4,-9,8,-18,13,-27l137,145v9,-15,20,-30,33,-42l204,70c227,48,255,31,285,22l321,11c359,,400,,438,11r36,11c504,31,532,48,555,70r34,33c601,115,612,128,620,143r31,51c657,203,662,213,666,223r35,92l725,411r20,110l755,637r4,127l755,887xe" fillcolor="black" strokeweight=".1pt">
                        <v:stroke joinstyle="bevel"/>
                        <v:path arrowok="t" o:connecttype="custom" o:connectlocs="52,84;45,58;57,62;69,58;62,86;61,129;67,164;67,168;44,170;50,152;54,112;70,157;60,183;57,185;48,169;41,129;42,83;51,49;57,41;63,49;72,82;73,129;92,80;81,41;74,30;60,21;45,25;33,39;25,64;20,113;25,161;33,187;45,201;60,205;74,196;81,185;92,147;113,133;104,183;93,205;71,223;43,223;21,204;9,179;1,131;3,75;14,33;26,15;48,2;83,10;98,29;109,61;114,114" o:connectangles="0,0,0,0,0,0,0,0,0,0,0,0,0,0,0,0,0,0,0,0,0,0,0,0,0,0,0,0,0,0,0,0,0,0,0,0,0,0,0,0,0,0,0,0,0,0,0,0,0,0,0,0,0"/>
                        <o:lock v:ext="edit" verticies="t"/>
                      </v:shape>
                    </v:group>
                    <v:line id="Line 865" o:spid="_x0000_s1988" style="position:absolute;flip:x;visibility:visible;mso-wrap-style:square" from="10102,2132" to="10123,2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Pqa8MAAADcAAAADwAAAGRycy9kb3ducmV2LnhtbESPQWsCMRSE7wX/Q3iCt5rVopTVKCII&#10;ij1YK3h9bN5uFjcvS5K66783BaHHYWa+YZbr3jbiTj7UjhVMxhkI4sLpmisFl5/d+yeIEJE1No5J&#10;wYMCrFeDtyXm2nX8TfdzrESCcMhRgYmxzaUMhSGLYexa4uSVzluMSfpKao9dgttGTrNsLi3WnBYM&#10;trQ1VNzOv1aBPBy7k99NL2VV7lt3PZivedcrNRr2mwWISH38D7/ae61g9jGD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T6mvDAAAA3AAAAA8AAAAAAAAAAAAA&#10;AAAAoQIAAGRycy9kb3ducmV2LnhtbFBLBQYAAAAABAAEAPkAAACRAwAAAAA=&#10;" strokeweight="1.5pt"/>
                  </v:group>
                  <v:group id="Group 866" o:spid="_x0000_s1989" style="position:absolute;left:9739;top:2077;width:335;height:126" coordorigin="9739,2077" coordsize="335,1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LBF8YAAADcAAAADwAAAGRycy9kb3ducmV2LnhtbESPQWuDQBSE74X+h+UV&#10;emtWG5RisxEJbekhBGIKpbeH+6IS9624WzX/PhsI5DjMzDfMKp9NJ0YaXGtZQbyIQBBXVrdcK/g5&#10;fL68gXAeWWNnmRScyUG+fnxYYabtxHsaS1+LAGGXoYLG+z6T0lUNGXQL2xMH72gHgz7IoZZ6wCnA&#10;TSdfoyiVBlsOCw32tGmoOpX/RsHXhFOxjD/G7em4Of8dkt3vNialnp/m4h2Ep9nfw7f2t1aQLF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sEXxgAAANwA&#10;AAAPAAAAAAAAAAAAAAAAAKoCAABkcnMvZG93bnJldi54bWxQSwUGAAAAAAQABAD6AAAAnQMAAAAA&#10;">
                    <v:group id="Group 867" o:spid="_x0000_s1990" style="position:absolute;left:9739;top:2120;width:335;height:31" coordorigin="9739,2120" coordsize="335,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c5kjMYAAADcAAAADwAAAGRycy9kb3ducmV2LnhtbESPQWvCQBSE7wX/w/IK&#10;3ppNlLSSZhWRKh5CoSqU3h7ZZxLMvg3ZbRL/fbdQ6HGYmW+YfDOZVgzUu8aygiSKQRCXVjdcKbic&#10;908rEM4ja2wtk4I7OdisZw85ZtqO/EHDyVciQNhlqKD2vsukdGVNBl1kO+LgXW1v0AfZV1L3OAa4&#10;aeUijp+lwYbDQo0d7Woqb6dvo+Aw4rhdJm9Dcbvu7l/n9P2zSEip+eO0fQXhafL/4b/2UStIly/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zmSMxgAAANwA&#10;AAAPAAAAAAAAAAAAAAAAAKoCAABkcnMvZG93bnJldi54bWxQSwUGAAAAAAQABAD6AAAAnQMAAAAA&#10;">
                      <v:rect id="Rectangle 868" o:spid="_x0000_s1991" style="position:absolute;left:9739;top:2120;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3KksIA&#10;AADcAAAADwAAAGRycy9kb3ducmV2LnhtbERPz2vCMBS+C/sfwhvspsnmWrbOKDIoDJwHq7Dro3m2&#10;Zc1LbWJb//vlMPD48f1ebSbbioF63zjW8LxQIIhLZxquNJyO+fwNhA/IBlvHpOFGHjbrh9kKM+NG&#10;PtBQhErEEPYZaqhD6DIpfVmTRb9wHXHkzq63GCLsK2l6HGO4beWLUqm02HBsqLGjz5rK3+JqNWD6&#10;ai778/L7uLum+F5NKk9+lNZPj9P2A0SgKdzF/+4voyFZxrXxTDwC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ncqSwgAAANwAAAAPAAAAAAAAAAAAAAAAAJgCAABkcnMvZG93&#10;bnJldi54bWxQSwUGAAAAAAQABAD1AAAAhwMAAAAA&#10;" stroked="f"/>
                      <v:rect id="Rectangle 869" o:spid="_x0000_s1992" style="position:absolute;left:9739;top:2120;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Gke8IA&#10;AADcAAAADwAAAGRycy9kb3ducmV2LnhtbESPQWsCMRSE70L/Q3gFb5qtUrWrUUQQRLxUvXh7bF6T&#10;tZuXZRPX9d+bgtDjMDPfMItV5yrRUhNKzwo+hhkI4sLrko2C82k7mIEIEVlj5ZkUPCjAavnWW2Cu&#10;/Z2/qT1GIxKEQ44KbIx1LmUoLDkMQ18TJ+/HNw5jko2RusF7grtKjrJsIh2WnBYs1rSxVPweb05B&#10;ibuLvlSGzf7aTmeHSedRW6X67916DiJSF//Dr/ZOK/gcf8HfmXQ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oaR7wgAAANwAAAAPAAAAAAAAAAAAAAAAAJgCAABkcnMvZG93&#10;bnJldi54bWxQSwUGAAAAAAQABAD1AAAAhwMAAAAA&#10;" filled="f">
                        <v:stroke endcap="round"/>
                      </v:rect>
                    </v:group>
                    <v:group id="Group 870" o:spid="_x0000_s1993" style="position:absolute;left:9743;top:2154;width:330;height:49" coordorigin="9743,2154" coordsize="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GPhcMAAADcAAAADwAAAGRycy9kb3ducmV2LnhtbERPTWvCQBC9F/wPywi9&#10;1U20FoluQpBaepBCVRBvQ3ZMQrKzIbtN4r/vHgo9Pt73LptMKwbqXW1ZQbyIQBAXVtdcKricDy8b&#10;EM4ja2wtk4IHOcjS2dMOE21H/qbh5EsRQtglqKDyvkukdEVFBt3CdsSBu9veoA+wL6XucQzhppXL&#10;KHqTBmsODRV2tK+oaE4/RsHHiGO+it+HY3PfP27n9df1GJNSz/Mp34LwNPl/8Z/7UytYv4b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GIY+FwwAAANwAAAAP&#10;AAAAAAAAAAAAAAAAAKoCAABkcnMvZG93bnJldi54bWxQSwUGAAAAAAQABAD6AAAAmgMAAAAA&#10;">
                      <v:line id="Line 871" o:spid="_x0000_s1994" style="position:absolute;flip:y;visibility:visible;mso-wrap-style:square" from="10072,2154" to="10073,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6fFcMAAADcAAAADwAAAGRycy9kb3ducmV2LnhtbESPQWsCMRSE7wX/Q3iCt5pVrMhqFBEE&#10;xR5aFbw+Nm83i5uXJYnu+u+bQqHHYWa+YVab3jbiST7UjhVMxhkI4sLpmisF18v+fQEiRGSNjWNS&#10;8KIAm/XgbYW5dh1/0/McK5EgHHJUYGJscylDYchiGLuWOHml8xZjkr6S2mOX4LaR0yybS4s1pwWD&#10;Le0MFffzwyqQx1P35ffTa1mVh9bdjuZz3vVKjYb9dgkiUh//w3/tg1bwMZvA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unxXDAAAA3AAAAA8AAAAAAAAAAAAA&#10;AAAAoQIAAGRycy9kb3ducmV2LnhtbFBLBQYAAAAABAAEAPkAAACRAwAAAAA=&#10;" strokeweight="1.5pt"/>
                      <v:line id="Line 872" o:spid="_x0000_s1995" style="position:absolute;flip:y;visibility:visible;mso-wrap-style:square" from="10039,2155" to="10040,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l3DccAAADcAAAADwAAAGRycy9kb3ducmV2LnhtbESPW2sCMRSE3wv9D+EU+lI0W3FFtkZp&#10;K/UCvnjBvh42p5ulm5N1E3X11xuh0MdhZr5hRpPWVuJEjS8dK3jtJiCIc6dLLhTstl+dIQgfkDVW&#10;jknBhTxMxo8PI8y0O/OaTptQiAhhn6ECE0KdSelzQxZ919XE0ftxjcUQZVNI3eA5wm0le0kykBZL&#10;jgsGa/o0lP9ujlbB92F+NB+LffpiltV1plc6nc6DUs9P7fsbiEBt+A//tRdaQdrvwf1MPAJyf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eeXcNxwAAANwAAAAPAAAAAAAA&#10;AAAAAAAAAKECAABkcnMvZG93bnJldi54bWxQSwUGAAAAAAQABAD5AAAAlQMAAAAA&#10;">
                        <v:stroke endcap="round"/>
                      </v:line>
                      <v:line id="Line 873" o:spid="_x0000_s1996" style="position:absolute;flip:y;visibility:visible;mso-wrap-style:square" from="10005,2155" to="10006,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XSlsgAAADcAAAADwAAAGRycy9kb3ducmV2LnhtbESPS2vDMBCE74X8B7GFXkoit6lDcSKb&#10;Pmge0EvTkFwXa2uZWCvXUhK3vz4KFHocZuYbZlb0thFH6nztWMHdKAFBXDpdc6Vg8/k2fAThA7LG&#10;xjEp+CEPRT64mmGm3Yk/6LgOlYgQ9hkqMCG0mZS+NGTRj1xLHL0v11kMUXaV1B2eItw28j5JJtJi&#10;zXHBYEsvhsr9+mAV7L4XB/O83Ka3ZtX8zvW7Tl8XQamb6/5pCiJQH/7Df+2lVpA+jOFyJh4BmZ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TXSlsgAAADcAAAADwAAAAAA&#10;AAAAAAAAAAChAgAAZHJzL2Rvd25yZXYueG1sUEsFBgAAAAAEAAQA+QAAAJYDAAAAAA==&#10;">
                        <v:stroke endcap="round"/>
                      </v:line>
                      <v:line id="Line 874" o:spid="_x0000_s1997" style="position:absolute;flip:y;visibility:visible;mso-wrap-style:square" from="9973,2155" to="9974,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xK4sYAAADcAAAADwAAAGRycy9kb3ducmV2LnhtbESPQWsCMRSE7wX/Q3hCL6VmLa7IapRW&#10;aVXwoi31+tg8N4ubl3UTdeuvb4RCj8PMfMNMZq2txIUaXzpW0O8lIIhzp0suFHx9vj+PQPiArLFy&#10;TAp+yMNs2nmYYKbdlbd02YVCRAj7DBWYEOpMSp8bsuh7riaO3sE1FkOUTSF1g9cIt5V8SZKhtFhy&#10;XDBY09xQftydrYL9aXk2b6vv9Mmsq9uH3uh0sQxKPXbb1zGIQG34D/+1V1pBOhjA/Uw8AnL6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7cSuLGAAAA3AAAAA8AAAAAAAAA&#10;AAAAAAAAoQIAAGRycy9kb3ducmV2LnhtbFBLBQYAAAAABAAEAPkAAACUAwAAAAA=&#10;">
                        <v:stroke endcap="round"/>
                      </v:line>
                      <v:line id="Line 875" o:spid="_x0000_s1998" style="position:absolute;flip:y;visibility:visible;mso-wrap-style:square" from="9940,2155" to="9941,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DveccAAADcAAAADwAAAGRycy9kb3ducmV2LnhtbESPT2sCMRTE74LfITzBS6nZFlfKahTb&#10;YlXw4h/a62Pz3CxuXrabqGs/fVMoeBxm5jfMZNbaSlyo8aVjBU+DBARx7nTJhYLDfvH4AsIHZI2V&#10;Y1JwIw+zabczwUy7K2/psguFiBD2GSowIdSZlD43ZNEPXE0cvaNrLIYom0LqBq8Rbiv5nCQjabHk&#10;uGCwpjdD+Wl3tgq+vpdn87r6TB/Muvr50Budvi+DUv1eOx+DCNSGe/i/vdIK0mEKf2fiEZDT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kO95xwAAANwAAAAPAAAAAAAA&#10;AAAAAAAAAKECAABkcnMvZG93bnJldi54bWxQSwUGAAAAAAQABAD5AAAAlQMAAAAA&#10;">
                        <v:stroke endcap="round"/>
                      </v:line>
                      <v:line id="Line 876" o:spid="_x0000_s1999" style="position:absolute;flip:y;visibility:visible;mso-wrap-style:square" from="9907,2154" to="9908,2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cHYcQAAADcAAAADwAAAGRycy9kb3ducmV2LnhtbESPQWsCMRSE7wX/Q3iCt5qt6CJboxRB&#10;UOyhVcHrY/N2s3TzsiTRXf99IxR6HGbmG2a1GWwr7uRD41jB2zQDQVw63XCt4HLevS5BhIissXVM&#10;Ch4UYLMevayw0K7nb7qfYi0ShEOBCkyMXSFlKA1ZDFPXESevct5iTNLXUnvsE9y2cpZlubTYcFow&#10;2NHWUPlzulkF8nDsv/xudqnqat+568F85v2g1GQ8fLyDiDTE//Bfe68VLOY5PM+kIy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hwdhxAAAANwAAAAPAAAAAAAAAAAA&#10;AAAAAKECAABkcnMvZG93bnJldi54bWxQSwUGAAAAAAQABAD5AAAAkgMAAAAA&#10;" strokeweight="1.5pt"/>
                      <v:line id="Line 877" o:spid="_x0000_s2000" style="position:absolute;flip:y;visibility:visible;mso-wrap-style:square" from="9874,2155" to="9875,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7UlccAAADcAAAADwAAAGRycy9kb3ducmV2LnhtbESPW0vDQBSE34X+h+UIvojZKE2VNNvi&#10;BXsBX6xiXw/ZYzY0ezZmt0n013cFwcdhZr5hiuVoG9FT52vHCq6TFARx6XTNlYL3t+erOxA+IGts&#10;HJOCb/KwXEzOCsy1G/iV+l2oRISwz1GBCaHNpfSlIYs+cS1x9D5dZzFE2VVSdzhEuG3kTZrOpMWa&#10;44LBlh4NlYfd0SrYf62P5mHzkV2abfOz0i86e1oHpS7Ox/s5iEBj+A//tTdaQTa9hd8z8QjIxQ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ODtSVxwAAANwAAAAPAAAAAAAA&#10;AAAAAAAAAKECAABkcnMvZG93bnJldi54bWxQSwUGAAAAAAQABAD5AAAAlQMAAAAA&#10;">
                        <v:stroke endcap="round"/>
                      </v:line>
                      <v:line id="Line 878" o:spid="_x0000_s2001" style="position:absolute;flip:y;visibility:visible;mso-wrap-style:square" from="9841,2155" to="9842,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FA58QAAADcAAAADwAAAGRycy9kb3ducmV2LnhtbERPy2oCMRTdF/yHcIVuRDMtnSKjUbSl&#10;VaEbH+j2MrlOBic300nU0a9vFkKXh/MeT1tbiQs1vnSs4GWQgCDOnS65ULDbfvWHIHxA1lg5JgU3&#10;8jCddJ7GmGl35TVdNqEQMYR9hgpMCHUmpc8NWfQDVxNH7ugaiyHCppC6wWsMt5V8TZJ3abHk2GCw&#10;pg9D+WlztgoOv4uzmS/3ac+sqvu3/tHp5yIo9dxtZyMQgdrwL364l1pB+hbXxjPxCMjJ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UDnxAAAANwAAAAPAAAAAAAAAAAA&#10;AAAAAKECAABkcnMvZG93bnJldi54bWxQSwUGAAAAAAQABAD5AAAAkgMAAAAA&#10;">
                        <v:stroke endcap="round"/>
                      </v:line>
                      <v:line id="Line 879" o:spid="_x0000_s2002" style="position:absolute;flip:y;visibility:visible;mso-wrap-style:square" from="9809,2155" to="9810,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3lfMcAAADcAAAADwAAAGRycy9kb3ducmV2LnhtbESPW0vDQBSE34X+h+UIvojZKE3RNNvi&#10;BXsBX6xiXw/ZYzY0ezZmt0n013cFwcdhZr5hiuVoG9FT52vHCq6TFARx6XTNlYL3t+erWxA+IGts&#10;HJOCb/KwXEzOCsy1G/iV+l2oRISwz1GBCaHNpfSlIYs+cS1x9D5dZzFE2VVSdzhEuG3kTZrOpMWa&#10;44LBlh4NlYfd0SrYf62P5mHzkV2abfOz0i86e1oHpS7Ox/s5iEBj+A//tTdaQTa9g98z8QjIxQk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3eV8xwAAANwAAAAPAAAAAAAA&#10;AAAAAAAAAKECAABkcnMvZG93bnJldi54bWxQSwUGAAAAAAQABAD5AAAAlQMAAAAA&#10;">
                        <v:stroke endcap="round"/>
                      </v:line>
                      <v:line id="Line 880" o:spid="_x0000_s2003" style="position:absolute;flip:y;visibility:visible;mso-wrap-style:square" from="9776,2155" to="9777,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7aPMQAAADcAAAADwAAAGRycy9kb3ducmV2LnhtbERPy2rCQBTdF/yH4QrdSJ20kCKpY/CB&#10;1UI31VK3l8w1E8zcSTMTTf16ZyF0eTjvad7bWpyp9ZVjBc/jBARx4XTFpYLv/fppAsIHZI21Y1Lw&#10;Rx7y2eBhipl2F/6i8y6UIoawz1CBCaHJpPSFIYt+7BriyB1dazFE2JZSt3iJ4baWL0nyKi1WHBsM&#10;NrQ0VJx2nVVw+N10ZrH9SUfmo76+60+drjZBqcdhP38DEagP/+K7e6sVpGmcH8/EIyB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Pto8xAAAANwAAAAPAAAAAAAAAAAA&#10;AAAAAKECAABkcnMvZG93bnJldi54bWxQSwUGAAAAAAQABAD5AAAAkgMAAAAA&#10;">
                        <v:stroke endcap="round"/>
                      </v:line>
                      <v:line id="Line 881" o:spid="_x0000_s2004" style="position:absolute;flip:y;visibility:visible;mso-wrap-style:square" from="9743,2154" to="9744,2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cJyMMAAADcAAAADwAAAGRycy9kb3ducmV2LnhtbESPT4vCMBTE74LfITxhb5oqKNI1igiC&#10;4h78B14fzWtTtnkpSbTdb78RFvY4zMxvmNWmt414kQ+1YwXTSQaCuHC65krB/bYfL0GEiKyxcUwK&#10;fijAZj0crDDXruMLva6xEgnCIUcFJsY2lzIUhiyGiWuJk1c6bzEm6SupPXYJbhs5y7KFtFhzWjDY&#10;0s5Q8X19WgXyeOrOfj+7l1V5aN3jaL4WXa/Ux6jffoKI1Mf/8F/7oBXM51N4n0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3CcjDAAAA3AAAAA8AAAAAAAAAAAAA&#10;AAAAoQIAAGRycy9kb3ducmV2LnhtbFBLBQYAAAAABAAEAPkAAACRAwAAAAA=&#10;" strokeweight="1.5pt"/>
                    </v:group>
                    <v:group id="Group 882" o:spid="_x0000_s2005" style="position:absolute;left:9743;top:2077;width:330;height:49" coordorigin="9743,2077" coordsize="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GYitMQAAADcAAAADwAAAGRycy9kb3ducmV2LnhtbESPQYvCMBSE7wv+h/AE&#10;b2tapYtUo4ioeJCFVUG8PZpnW2xeShPb+u/NwsIeh5n5hlmselOJlhpXWlYQjyMQxJnVJecKLufd&#10;5wyE88gaK8uk4EUOVsvBxwJTbTv+ofbkcxEg7FJUUHhfp1K6rCCDbmxr4uDdbWPQB9nkUjfYBbip&#10;5CSKvqTBksNCgTVtCsoep6dRsO+wW0/jbXt83Dev2zn5vh5jUmo07NdzEJ56/x/+ax+0giSZ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GYitMQAAADcAAAA&#10;DwAAAAAAAAAAAAAAAACqAgAAZHJzL2Rvd25yZXYueG1sUEsFBgAAAAAEAAQA+gAAAJsDAAAAAA==&#10;">
                      <v:line id="Line 883" o:spid="_x0000_s2006" style="position:absolute;visibility:visible;mso-wrap-style:square" from="10072,2077" to="10073,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wFsQAAADcAAAADwAAAGRycy9kb3ducmV2LnhtbESPQWvCQBSE7wX/w/IEb3VjxSLRVUSw&#10;Sm9Ni+DtkX0mMdm3cXej6b/vCkKPw8x8wyzXvWnEjZyvLCuYjBMQxLnVFRcKfr53r3MQPiBrbCyT&#10;gl/ysF4NXpaYanvnL7ploRARwj5FBWUIbSqlz0sy6Me2JY7e2TqDIUpXSO3wHuGmkW9J8i4NVhwX&#10;SmxpW1JeZ51RcOwyPl3qnWuw+9jvz8dr7aefSo2G/WYBIlAf/sPP9kErmM2m8Dg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T/AWxAAAANwAAAAPAAAAAAAAAAAA&#10;AAAAAKECAABkcnMvZG93bnJldi54bWxQSwUGAAAAAAQABAD5AAAAkgMAAAAA&#10;" strokeweight="1.5pt"/>
                      <v:line id="Line 884" o:spid="_x0000_s2007" style="position:absolute;visibility:visible;mso-wrap-style:square" from="10039,2102" to="10040,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R2QMMAAADcAAAADwAAAGRycy9kb3ducmV2LnhtbESPT4vCMBTE7wt+h/CEva2pi4pUoxTB&#10;P0dte/H2aJ5tsXkpTbZ299NvBMHjMDO/YdbbwTSip87VlhVMJxEI4sLqmksFebb/WoJwHlljY5kU&#10;/JKD7Wb0scZY2wdfqE99KQKEXYwKKu/bWEpXVGTQTWxLHLyb7Qz6ILtS6g4fAW4a+R1FC2mw5rBQ&#10;YUu7iop7+mMU/Jko2aXDsc/zE12PmU8OTXJW6nM8JCsQngb/Dr/aJ61gPp/B80w4AnL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kdkDDAAAA3AAAAA8AAAAAAAAAAAAA&#10;AAAAoQIAAGRycy9kb3ducmV2LnhtbFBLBQYAAAAABAAEAPkAAACRAwAAAAA=&#10;">
                        <v:stroke endcap="round"/>
                      </v:line>
                      <v:line id="Line 885" o:spid="_x0000_s2008" style="position:absolute;visibility:visible;mso-wrap-style:square" from="10005,2102" to="10006,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jT28MAAADcAAAADwAAAGRycy9kb3ducmV2LnhtbESPQWuDQBSE74X8h+UFcmvWBCzFZhMk&#10;kOqxVS+9PdwXlbhvxd2qya/vFgo9DjPzDXM4LaYXE42us6xgt41AENdWd9woqMrL8ysI55E19pZJ&#10;wZ0cnI6rpwMm2s78SVPhGxEg7BJU0Ho/JFK6uiWDbmsH4uBd7WjQBzk2Uo84B7jp5T6KXqTBjsNC&#10;iwOdW6pvxbdR8DBRei6WbKqqnL6y0qfvffqh1Ga9pG8gPC3+P/zXzrWCOI7h90w4AvL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o09vDAAAA3AAAAA8AAAAAAAAAAAAA&#10;AAAAoQIAAGRycy9kb3ducmV2LnhtbFBLBQYAAAAABAAEAPkAAACRAwAAAAA=&#10;">
                        <v:stroke endcap="round"/>
                      </v:line>
                      <v:line id="Line 886" o:spid="_x0000_s2009" style="position:absolute;visibility:visible;mso-wrap-style:square" from="9973,2102" to="9974,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pNrMMAAADcAAAADwAAAGRycy9kb3ducmV2LnhtbESPQWuDQBSE74X+h+UVeqtrCkqwriKB&#10;Njm2xktuD/dVJe5bcbfG5tdnC4Uch5n5hsnL1YxiodkNlhVsohgEcWv1wJ2C5vj+sgXhPLLG0TIp&#10;+CUHZfH4kGOm7YW/aKl9JwKEXYYKeu+nTErX9mTQRXYiDt63nQ36IOdO6hkvAW5G+RrHqTQ4cFjo&#10;caJdT+25/jEKriaudvW6X5rmQKf90VcfY/Wp1PPTWr2B8LT6e/i/fdAKkiSFvzPhCM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6TazDAAAA3AAAAA8AAAAAAAAAAAAA&#10;AAAAoQIAAGRycy9kb3ducmV2LnhtbFBLBQYAAAAABAAEAPkAAACRAwAAAAA=&#10;">
                        <v:stroke endcap="round"/>
                      </v:line>
                      <v:line id="Line 887" o:spid="_x0000_s2010" style="position:absolute;visibility:visible;mso-wrap-style:square" from="9940,2102" to="9941,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boN8MAAADcAAAADwAAAGRycy9kb3ducmV2LnhtbESPT4vCMBTE74LfITzBm6YuuEo1ShH8&#10;c9Tai7dH82yLzUtpsrW7n94sCB6HmfkNs972phYdta6yrGA2jUAQ51ZXXCjIrvvJEoTzyBpry6Tg&#10;lxxsN8PBGmNtn3yhLvWFCBB2MSoovW9iKV1ekkE3tQ1x8O62NeiDbAupW3wGuKnlVxR9S4MVh4US&#10;G9qVlD/SH6Pgz0TJLu2PXZad6Ha8+uRQJ2elxqM+WYHw1PtP+N0+aQXz+QL+z4Qj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26DfDAAAA3AAAAA8AAAAAAAAAAAAA&#10;AAAAoQIAAGRycy9kb3ducmV2LnhtbFBLBQYAAAAABAAEAPkAAACRAwAAAAA=&#10;">
                        <v:stroke endcap="round"/>
                      </v:line>
                      <v:line id="Line 888" o:spid="_x0000_s2011" style="position:absolute;visibility:visible;mso-wrap-style:square" from="9907,2089" to="9908,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iZ8IAAADcAAAADwAAAGRycy9kb3ducmV2LnhtbERPy2rCQBTdF/yH4Qru6qQVi6ROpAhW&#10;6c60CO4umZtHk7kTZyYa/76zELo8nPd6M5pOXMn5xrKCl3kCgriwuuFKwc/37nkFwgdkjZ1lUnAn&#10;D5ts8rTGVNsbH+mah0rEEPYpKqhD6FMpfVGTQT+3PXHkSusMhghdJbXDWww3nXxNkjdpsOHYUGNP&#10;25qKNh+MgtOQ8/m33bkOh8/9vjxdWr/4Umo2HT/eQQQaw7/44T5oBctlXBvPxCMg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iZ8IAAADcAAAADwAAAAAAAAAAAAAA&#10;AAChAgAAZHJzL2Rvd25yZXYueG1sUEsFBgAAAAAEAAQA+QAAAJADAAAAAA==&#10;" strokeweight="1.5pt"/>
                      <v:line id="Line 889" o:spid="_x0000_s2012" style="position:absolute;visibility:visible;mso-wrap-style:square" from="9874,2102" to="9875,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XZ3sMAAADcAAAADwAAAGRycy9kb3ducmV2LnhtbESPT4vCMBTE74LfITzBm6YuuGg1ShH8&#10;c9Tai7dH82yLzUtpsrW7n94sCB6HmfkNs972phYdta6yrGA2jUAQ51ZXXCjIrvvJAoTzyBpry6Tg&#10;lxxsN8PBGmNtn3yhLvWFCBB2MSoovW9iKV1ekkE3tQ1x8O62NeiDbAupW3wGuKnlVxR9S4MVh4US&#10;G9qVlD/SH6Pgz0TJLu2PXZad6Ha8+uRQJ2elxqM+WYHw1PtP+N0+aQXz+RL+z4QjID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Gl2d7DAAAA3AAAAA8AAAAAAAAAAAAA&#10;AAAAoQIAAGRycy9kb3ducmV2LnhtbFBLBQYAAAAABAAEAPkAAACRAwAAAAA=&#10;">
                        <v:stroke endcap="round"/>
                      </v:line>
                      <v:line id="Line 890" o:spid="_x0000_s2013" style="position:absolute;visibility:visible;mso-wrap-style:square" from="9841,2102" to="9842,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6/sEAAADcAAAADwAAAGRycy9kb3ducmV2LnhtbERPTWvCQBC9F/wPywi91Y2FBonZSBCs&#10;OdqYi7chOybB7GzIrjHtr3cPBY+P953uZtOLiUbXWVawXkUgiGurO24UVOfDxwaE88gae8uk4Jcc&#10;7LLFW4qJtg/+oan0jQgh7BJU0Ho/JFK6uiWDbmUH4sBd7WjQBzg2Uo/4COGml59RFEuDHYeGFgfa&#10;t1TfyrtR8GeifF/Ox6mqCroczz7/7vOTUu/LOd+C8DT7l/jfXWgFX3GYH86EIyC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87r+wQAAANwAAAAPAAAAAAAAAAAAAAAA&#10;AKECAABkcnMvZG93bnJldi54bWxQSwUGAAAAAAQABAD5AAAAjwMAAAAA&#10;">
                        <v:stroke endcap="round"/>
                      </v:line>
                      <v:line id="Line 891" o:spid="_x0000_s2014" style="position:absolute;visibility:visible;mso-wrap-style:square" from="9809,2102" to="9810,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8fZcMAAADcAAAADwAAAGRycy9kb3ducmV2LnhtbESPQWuDQBSE74H+h+UFektWC5Vis4oI&#10;bTymxktuD/dVJe5bcbfG9td3A4Ueh5n5hjnkqxnFQrMbLCuI9xEI4tbqgTsFzflt9wLCeWSNo2VS&#10;8E0O8uxhc8BU2xt/0FL7TgQIuxQV9N5PqZSu7cmg29uJOHifdjbog5w7qWe8BbgZ5VMUJdLgwGGh&#10;x4nKntpr/WUU/JioKOv1uDRNRZfj2RfvY3FS6nG7Fq8gPK3+P/zXrrSC5ySG+5lwBGT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H2XDAAAA3AAAAA8AAAAAAAAAAAAA&#10;AAAAoQIAAGRycy9kb3ducmV2LnhtbFBLBQYAAAAABAAEAPkAAACRAwAAAAA=&#10;">
                        <v:stroke endcap="round"/>
                      </v:line>
                      <v:line id="Line 892" o:spid="_x0000_s2015" style="position:absolute;visibility:visible;mso-wrap-style:square" from="9776,2102" to="9777,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2BEsIAAADcAAAADwAAAGRycy9kb3ducmV2LnhtbESPzarCMBSE94LvEI7gTlMFRapRiuDP&#10;0lu7cXdojm2xOSlNrPU+/Y1wweUwM98wm11vatFR6yrLCmbTCARxbnXFhYLsepisQDiPrLG2TAre&#10;5GC3HQ42GGv74h/qUl+IAGEXo4LS+yaW0uUlGXRT2xAH725bgz7ItpC6xVeAm1rOo2gpDVYcFkps&#10;aF9S/kifRsGviZJ92p+6LDvT7XT1ybFOLkqNR32yBuGp99/wf/usFSyWc/icCUdAb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W2BEsIAAADcAAAADwAAAAAAAAAAAAAA&#10;AAChAgAAZHJzL2Rvd25yZXYueG1sUEsFBgAAAAAEAAQA+QAAAJADAAAAAA==&#10;">
                        <v:stroke endcap="round"/>
                      </v:line>
                      <v:line id="Line 893" o:spid="_x0000_s2016" style="position:absolute;visibility:visible;mso-wrap-style:square" from="9743,2077" to="9744,2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M6q8QAAADcAAAADwAAAGRycy9kb3ducmV2LnhtbESPQWvCQBSE7wX/w/KE3urGilJSVxHB&#10;WrwZRejtkX0mabJv4+5G4793hUKPw8x8w8yXvWnElZyvLCsYjxIQxLnVFRcKjofN2wcIH5A1NpZJ&#10;wZ08LBeDlzmm2t54T9csFCJC2KeooAyhTaX0eUkG/ci2xNE7W2cwROkKqR3eItw08j1JZtJgxXGh&#10;xJbWJeV11hkFpy7jn9964xrsvrbb8+lS+8lOqddhv/oEEagP/+G/9rdWMJ1N4H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IzqrxAAAANwAAAAPAAAAAAAAAAAA&#10;AAAAAKECAABkcnMvZG93bnJldi54bWxQSwUGAAAAAAQABAD5AAAAkgMAAAAA&#10;" strokeweight="1.5pt"/>
                    </v:group>
                  </v:group>
                </v:group>
                <v:rect id="Rectangle 894" o:spid="_x0000_s2017" style="position:absolute;left:7976;top:12720;width:239;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PvisMA&#10;AADcAAAADwAAAGRycy9kb3ducmV2LnhtbESPQYvCMBSE78L+h/AW9qaJrhatRhFBWFAPqwteH82z&#10;LTYvtYna/fdGEDwOM/MNM1u0thI3anzpWEO/p0AQZ86UnGv4O6y7YxA+IBusHJOGf/KwmH90Zpga&#10;d+dfuu1DLiKEfYoaihDqVEqfFWTR91xNHL2TayyGKJtcmgbvEW4rOVAqkRZLjgsF1rQqKDvvr1YD&#10;JkNz2Z2+t4fNNcFJ3qr16Ki0/vpsl1MQgdrwDr/aP0bDKBnC80w8An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PvisMAAADcAAAADwAAAAAAAAAAAAAAAACYAgAAZHJzL2Rv&#10;d25yZXYueG1sUEsFBgAAAAAEAAQA9QAAAIgDAAAAAA==&#10;" stroked="f"/>
                <v:rect id="Rectangle 895" o:spid="_x0000_s2018" style="position:absolute;left:7977;top:12779;width:110;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Vz8EA&#10;AADcAAAADwAAAGRycy9kb3ducmV2LnhtbESPzYoCMRCE7wu+Q2jB25pRUGTWKCIIKl4c9wGaSc8P&#10;Jp0hic749kZY2GNRVV9R6+1gjXiSD61jBbNpBoK4dLrlWsHv7fC9AhEiskbjmBS8KMB2M/paY65d&#10;z1d6FrEWCcIhRwVNjF0uZSgbshimriNOXuW8xZikr6X22Ce4NXKeZUtpseW00GBH+4bKe/GwCuSt&#10;OPSrwvjMnefVxZyO14qcUpPxsPsBEWmI/+G/9lErWCwX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48Vc/BAAAA3AAAAA8AAAAAAAAAAAAAAAAAmAIAAGRycy9kb3du&#10;cmV2LnhtbFBLBQYAAAAABAAEAPUAAACGAwAAAAA=&#10;" filled="f" stroked="f">
                  <v:textbox style="mso-fit-shape-to-text:t" inset="0,0,0,0">
                    <w:txbxContent>
                      <w:p w:rsidR="000E4A23" w:rsidRDefault="000E4A23" w:rsidP="000E4A23">
                        <w:r>
                          <w:rPr>
                            <w:b/>
                            <w:bCs/>
                            <w:i/>
                            <w:iCs/>
                            <w:color w:val="000000"/>
                            <w:kern w:val="0"/>
                            <w:sz w:val="18"/>
                            <w:szCs w:val="18"/>
                          </w:rPr>
                          <w:t>L</w:t>
                        </w:r>
                      </w:p>
                    </w:txbxContent>
                  </v:textbox>
                </v:rect>
                <v:rect id="Rectangle 896" o:spid="_x0000_s2019" style="position:absolute;left:8087;top:12779;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7LuMEA&#10;AADcAAAADwAAAGRycy9kb3ducmV2LnhtbESP3YrCMBSE7xd8h3AE79ZUwSLVKMuCoMveWH2AQ3P6&#10;g8lJSaKtb79ZELwcZuYbZrsfrREP8qFzrGAxz0AQV0533Ci4Xg6faxAhIms0jknBkwLsd5OPLRba&#10;DXymRxkbkSAcClTQxtgXUoaqJYth7nri5NXOW4xJ+kZqj0OCWyOXWZZLix2nhRZ7+m6pupV3q0Be&#10;ysOwLo3P3M+y/jWn47kmp9RsOn5tQEQa4zv8ah+1glWe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uy7jBAAAA3AAAAA8AAAAAAAAAAAAAAAAAmAIAAGRycy9kb3du&#10;cmV2LnhtbFBLBQYAAAAABAAEAPUAAACGAwAAAAA=&#10;" filled="f" stroked="f">
                  <v:textbox style="mso-fit-shape-to-text:t" inset="0,0,0,0">
                    <w:txbxContent>
                      <w:p w:rsidR="000E4A23" w:rsidRDefault="000E4A23" w:rsidP="000E4A23">
                        <w:r>
                          <w:rPr>
                            <w:b/>
                            <w:bCs/>
                            <w:i/>
                            <w:iCs/>
                            <w:color w:val="000000"/>
                            <w:kern w:val="0"/>
                            <w:sz w:val="18"/>
                            <w:szCs w:val="18"/>
                          </w:rPr>
                          <w:t xml:space="preserve"> </w:t>
                        </w:r>
                      </w:p>
                    </w:txbxContent>
                  </v:textbox>
                </v:rect>
                <v:group id="Group 897" o:spid="_x0000_s2020" style="position:absolute;left:7046;top:13124;width:1203;height:60" coordorigin="8095,2087" coordsize="1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1LkcUAAADcAAAADwAAAGRycy9kb3ducmV2LnhtbESPQYvCMBSE78L+h/CE&#10;vWnaXdSlGkXEXTyIoC6It0fzbIvNS2liW/+9EQSPw8x8w8wWnSlFQ7UrLCuIhxEI4tTqgjMF/8ff&#10;wQ8I55E1lpZJwZ0cLOYfvRkm2ra8p+bgMxEg7BJUkHtfJVK6NCeDbmgr4uBdbG3QB1lnUtfYBrgp&#10;5VcUjaXBgsNCjhWtckqvh5tR8Ndiu/yO1832elndz8fR7rSNSanPfrecgvDU+Xf41d5oBaPx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J9S5HFAAAA3AAA&#10;AA8AAAAAAAAAAAAAAAAAqgIAAGRycy9kb3ducmV2LnhtbFBLBQYAAAAABAAEAPoAAACcAwAAAAA=&#10;">
                  <v:shape id="Freeform 898" o:spid="_x0000_s2021" style="position:absolute;left:8095;top:2087;width:1203;height:60;visibility:visible;mso-wrap-style:square;v-text-anchor:top" coordsize="80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yvpMEA&#10;AADcAAAADwAAAGRycy9kb3ducmV2LnhtbERPy2oCMRTdC/2HcIXuNFHsKKNRitDShRsfFLq7TG5n&#10;Qic3QxLH8e/NouDycN6b3eBa0VOI1rOG2VSBIK68sVxruJw/JisQMSEbbD2ThjtF2G1fRhssjb/x&#10;kfpTqkUO4ViihialrpQyVg05jFPfEWfu1weHKcNQSxPwlsNdK+dKFdKh5dzQYEf7hqq/09Vp+OlV&#10;/Fx8L5Jauv56qIJd2uKu9et4eF+DSDSkp/jf/WU0vBV5bT6Tj4DcP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cr6TBAAAA3AAAAA8AAAAAAAAAAAAAAAAAmAIAAGRycy9kb3du&#10;cmV2LnhtbFBLBQYAAAAABAAEAPUAAACGAwAAAAA=&#10;" path="m66,c30,,,30,,67l,334v,37,30,66,66,66l7933,400v37,,67,-29,67,-66l8000,67c8000,30,7970,,7933,l66,xe">
                    <v:path arrowok="t" o:connecttype="custom" o:connectlocs="10,0;0,10;0,50;10,60;1193,60;1203,50;1203,10;1193,0;10,0" o:connectangles="0,0,0,0,0,0,0,0,0"/>
                  </v:shape>
                  <v:shape id="Freeform 899" o:spid="_x0000_s2022" style="position:absolute;left:8095;top:2087;width:1203;height:60;visibility:visible;mso-wrap-style:square;v-text-anchor:top" coordsize="80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83cUA&#10;AADcAAAADwAAAGRycy9kb3ducmV2LnhtbESPQWvCQBSE7wX/w/IEb3WjaNDUVURQ6kFKo+D1kX3N&#10;ps2+jdmtxn/vCoUeh5n5hlmsOluLK7W+cqxgNExAEBdOV1wqOB23rzMQPiBrrB2Tgjt5WC17LwvM&#10;tLvxJ13zUIoIYZ+hAhNCk0npC0MW/dA1xNH7cq3FEGVbSt3iLcJtLcdJkkqLFccFgw1tDBU/+a9V&#10;MP6e0GR33HYfl/P5UMvZZWf2qVKDfrd+AxGoC//hv/a7VjBN5/A8E4+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zdxQAAANwAAAAPAAAAAAAAAAAAAAAAAJgCAABkcnMv&#10;ZG93bnJldi54bWxQSwUGAAAAAAQABAD1AAAAigMAAAAA&#10;" path="m66,c30,,,30,,67l,334v,37,30,66,66,66l7933,400v37,,67,-29,67,-66l8000,67c8000,30,7970,,7933,l66,xe" filled="f" strokeweight="1pt">
                    <v:stroke endcap="round"/>
                    <v:path arrowok="t" o:connecttype="custom" o:connectlocs="10,0;0,10;0,50;10,60;1193,60;1203,50;1203,10;1193,0;10,0" o:connectangles="0,0,0,0,0,0,0,0,0"/>
                  </v:shape>
                </v:group>
                <v:group id="Group 900" o:spid="_x0000_s2023" style="position:absolute;left:7010;top:13094;width:90;height:120" coordorigin="8059,2057" coordsize="90,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1FOMMAAADcAAAADwAAAGRycy9kb3ducmV2LnhtbERPTWvCQBC9F/wPywi9&#10;1U0UW4luQpBaepBCVRBvQ3ZMQrKzIbtN4r/vHgo9Pt73LptMKwbqXW1ZQbyIQBAXVtdcKricDy8b&#10;EM4ja2wtk4IHOcjS2dMOE21H/qbh5EsRQtglqKDyvkukdEVFBt3CdsSBu9veoA+wL6XucQzhppXL&#10;KHqVBmsODRV2tK+oaE4/RsHHiGO+it+HY3PfP27n9df1GJNSz/Mp34LwNPl/8Z/7UytYv4X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ITUU4wwAAANwAAAAP&#10;AAAAAAAAAAAAAAAAAKoCAABkcnMvZG93bnJldi54bWxQSwUGAAAAAAQABAD6AAAAmgMAAAAA&#10;">
                  <v:oval id="Oval 901" o:spid="_x0000_s2024" style="position:absolute;left:8059;top:2057;width:9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n/+cMA&#10;AADcAAAADwAAAGRycy9kb3ducmV2LnhtbESPT4vCMBTE74LfITzBm6YWqrvVKCIsLJ7WP7vnR/Ns&#10;is1LaaKt334jCB6HmfkNs9r0thZ3an3lWMFsmoAgLpyuuFRwPn1NPkD4gKyxdkwKHuRhsx4OVphr&#10;1/GB7sdQighhn6MCE0KTS+kLQxb91DXE0bu41mKIsi2lbrGLcFvLNEnm0mLFccFgQztDxfV4swr+&#10;6vSn33t7/cyMzR6XpDylv51S41G/XYII1Id3+NX+1gqyxQyeZ+IRkO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an/+cMAAADcAAAADwAAAAAAAAAAAAAAAACYAgAAZHJzL2Rv&#10;d25yZXYueG1sUEsFBgAAAAAEAAQA9QAAAIgDAAAAAA==&#10;" fillcolor="#333"/>
                  <v:oval id="Oval 902" o:spid="_x0000_s2025" style="position:absolute;left:8059;top:2057;width:9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gXScUA&#10;AADcAAAADwAAAGRycy9kb3ducmV2LnhtbESPQWvCQBSE74L/YXlCb7pJwCrRNRRBKNSLsYUeX7PP&#10;bGj2bdzdavrvu4VCj8PMfMNsq9H24kY+dI4V5IsMBHHjdMetgtfzYb4GESKyxt4xKfimANVuOtli&#10;qd2dT3SrYysShEOJCkyMQyllaAxZDAs3ECfv4rzFmKRvpfZ4T3DbyyLLHqXFjtOCwYH2hprP+ssq&#10;2Ndd8/Hi83FJb8Zci/e1OR2PSj3MxqcNiEhj/A//tZ+1guWqgN8z6Qj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qBdJxQAAANwAAAAPAAAAAAAAAAAAAAAAAJgCAABkcnMv&#10;ZG93bnJldi54bWxQSwUGAAAAAAQABAD1AAAAigMAAAAA&#10;" filled="f">
                    <v:stroke endcap="round"/>
                  </v:oval>
                </v:group>
                <v:shape id="Freeform 903" o:spid="_x0000_s2026" style="position:absolute;left:7736;top:12959;width:511;height:135;visibility:visible;mso-wrap-style:square;v-text-anchor:top" coordsize="3400,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1gmMIA&#10;AADcAAAADwAAAGRycy9kb3ducmV2LnhtbESP0YrCMBRE34X9h3CFfdPUrrpSjbIqivRN1w+4NNe2&#10;2NyUJGr9eyMs7OMwM2eYxaozjbiT87VlBaNhAoK4sLrmUsH5dzeYgfABWWNjmRQ8ycNq+dFbYKbt&#10;g490P4VSRAj7DBVUIbSZlL6oyKAf2pY4ehfrDIYoXSm1w0eEm0amSTKVBmuOCxW2tKmouJ5uRsHa&#10;7afpWKb5yF2S7XPGt3G+I6U++93PHESgLvyH/9oHrWDy/QX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7WCYwgAAANwAAAAPAAAAAAAAAAAAAAAAAJgCAABkcnMvZG93&#10;bnJldi54bWxQSwUGAAAAAAQABAD1AAAAhwMAAAAA&#10;" path="m3400,900v,-248,-126,-450,-283,-450l1948,450c1792,450,1665,249,1665,v,249,-127,450,-283,450l284,450c127,450,,652,,900e" filled="f">
                  <v:stroke endcap="round"/>
                  <v:path arrowok="t" o:connecttype="custom" o:connectlocs="511,135;468,68;293,68;250,0;208,68;43,68;0,135" o:connectangles="0,0,0,0,0,0,0"/>
                </v:shape>
                <v:line id="Line 904" o:spid="_x0000_s2027" style="position:absolute;visibility:visible;mso-wrap-style:square" from="8265,13169" to="8475,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EqIMQAAADcAAAADwAAAGRycy9kb3ducmV2LnhtbESPS4vCQBCE78L+h6EXvOnExRdZRwmC&#10;j6PGXLw1md4kmOkJmdmY3V/vCILHoqq+olab3tSio9ZVlhVMxhEI4tzqigsF2WU3WoJwHlljbZkU&#10;/JGDzfpjsMJY2zufqUt9IQKEXYwKSu+bWEqXl2TQjW1DHLwf2xr0QbaF1C3eA9zU8iuK5tJgxWGh&#10;xIa2JeW39Nco+DdRsk37Q5dlR7oeLj7Z18lJqeFnn3yD8NT7d/jVPmoFs8UUnmfCEZ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ESogxAAAANwAAAAPAAAAAAAAAAAA&#10;AAAAAKECAABkcnMvZG93bnJldi54bWxQSwUGAAAAAAQABAD5AAAAkgMAAAAA&#10;">
                  <v:stroke endcap="round"/>
                </v:line>
                <v:group id="Group 905" o:spid="_x0000_s2028" style="position:absolute;left:8938;top:12720;width:598;height:399" coordorigin="9987,1683" coordsize="598,3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DrmoMUAAADcAAAADwAAAGRycy9kb3ducmV2LnhtbESPT2vCQBTE7wW/w/KE&#10;3uomllSJriKi4kEK/gHx9sg+k2D2bciuSfz23UKhx2FmfsPMl72pREuNKy0riEcRCOLM6pJzBZfz&#10;9mMKwnlkjZVlUvAiB8vF4G2OqbYdH6k9+VwECLsUFRTe16mULivIoBvZmjh4d9sY9EE2udQNdgFu&#10;KjmOoi9psOSwUGBN64Kyx+lpFOw67Faf8aY9PO7r1+2cfF8PMSn1PuxXMxCeev8f/mvvtYJk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65qDFAAAA3AAA&#10;AA8AAAAAAAAAAAAAAAAAqgIAAGRycy9kb3ducmV2LnhtbFBLBQYAAAAABAAEAPoAAACcAwAAAAA=&#10;">
                  <v:shape id="Freeform 906" o:spid="_x0000_s2029" style="position:absolute;left:9987;top:1683;width:598;height:399;visibility:visible;mso-wrap-style:square;v-text-anchor:top" coordsize="3974,2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MMcA&#10;AADcAAAADwAAAGRycy9kb3ducmV2LnhtbESPQWvCQBSE70L/w/IKXqRuKmpL6ipFFFS8VC16fGRf&#10;k5Ds25hdNfrrXaHgcZiZb5jRpDGlOFPtcssK3rsRCOLE6pxTBbvt/O0ThPPIGkvLpOBKDibjl9YI&#10;Y20v/EPnjU9FgLCLUUHmfRVL6ZKMDLqurYiD92drgz7IOpW6xkuAm1L2omgoDeYcFjKsaJpRUmxO&#10;RgHeBtd1J7397vrFabmY9VbFYX9Uqv3afH+B8NT4Z/i/vdAKBh9DeJwJR0C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svzDHAAAA3AAAAA8AAAAAAAAAAAAAAAAAmAIAAGRy&#10;cy9kb3ducmV2LnhtbFBLBQYAAAAABAAEAPUAAACMAwAAAAA=&#10;" path="m1974,c1753,,1574,156,1574,347r,867l,2667,1574,1734v,191,179,346,400,346l2574,2080r1000,c3795,2080,3974,1925,3974,1734r,-520l3974,347c3974,156,3795,,3574,l2574,,1974,xe">
                    <v:path arrowok="t" o:connecttype="custom" o:connectlocs="297,0;237,52;237,182;0,399;237,259;297,311;387,311;538,311;598,259;598,182;598,52;538,0;387,0;297,0" o:connectangles="0,0,0,0,0,0,0,0,0,0,0,0,0,0"/>
                  </v:shape>
                  <v:shape id="Freeform 907" o:spid="_x0000_s2030" style="position:absolute;left:9987;top:1683;width:598;height:399;visibility:visible;mso-wrap-style:square;v-text-anchor:top" coordsize="3974,2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09aMUA&#10;AADcAAAADwAAAGRycy9kb3ducmV2LnhtbESPT4vCMBTE78J+h/CEvWmqUHWrURbZwl5E/MN6fTTP&#10;tti8lCbarp/eCILHYWZ+wyxWnanEjRpXWlYwGkYgiDOrS84VHA/pYAbCeWSNlWVS8E8OVsuP3gIT&#10;bVve0W3vcxEg7BJUUHhfJ1K6rCCDbmhr4uCdbWPQB9nkUjfYBrip5DiKJtJgyWGhwJrWBWWX/dUo&#10;uMt8G49aOsz+0urncj1+ndJ4o9Rnv/ueg/DU+Xf41f7VCuLpFJ5nwh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rT1oxQAAANwAAAAPAAAAAAAAAAAAAAAAAJgCAABkcnMv&#10;ZG93bnJldi54bWxQSwUGAAAAAAQABAD1AAAAigMAAAAA&#10;" path="m1974,c1753,,1574,156,1574,347r,867l,2667,1574,1734v,191,179,346,400,346l2574,2080r1000,c3795,2080,3974,1925,3974,1734r,-520l3974,347c3974,156,3795,,3574,l2574,,1974,xe" filled="f">
                    <v:stroke endcap="round"/>
                    <v:path arrowok="t" o:connecttype="custom" o:connectlocs="297,0;237,52;237,182;0,399;237,259;297,311;387,311;538,311;598,259;598,182;598,52;538,0;387,0;297,0" o:connectangles="0,0,0,0,0,0,0,0,0,0,0,0,0,0"/>
                  </v:shape>
                </v:group>
                <v:rect id="Rectangle 908" o:spid="_x0000_s2031" style="position:absolute;left:9196;top:12806;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RsjL8A&#10;AADcAAAADwAAAGRycy9kb3ducmV2LnhtbERPy4rCMBTdC/MP4Q7MTtMRfFCNIgOCDm5s/YBLc/vA&#10;5KYk0da/nywGXB7Oe7sfrRFP8qFzrOB7loEgrpzuuFFwK4/TNYgQkTUax6TgRQH2u4/JFnPtBr7S&#10;s4iNSCEcclTQxtjnUoaqJYth5nrixNXOW4wJ+kZqj0MKt0bOs2wpLXacGlrs6ael6l48rAJZFsdh&#10;XRifud95fTHn07Ump9TX53jYgIg0xrf4333SChartDadSUdA7v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V5GyMvwAAANwAAAAPAAAAAAAAAAAAAAAAAJgCAABkcnMvZG93bnJl&#10;di54bWxQSwUGAAAAAAQABAD1AAAAhAMAAAAA&#10;" filled="f" stroked="f">
                  <v:textbox style="mso-fit-shape-to-text:t" inset="0,0,0,0">
                    <w:txbxContent>
                      <w:p w:rsidR="000E4A23" w:rsidRDefault="000E4A23" w:rsidP="000E4A23">
                        <w:r>
                          <w:rPr>
                            <w:rFonts w:ascii="宋体" w:cs="宋体"/>
                            <w:b/>
                            <w:bCs/>
                            <w:color w:val="000000"/>
                            <w:kern w:val="0"/>
                            <w:sz w:val="18"/>
                            <w:szCs w:val="18"/>
                          </w:rPr>
                          <w:t>6</w:t>
                        </w:r>
                      </w:p>
                    </w:txbxContent>
                  </v:textbox>
                </v:rect>
                <v:rect id="Rectangle 909" o:spid="_x0000_s2032" style="position:absolute;left:9334;top:12806;width:1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JF8IA&#10;AADcAAAADwAAAGRycy9kb3ducmV2LnhtbESP3WoCMRSE7wu+QziCdzWrYNXVKFIQbPHG1Qc4bM7+&#10;YHKyJKm7ffumIHg5zMw3zHY/WCMe5EPrWMFsmoEgLp1uuVZwux7fVyBCRNZoHJOCXwqw343etphr&#10;1/OFHkWsRYJwyFFBE2OXSxnKhiyGqeuIk1c5bzEm6WupPfYJbo2cZ9mHtNhyWmiwo8+GynvxYxXI&#10;a3HsV4XxmfueV2fzdbpU5JSajIfDBkSkIb7Cz/ZJK1gs1/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qMkXwgAAANwAAAAPAAAAAAAAAAAAAAAAAJgCAABkcnMvZG93&#10;bnJldi54bWxQSwUGAAAAAAQABAD1AAAAhwMAAAAA&#10;" filled="f" stroked="f">
                  <v:textbox style="mso-fit-shape-to-text:t" inset="0,0,0,0">
                    <w:txbxContent>
                      <w:p w:rsidR="000E4A23" w:rsidRDefault="000E4A23" w:rsidP="000E4A23">
                        <w:r>
                          <w:rPr>
                            <w:rFonts w:ascii="宋体" w:cs="宋体" w:hint="eastAsia"/>
                            <w:b/>
                            <w:bCs/>
                            <w:color w:val="000000"/>
                            <w:kern w:val="0"/>
                            <w:sz w:val="18"/>
                            <w:szCs w:val="18"/>
                          </w:rPr>
                          <w:t>牛</w:t>
                        </w:r>
                      </w:p>
                    </w:txbxContent>
                  </v:textbox>
                </v:rect>
                <v:rect id="Rectangle 910" o:spid="_x0000_s2033" style="position:absolute;left:9516;top:12806;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cQrb4A&#10;AADcAAAADwAAAGRycy9kb3ducmV2LnhtbERPy4rCMBTdD/gP4QruxlTBoVSjiCA44sbqB1ya2wcm&#10;NyWJtvP3ZiHM8nDem91ojXiRD51jBYt5BoK4crrjRsH9dvzOQYSIrNE4JgV/FGC3nXxtsNBu4Cu9&#10;ytiIFMKhQAVtjH0hZahashjmridOXO28xZigb6T2OKRwa+Qyy36kxY5TQ4s9HVqqHuXTKpC38jjk&#10;pfGZOy/ri/k9XWtySs2m434NItIY/8Uf90krWOV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HEK2+AAAA3AAAAA8AAAAAAAAAAAAAAAAAmAIAAGRycy9kb3ducmV2&#10;LnhtbFBLBQYAAAAABAAEAPUAAACDAwAAAAA=&#10;" filled="f" stroked="f">
                  <v:textbox style="mso-fit-shape-to-text:t" inset="0,0,0,0">
                    <w:txbxContent>
                      <w:p w:rsidR="000E4A23" w:rsidRDefault="000E4A23" w:rsidP="000E4A23">
                        <w:r>
                          <w:rPr>
                            <w:rFonts w:ascii="宋体" w:cs="宋体"/>
                            <w:b/>
                            <w:bCs/>
                            <w:color w:val="000000"/>
                            <w:kern w:val="0"/>
                            <w:sz w:val="18"/>
                            <w:szCs w:val="18"/>
                          </w:rPr>
                          <w:t xml:space="preserve"> </w:t>
                        </w:r>
                      </w:p>
                    </w:txbxContent>
                  </v:textbox>
                </v:rect>
                <v:rect id="Rectangle 911" o:spid="_x0000_s2034" style="position:absolute;left:8077;top:14006;width:361;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iq6MUA&#10;AADcAAAADwAAAGRycy9kb3ducmV2LnhtbESPQWvCQBSE7wX/w/IK3uqu1QSNrlKEgND2UC30+sg+&#10;k9Ds25hdk/Tfu4VCj8PMfMNs96NtRE+drx1rmM8UCOLCmZpLDZ/n/GkFwgdkg41j0vBDHva7ycMW&#10;M+MG/qD+FEoRIewz1FCF0GZS+qIii37mWuLoXVxnMUTZldJ0OES4beSzUqm0WHNcqLClQ0XF9+lm&#10;NWC6NNf3y+Lt/HpLcV2OKk++lNbTx/FlAyLQGP7Df+2j0ZCs5vB7Jh4Bu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KroxQAAANwAAAAPAAAAAAAAAAAAAAAAAJgCAABkcnMv&#10;ZG93bnJldi54bWxQSwUGAAAAAAQABAD1AAAAigMAAAAA&#10;" stroked="f"/>
                <v:rect id="Rectangle 912" o:spid="_x0000_s2035" style="position:absolute;left:8078;top:14059;width:55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krQcIA&#10;AADcAAAADwAAAGRycy9kb3ducmV2LnhtbESP3WoCMRSE7wu+QziCdzXbBcuyNUopCCreuPYBDpuz&#10;PzQ5WZLorm9vBKGXw8x8w6y3kzXiRj70jhV8LDMQxLXTPbcKfi+79wJEiMgajWNScKcA283sbY2l&#10;diOf6VbFViQIhxIVdDEOpZSh7shiWLqBOHmN8xZjkr6V2uOY4NbIPMs+pcWe00KHA/10VP9VV6tA&#10;XqrdWFTGZ+6YNydz2J8bckot5tP3F4hIU/wPv9p7rWBV5P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2StBwgAAANwAAAAPAAAAAAAAAAAAAAAAAJgCAABkcnMvZG93&#10;bnJldi54bWxQSwUGAAAAAAQABAD1AAAAhwMAAAAA&#10;" filled="f" stroked="f">
                  <v:textbox style="mso-fit-shape-to-text:t" inset="0,0,0,0">
                    <w:txbxContent>
                      <w:p w:rsidR="000E4A23" w:rsidRPr="0012223E" w:rsidRDefault="000E4A23" w:rsidP="000E4A23">
                        <w:r w:rsidRPr="0012223E">
                          <w:rPr>
                            <w:rFonts w:ascii="宋体" w:cs="宋体" w:hint="eastAsia"/>
                            <w:bCs/>
                            <w:color w:val="000000"/>
                            <w:kern w:val="0"/>
                            <w:sz w:val="22"/>
                          </w:rPr>
                          <w:t>（</w:t>
                        </w:r>
                        <w:r w:rsidRPr="00935C12">
                          <w:rPr>
                            <w:bCs/>
                            <w:color w:val="000000"/>
                            <w:kern w:val="0"/>
                            <w:sz w:val="22"/>
                          </w:rPr>
                          <w:t>b</w:t>
                        </w:r>
                        <w:r w:rsidRPr="0012223E">
                          <w:rPr>
                            <w:rFonts w:ascii="宋体" w:cs="宋体" w:hint="eastAsia"/>
                            <w:bCs/>
                            <w:color w:val="000000"/>
                            <w:kern w:val="0"/>
                            <w:sz w:val="22"/>
                          </w:rPr>
                          <w:t>）</w:t>
                        </w:r>
                      </w:p>
                    </w:txbxContent>
                  </v:textbox>
                </v:rect>
                <v:rect id="Rectangle 913" o:spid="_x0000_s2036" style="position:absolute;left:8186;top:14047;width:11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WO2sIA&#10;AADcAAAADwAAAGRycy9kb3ducmV2LnhtbESP3WoCMRSE74W+QzgF7zRbRVlWoxRBsMUbVx/gsDn7&#10;g8nJkkR3+/ZNoeDlMDPfMNv9aI14kg+dYwUf8wwEceV0x42C2/U4y0GEiKzROCYFPxRgv3ubbLHQ&#10;buALPcvYiAThUKCCNsa+kDJULVkMc9cTJ6923mJM0jdSexwS3Bq5yLK1tNhxWmixp0NL1b18WAXy&#10;Wh6HvDQ+c9+L+my+TpeanFLT9/FzAyLSGF/h//ZJK1jl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Y7awgAAANwAAAAPAAAAAAAAAAAAAAAAAJgCAABkcnMvZG93&#10;bnJldi54bWxQSwUGAAAAAAQABAD1AAAAhwMAAAAA&#10;" filled="f" stroked="f">
                  <v:textbox style="mso-fit-shape-to-text:t" inset="0,0,0,0">
                    <w:txbxContent>
                      <w:p w:rsidR="000E4A23" w:rsidRDefault="000E4A23" w:rsidP="000E4A23">
                        <w:r>
                          <w:rPr>
                            <w:b/>
                            <w:bCs/>
                            <w:color w:val="000000"/>
                            <w:kern w:val="0"/>
                            <w:sz w:val="22"/>
                          </w:rPr>
                          <w:t xml:space="preserve"> </w:t>
                        </w:r>
                      </w:p>
                    </w:txbxContent>
                  </v:textbox>
                </v:rect>
                <v:group id="Group 914" o:spid="_x0000_s2037" style="position:absolute;left:6995;top:13529;width:2941;height:529" coordorigin="8044,2492" coordsize="2941,5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zHMYAAADcAAAADwAAAGRycy9kb3ducmV2LnhtbESPQWvCQBSE7wX/w/KE&#10;3uomthZJ3YQgWnqQQlWQ3h7ZZxKSfRuyaxL/fbdQ6HGYmW+YTTaZVgzUu9qygngRgSAurK65VHA+&#10;7Z/WIJxH1thaJgV3cpCls4cNJtqO/EXD0ZciQNglqKDyvkukdEVFBt3CdsTBu9reoA+yL6XucQxw&#10;08plFL1KgzWHhQo72lZUNMebUfA+4pg/x7vh0Fy39+/T6vNyiEmpx/mUv4HwNPn/8F/7QytYrV/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zMcxgAAANwA&#10;AAAPAAAAAAAAAAAAAAAAAKoCAABkcnMvZG93bnJldi54bWxQSwUGAAAAAAQABAD6AAAAnQMAAAAA&#10;">
                  <v:rect id="Rectangle 915" o:spid="_x0000_s2038" style="position:absolute;left:9010;top:2492;width:239;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Os68QA&#10;AADcAAAADwAAAGRycy9kb3ducmV2LnhtbESPQWvCQBSE70L/w/IK3nS31gSbuooUBEE9NBZ6fWSf&#10;SWj2bZpdNf57VxA8DjPzDTNf9rYRZ+p87VjD21iBIC6cqbnU8HNYj2YgfEA22DgmDVfysFy8DOaY&#10;GXfhbzrnoRQRwj5DDVUIbSalLyqy6MeuJY7e0XUWQ5RdKU2Hlwi3jZwolUqLNceFClv6qqj4y09W&#10;A6ZT878/vu8O21OKH2Wv1smv0nr42q8+QQTqwzP8aG+MhmSWwP1MPAJ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jrOvEAAAA3AAAAA8AAAAAAAAAAAAAAAAAmAIAAGRycy9k&#10;b3ducmV2LnhtbFBLBQYAAAAABAAEAPUAAACJAwAAAAA=&#10;" stroked="f"/>
                  <v:rect id="Rectangle 916" o:spid="_x0000_s2039" style="position:absolute;left:9011;top:2552;width:110;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tQsEA&#10;AADcAAAADwAAAGRycy9kb3ducmV2LnhtbESP3YrCMBSE7xd8h3AE79ZUQSnVKMuCoMveWH2AQ3P6&#10;g8lJSaKtb79ZELwcZuYbZrsfrREP8qFzrGAxz0AQV0533Ci4Xg6fOYgQkTUax6TgSQH2u8nHFgvt&#10;Bj7To4yNSBAOBSpoY+wLKUPVksUwdz1x8mrnLcYkfSO1xyHBrZHLLFtLix2nhRZ7+m6pupV3q0Be&#10;ysOQl8Zn7mdZ/5rT8VyTU2o2Hb82ICKN8R1+tY9awS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7iLULBAAAA3AAAAA8AAAAAAAAAAAAAAAAAmAIAAGRycy9kb3du&#10;cmV2LnhtbFBLBQYAAAAABAAEAPUAAACGAwAAAAA=&#10;" filled="f" stroked="f">
                    <v:textbox style="mso-fit-shape-to-text:t" inset="0,0,0,0">
                      <w:txbxContent>
                        <w:p w:rsidR="000E4A23" w:rsidRDefault="000E4A23" w:rsidP="000E4A23">
                          <w:r>
                            <w:rPr>
                              <w:b/>
                              <w:bCs/>
                              <w:i/>
                              <w:iCs/>
                              <w:color w:val="000000"/>
                              <w:kern w:val="0"/>
                              <w:sz w:val="18"/>
                              <w:szCs w:val="18"/>
                            </w:rPr>
                            <w:t>L</w:t>
                          </w:r>
                        </w:p>
                      </w:txbxContent>
                    </v:textbox>
                  </v:rect>
                  <v:rect id="Rectangle 917" o:spid="_x0000_s2040" style="position:absolute;left:9122;top:2552;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6I2cIA&#10;AADcAAAADwAAAGRycy9kb3ducmV2LnhtbESP3WoCMRSE74W+QzgF7zRbQ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rojZwgAAANwAAAAPAAAAAAAAAAAAAAAAAJgCAABkcnMvZG93&#10;bnJldi54bWxQSwUGAAAAAAQABAD1AAAAhwMAAAAA&#10;" filled="f" stroked="f">
                    <v:textbox style="mso-fit-shape-to-text:t" inset="0,0,0,0">
                      <w:txbxContent>
                        <w:p w:rsidR="000E4A23" w:rsidRDefault="000E4A23" w:rsidP="000E4A23">
                          <w:r>
                            <w:rPr>
                              <w:b/>
                              <w:bCs/>
                              <w:i/>
                              <w:iCs/>
                              <w:color w:val="000000"/>
                              <w:kern w:val="0"/>
                              <w:sz w:val="18"/>
                              <w:szCs w:val="18"/>
                            </w:rPr>
                            <w:t xml:space="preserve"> </w:t>
                          </w:r>
                        </w:p>
                      </w:txbxContent>
                    </v:textbox>
                  </v:rect>
                  <v:group id="Group 918" o:spid="_x0000_s2041" style="position:absolute;left:8080;top:2897;width:1203;height:60" coordorigin="8080,2897" coordsize="12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45GcIAAADcAAAADwAAAGRycy9kb3ducmV2LnhtbERPy4rCMBTdC/5DuII7&#10;TTuDIh1TEZkZXIjgA2R2l+baljY3pcm09e/NQnB5OO/1ZjC16Kh1pWUF8TwCQZxZXXKu4Hr5ma1A&#10;OI+ssbZMCh7kYJOOR2tMtO35RN3Z5yKEsEtQQeF9k0jpsoIMurltiAN3t61BH2CbS91iH8JNLT+i&#10;aCkNlhwaCmxoV1BWnf+Ngt8e++1n/N0dqvvu8XdZHG+HmJSaTobtFwhPg3+LX+69VrBYhbX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PuORnCAAAA3AAAAA8A&#10;AAAAAAAAAAAAAAAAqgIAAGRycy9kb3ducmV2LnhtbFBLBQYAAAAABAAEAPoAAACZAwAAAAA=&#10;">
                    <v:shape id="Freeform 919" o:spid="_x0000_s2042" style="position:absolute;left:8080;top:2897;width:1203;height:60;visibility:visible;mso-wrap-style:square;v-text-anchor:top" coordsize="80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zsxcQA&#10;AADcAAAADwAAAGRycy9kb3ducmV2LnhtbESPQWsCMRSE7wX/Q3iCt5ooVu3WKFKo9OClKkJvj83r&#10;bnDzsiRxXf99UxB6HGbmG2a16V0jOgrRetYwGSsQxKU3lisNp+PH8xJETMgGG8+k4U4RNuvB0woL&#10;42/8Rd0hVSJDOBaooU6pLaSMZU0O49i3xNn78cFhyjJU0gS8Zbhr5FSpuXRoOS/U2NJ7TeXlcHUa&#10;vjsVd7PzLKmF6677MtiFnd+1Hg377RuIRH36Dz/an0bDy/IV/s7kI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c7MXEAAAA3AAAAA8AAAAAAAAAAAAAAAAAmAIAAGRycy9k&#10;b3ducmV2LnhtbFBLBQYAAAAABAAEAPUAAACJAwAAAAA=&#10;" path="m66,c30,,,30,,67l,333v,37,30,67,66,67l7933,400v37,,67,-30,67,-67l8000,67c8000,30,7970,,7933,l66,xe">
                      <v:path arrowok="t" o:connecttype="custom" o:connectlocs="10,0;0,10;0,50;10,60;1193,60;1203,50;1203,10;1193,0;10,0" o:connectangles="0,0,0,0,0,0,0,0,0"/>
                    </v:shape>
                    <v:shape id="Freeform 920" o:spid="_x0000_s2043" style="position:absolute;left:8080;top:2897;width:1203;height:60;visibility:visible;mso-wrap-style:square;v-text-anchor:top" coordsize="800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plZ8EA&#10;AADcAAAADwAAAGRycy9kb3ducmV2LnhtbERPTYvCMBC9C/sfwix403RFRatRlgVFDyJbF7wOzdjU&#10;bSa1iVr/vTkIHh/ve75sbSVu1PjSsYKvfgKCOHe65ELB32HVm4DwAVlj5ZgUPMjDcvHRmWOq3Z1/&#10;6ZaFQsQQ9ikqMCHUqZQ+N2TR911NHLmTayyGCJtC6gbvMdxWcpAkY2mx5NhgsKYfQ/l/drUKBuch&#10;DdeHVbu/HI+7Sk4ua7MdK9X9bL9nIAK14S1+uTdawWga58cz8Qj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aZWfBAAAA3AAAAA8AAAAAAAAAAAAAAAAAmAIAAGRycy9kb3du&#10;cmV2LnhtbFBLBQYAAAAABAAEAPUAAACGAwAAAAA=&#10;" path="m66,c30,,,30,,67l,333v,37,30,67,66,67l7933,400v37,,67,-30,67,-67l8000,67c8000,30,7970,,7933,l66,xe" filled="f" strokeweight="1pt">
                      <v:stroke endcap="round"/>
                      <v:path arrowok="t" o:connecttype="custom" o:connectlocs="10,0;0,10;0,50;10,60;1193,60;1203,50;1203,10;1193,0;10,0" o:connectangles="0,0,0,0,0,0,0,0,0"/>
                    </v:shape>
                  </v:group>
                  <v:group id="Group 921" o:spid="_x0000_s2044" style="position:absolute;left:8044;top:2867;width:90;height:120" coordorigin="8044,2867" coordsize="90,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w0GWcQAAADcAAAADwAAAGRycy9kb3ducmV2LnhtbESPQYvCMBSE78L+h/AW&#10;vGnaFWWtRhHZFQ8iqAvi7dE822LzUppsW/+9EQSPw8x8w8yXnSlFQ7UrLCuIhxEI4tTqgjMFf6ff&#10;wTcI55E1lpZJwZ0cLBcfvTkm2rZ8oOboMxEg7BJUkHtfJVK6NCeDbmgr4uBdbW3QB1lnUtfYBrgp&#10;5VcUTaTBgsNCjhWtc0pvx3+jYNNiuxrFP83udl3fL6fx/ryLSan+Z7eagfDU+Xf41d5qBe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w0GWcQAAADcAAAA&#10;DwAAAAAAAAAAAAAAAACqAgAAZHJzL2Rvd25yZXYueG1sUEsFBgAAAAAEAAQA+gAAAJsDAAAAAA==&#10;">
                    <v:oval id="Oval 922" o:spid="_x0000_s2045" style="position:absolute;left:8044;top:2867;width:9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eHdMMA&#10;AADcAAAADwAAAGRycy9kb3ducmV2LnhtbESPwWrDMBBE74X8g9hAbrUcg0vjRAkhECg5tXab82Kt&#10;LRNrZSw1dv6+KhR6HGbmDbM7zLYXdxp951jBOklBENdOd9wq+KzOz68gfEDW2DsmBQ/ycNgvnnZY&#10;aDfxB93L0IoIYV+gAhPCUEjpa0MWfeIG4ug1brQYohxbqUecItz2MkvTF2mx47hgcKCTofpWflsF&#10;1z57ny/e3ja5sfmjSdsq+5qUWi3n4xZEoDn8h//ab1pBvsng90w8An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XeHdMMAAADcAAAADwAAAAAAAAAAAAAAAACYAgAAZHJzL2Rv&#10;d25yZXYueG1sUEsFBgAAAAAEAAQA9QAAAIgDAAAAAA==&#10;" fillcolor="#333"/>
                    <v:oval id="Oval 923" o:spid="_x0000_s2046" style="position:absolute;left:8044;top:2867;width:90;height: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UKMQA&#10;AADcAAAADwAAAGRycy9kb3ducmV2LnhtbESPQWsCMRSE7wX/Q3hCbzWrYtHVKCIUhHpxVfD43Dw3&#10;i5uXNUl1+++bQqHHYWa+YRarzjbiQT7UjhUMBxkI4tLpmisFx8PH2xREiMgaG8ek4JsCrJa9lwXm&#10;2j15T48iViJBOOSowMTY5lKG0pDFMHAtcfKuzluMSfpKao/PBLeNHGXZu7RYc1ow2NLGUHkrvqyC&#10;TVGXl08/7CZ0MuY+Ok/NfrdT6rXfrecgInXxP/zX3moFk9kYfs+kIy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VCjEAAAA3AAAAA8AAAAAAAAAAAAAAAAAmAIAAGRycy9k&#10;b3ducmV2LnhtbFBLBQYAAAAABAAEAPUAAACJAwAAAAA=&#10;" filled="f">
                      <v:stroke endcap="round"/>
                    </v:oval>
                  </v:group>
                  <v:shape id="Freeform 924" o:spid="_x0000_s2047" style="position:absolute;left:8770;top:2732;width:511;height:135;visibility:visible;mso-wrap-style:square;v-text-anchor:top" coordsize="3400,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geFsIA&#10;AADcAAAADwAAAGRycy9kb3ducmV2LnhtbESP0YrCMBRE3wX/IVzBN00tVbpdo+guivi27n7Apbm2&#10;ZZubkkStf28EwcdhZs4wy3VvWnEl5xvLCmbTBARxaXXDlYK/390kB+EDssbWMim4k4f1ajhYYqHt&#10;jX/oegqViBD2BSqoQ+gKKX1Zk0E/tR1x9M7WGQxRukpqh7cIN61Mk2QhDTYcF2rs6Kum8v90MQq2&#10;br9IM5keZ+6cfN9zvmTHHSk1HvWbTxCB+vAOv9oHrWD+kcHzTDw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CB4WwgAAANwAAAAPAAAAAAAAAAAAAAAAAJgCAABkcnMvZG93&#10;bnJldi54bWxQSwUGAAAAAAQABAD1AAAAhwMAAAAA&#10;" path="m3400,900v,-248,-126,-450,-283,-450l1948,450c1792,450,1665,249,1665,v,249,-127,450,-283,450l284,450c127,450,,652,,900e" filled="f">
                    <v:stroke endcap="round"/>
                    <v:path arrowok="t" o:connecttype="custom" o:connectlocs="511,135;468,68;293,68;250,0;208,68;43,68;0,135" o:connectangles="0,0,0,0,0,0,0"/>
                  </v:shape>
                  <v:group id="Group 925" o:spid="_x0000_s2048" style="position:absolute;left:9458;top:2795;width:671;height:226" coordorigin="9458,2795" coordsize="671,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YAWsUAAADcAAAADwAAAGRycy9kb3ducmV2LnhtbESPT2vCQBTE7wW/w/KE&#10;3uomlhSNriKi4kEK/gHx9sg+k2D2bciuSfz23UKhx2FmfsPMl72pREuNKy0riEcRCOLM6pJzBZfz&#10;9mMCwnlkjZVlUvAiB8vF4G2OqbYdH6k9+VwECLsUFRTe16mULivIoBvZmjh4d9sY9EE2udQNdgFu&#10;KjmOoi9psOSwUGBN64Kyx+lpFOw67Faf8aY9PO7r1+2cfF8PMSn1PuxXMxCeev8f/mvvtYJkm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g2AFrFAAAA3AAA&#10;AA8AAAAAAAAAAAAAAAAAqgIAAGRycy9kb3ducmV2LnhtbFBLBQYAAAAABAAEAPoAAACcAwAAAAA=&#10;">
                    <v:group id="Group 926" o:spid="_x0000_s2049" style="position:absolute;left:9458;top:2795;width:671;height:226" coordorigin="9458,2795" coordsize="671,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SeLcUAAADcAAAADwAAAGRycy9kb3ducmV2LnhtbESPQYvCMBSE78L+h/CE&#10;vWnaXRS3GkXEXTyIoC6It0fzbIvNS2liW/+9EQSPw8x8w8wWnSlFQ7UrLCuIhxEI4tTqgjMF/8ff&#10;wQSE88gaS8uk4E4OFvOP3gwTbVveU3PwmQgQdgkqyL2vEildmpNBN7QVcfAutjbog6wzqWtsA9yU&#10;8iuKxtJgwWEhx4pWOaXXw80o+GuxXX7H62Z7vazu5+Nod9rGpNRnv1tOQXjq/Dv8am+0gtHP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jkni3FAAAA3AAA&#10;AA8AAAAAAAAAAAAAAAAAqgIAAGRycy9kb3ducmV2LnhtbFBLBQYAAAAABAAEAPoAAACcAwAAAAA=&#10;">
                      <v:group id="Group 927" o:spid="_x0000_s2050" style="position:absolute;left:9458;top:2813;width:569;height:191" coordorigin="9458,2813" coordsize="569,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6g7tsYAAADcAAAADwAAAGRycy9kb3ducmV2LnhtbESPT2vCQBTE74LfYXmC&#10;t7qJxWqjq4i0pYcgqIXS2yP7TILZtyG75s+37xYKHoeZ+Q2z2fWmEi01rrSsIJ5FIIgzq0vOFXxd&#10;3p9WIJxH1lhZJgUDOdhtx6MNJtp2fKL27HMRIOwSVFB4XydSuqwgg25ma+LgXW1j0AfZ5FI32AW4&#10;qeQ8il6kwZLDQoE1HQrKbue7UfDRYbd/jt/a9HY9DD+XxfE7jUmp6aTfr0F46v0j/N/+1AoWr0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3qDu2xgAAANwA&#10;AAAPAAAAAAAAAAAAAAAAAKoCAABkcnMvZG93bnJldi54bWxQSwUGAAAAAAQABAD6AAAAnQMAAAAA&#10;">
                        <v:group id="Group 928" o:spid="_x0000_s2051" style="position:absolute;left:9458;top:2834;width:191;height:152" coordorigin="9458,2834" coordsize="19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jevxMMAAADcAAAADwAAAGRycy9kb3ducmV2LnhtbERPTWvCQBC9F/wPywi9&#10;1U0US41uQpBaepBCVRBvQ3ZMQrKzIbtN4r/vHgo9Pt73LptMKwbqXW1ZQbyIQBAXVtdcKricDy9v&#10;IJxH1thaJgUPcpCls6cdJtqO/E3DyZcihLBLUEHlfZdI6YqKDLqF7YgDd7e9QR9gX0rd4xjCTSuX&#10;UfQqDdYcGirsaF9R0Zx+jIKPEcd8Fb8Px+a+f9zO66/rMSalnudTvgXhafL/4j/3p1aw3oS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GN6/EwwAAANwAAAAP&#10;AAAAAAAAAAAAAAAAAKoCAABkcnMvZG93bnJldi54bWxQSwUGAAAAAAQABAD6AAAAmgMAAAAA&#10;">
                          <v:shape id="Freeform 929" o:spid="_x0000_s2052" style="position:absolute;left:9458;top:2834;width:49;height:152;visibility:visible;mso-wrap-style:square;v-text-anchor:top" coordsize="49,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DZucMA&#10;AADcAAAADwAAAGRycy9kb3ducmV2LnhtbESPT4vCMBTE78J+h/AWvGm6Bf+0GkUWCl5XPejt0Tzb&#10;uslLabLa9dMbQfA4zMxvmOW6t0ZcqfONYwVf4wQEcel0w5WCw74YzUH4gKzROCYF/+RhvfoYLDHX&#10;7sY/dN2FSkQI+xwV1CG0uZS+rMmiH7uWOHpn11kMUXaV1B3eItwamSbJVFpsOC7U2NJ3TeXv7s8q&#10;2PTp/n4/meksTbeXojCGsmOh1PCz3yxABOrDO/xqb7WCSZbB8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DZucMAAADcAAAADwAAAAAAAAAAAAAAAACYAgAAZHJzL2Rv&#10;d25yZXYueG1sUEsFBgAAAAAEAAQA9QAAAIgDAAAAAA==&#10;" path="m49,76v,42,-11,76,-24,76c11,152,,118,,76,,34,11,,25,v,,1,,1,e" filled="f" strokeweight="1.5pt">
                            <v:path arrowok="t" o:connecttype="custom" o:connectlocs="49,76;25,152;0,76;25,0;26,0" o:connectangles="0,0,0,0,0"/>
                          </v:shape>
                          <v:line id="Line 930" o:spid="_x0000_s2053" style="position:absolute;flip:x;visibility:visible;mso-wrap-style:square" from="9507,2913" to="9649,2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Tb78gAAADcAAAADwAAAGRycy9kb3ducmV2LnhtbESPTWsCMRCG70L/Q5hCL0WTFrGyGqXY&#10;1g8oBT8OHqebcXfpZrJsUl3/fedQ8Di88z7zzHTe+VqdqY1VYAtPAwOKOA+u4sLCYf/RH4OKCdlh&#10;HZgsXCnCfHbXm2LmwoW3dN6lQgmEY4YWypSaTOuYl+QxDkJDLNkptB6TjG2hXYsXgftaPxsz0h4r&#10;lgslNrQoKf/Z/XrReBvuN9fv1fLl632Rf542w0ezPlr7cN+9TkAl6tJt+b+9dhZGRvTlGSGAnv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WTb78gAAADcAAAADwAAAAAA&#10;AAAAAAAAAAChAgAAZHJzL2Rvd25yZXYueG1sUEsFBgAAAAAEAAQA+QAAAJYDAAAAAA==&#10;" strokeweight="2.25pt"/>
                        </v:group>
                        <v:group id="Group 931" o:spid="_x0000_s2054" style="position:absolute;left:9649;top:2813;width:378;height:191" coordorigin="9649,2813" coordsize="378,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kIvKixgAAANwA&#10;AAAPAAAAAAAAAAAAAAAAAKoCAABkcnMvZG93bnJldi54bWxQSwUGAAAAAAQABAD6AAAAnQMAAAAA&#10;">
                          <v:shape id="Freeform 932" o:spid="_x0000_s2055" style="position:absolute;left:9649;top:2818;width:19;height:185;visibility:visible;mso-wrap-style:square;v-text-anchor:top" coordsize="19,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5ULMIA&#10;AADcAAAADwAAAGRycy9kb3ducmV2LnhtbESP3YrCMBSE74V9h3AWvNN0u1ClGkUWBHfxQqsPcGhO&#10;f7A5KUnU+vZmQfBymJlvmOV6MJ24kfOtZQVf0wQEcWl1y7WC82k7mYPwAVljZ5kUPMjDevUxWmKu&#10;7Z2PdCtCLSKEfY4KmhD6XEpfNmTQT21PHL3KOoMhSldL7fAe4aaTaZJk0mDLcaHBnn4aKi/F1Sio&#10;Tt/uL0uHw7WsHrP+d5/xmVGp8eewWYAINIR3+NXeaQVZksL/mXgE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lQswgAAANwAAAAPAAAAAAAAAAAAAAAAAJgCAABkcnMvZG93&#10;bnJldi54bWxQSwUGAAAAAAQABAD1AAAAhwMAAAAA&#10;" path="m18,c8,,,41,,92v,51,8,93,18,93c18,185,19,185,19,185e" filled="f" strokeweight="1pt">
                            <v:path arrowok="t" o:connecttype="custom" o:connectlocs="18,0;0,92;18,185;19,185" o:connectangles="0,0,0,0"/>
                          </v:shape>
                          <v:group id="Group 933" o:spid="_x0000_s2056" style="position:absolute;left:9663;top:2813;width:364;height:191" coordorigin="9663,2813" coordsize="364,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7zJTsQAAADcAAAA&#10;DwAAAAAAAAAAAAAAAACqAgAAZHJzL2Rvd25yZXYueG1sUEsFBgAAAAAEAAQA+gAAAJsDAAAAAA==&#10;">
                            <v:group id="Group 934" o:spid="_x0000_s2057" style="position:absolute;left:9663;top:2813;width:345;height:186" coordorigin="9663,2813" coordsize="345,1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FVROsUAAADcAAAADwAAAGRycy9kb3ducmV2LnhtbESPT4vCMBTE74LfITzB&#10;m6bVXVm6RhFR8SAL/oFlb4/m2Rabl9LEtn77jSB4HGbmN8x82ZlSNFS7wrKCeByBIE6tLjhTcDlv&#10;R18gnEfWWFomBQ9ysFz0e3NMtG35SM3JZyJA2CWoIPe+SqR0aU4G3dhWxMG72tqgD7LOpK6xDXBT&#10;ykkUzaTBgsNCjhWtc0pvp7tRsGuxXU3jTXO4XdePv/Pnz+8hJqWGg271DcJT59/hV3uvFcyiD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VUTrFAAAA3AAA&#10;AA8AAAAAAAAAAAAAAAAAqgIAAGRycy9kb3ducmV2LnhtbFBLBQYAAAAABAAEAPoAAACcAwAAAAA=&#10;">
                              <v:line id="Line 935" o:spid="_x0000_s2058" style="position:absolute;flip:x;visibility:visible;mso-wrap-style:square" from="9663,2813" to="10008,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eigsYAAADcAAAADwAAAGRycy9kb3ducmV2LnhtbESPS2vCQBSF94L/YbhCN0UnFho0OglF&#10;KJRCFz5A3V0yt0ls5k7ITB799x2h4PJwHh9nm42mFj21rrKsYLmIQBDnVldcKDgd3+crEM4ja6wt&#10;k4JfcpCl08kWE20H3lN/8IUII+wSVFB63yRSurwkg25hG+LgfdvWoA+yLaRucQjjppYvURRLgxUH&#10;QokN7UrKfw6dCZDbrrh+3Sg/r8/N5xAvn4fLpVPqaTa+bUB4Gv0j/N/+0Ari6BXuZ8IRk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JHooLGAAAA3AAAAA8AAAAAAAAA&#10;AAAAAAAAoQIAAGRycy9kb3ducmV2LnhtbFBLBQYAAAAABAAEAPkAAACUAwAAAAA=&#10;" strokeweight="1pt"/>
                              <v:line id="Line 936" o:spid="_x0000_s2059" style="position:absolute;flip:x;visibility:visible;mso-wrap-style:square" from="9663,2998" to="10008,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U89cYAAADcAAAADwAAAGRycy9kb3ducmV2LnhtbESPy2rDMBBF94H8g5hAN6GR04VJncih&#10;BAql0EWdgt3dYE38qDUylmI7fx8VCl1e7uNwD8fZdGKkwTWWFWw3EQji0uqGKwVf59fHHQjnkTV2&#10;lknBjRwc0+XigIm2E3/SmPlKhBF2CSqove8TKV1Zk0G3sT1x8C52MOiDHCqpB5zCuOnkUxTF0mDD&#10;gVBjT6eayp/sagKkPVXfHy2V+XPev0/xdj0VxVWph9X8sgfhafb/4b/2m1YQRzH8nglHQKZ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VPPXGAAAA3AAAAA8AAAAAAAAA&#10;AAAAAAAAoQIAAGRycy9kb3ducmV2LnhtbFBLBQYAAAAABAAEAPkAAACUAwAAAAA=&#10;" strokeweight="1pt"/>
                            </v:group>
                            <v:shape id="Freeform 937" o:spid="_x0000_s2060" style="position:absolute;left:10008;top:2819;width:19;height:185;visibility:visible;mso-wrap-style:square;v-text-anchor:top" coordsize="19,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3tMQA&#10;AADcAAAADwAAAGRycy9kb3ducmV2LnhtbESPzWrDMBCE74G+g9hCb4mcFJzgWg6hUGhLDq2dB1is&#10;9Q+1VkZSYvvtq0Chx2FmvmHy42wGcSPne8sKtpsEBHFtdc+tgkv1tj6A8AFZ42CZFCzk4Vg8rHLM&#10;tJ34m25laEWEsM9QQRfCmEnp644M+o0diaPXWGcwROlaqR1OEW4GuUuSVBrsOS50ONJrR/VPeTUK&#10;murZfaa7+etaN8t+/DinfGFU6ulxPr2ACDSH//Bf+10rSJM93M/EI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J97TEAAAA3AAAAA8AAAAAAAAAAAAAAAAAmAIAAGRycy9k&#10;b3ducmV2LnhtbFBLBQYAAAAABAAEAPUAAACJAwAAAAA=&#10;" path="m,c10,,19,41,19,92v,51,-9,93,-19,93c,185,,185,,185e" filled="f" strokeweight="1pt">
                              <v:path arrowok="t" o:connecttype="custom" o:connectlocs="0,0;19,92;0,185;0,185" o:connectangles="0,0,0,0"/>
                            </v:shape>
                          </v:group>
                        </v:group>
                      </v:group>
                      <v:group id="Group 938" o:spid="_x0000_s2061" style="position:absolute;left:10015;top:2795;width:114;height:226" coordorigin="10015,2795" coordsize="114,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hbP8MAAADcAAAADwAAAGRycy9kb3ducmV2LnhtbERPTWvCQBC9F/wPywi9&#10;1U2UikTXIGKlByk0EcTbkB2TkOxsyG6T+O+7h0KPj/e9SyfTioF6V1tWEC8iEMSF1TWXCq75x9sG&#10;hPPIGlvLpOBJDtL97GWHibYjf9OQ+VKEEHYJKqi87xIpXVGRQbewHXHgHrY36APsS6l7HEO4aeUy&#10;itbSYM2hocKOjhUVTfZjFJxHHA+r+DRcmsfxec/fv26XmJR6nU+HLQhPk/8X/7k/tYJ1FNaG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GFs/wwAAANwAAAAP&#10;AAAAAAAAAAAAAAAAAKoCAABkcnMvZG93bnJldi54bWxQSwUGAAAAAAQABAD6AAAAmgMAAAAA&#10;">
                        <v:oval id="Oval 939" o:spid="_x0000_s2062" style="position:absolute;left:10045;top:2825;width:54;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ENFsQA&#10;AADcAAAADwAAAGRycy9kb3ducmV2LnhtbESPQWvCQBSE7wX/w/KE3pqNDYY2uoooBXvowdjeH9ln&#10;Esy+DdnXmP77bqHgcZiZb5j1dnKdGmkIrWcDiyQFRVx523Jt4PP89vQCKgiyxc4zGfihANvN7GGN&#10;hfU3PtFYSq0ihEOBBhqRvtA6VA05DInviaN38YNDiXKotR3wFuGu089pmmuHLceFBnvaN1Rdy29n&#10;4FDvynzUmSyzy+Eoy+vXx3u2MOZxPu1WoIQmuYf/20drIE9f4e9MPAJ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AxDRbEAAAA3AAAAA8AAAAAAAAAAAAAAAAAmAIAAGRycy9k&#10;b3ducmV2LnhtbFBLBQYAAAAABAAEAPUAAACJAwAAAAA=&#10;"/>
                        <v:shape id="Freeform 940" o:spid="_x0000_s2063" style="position:absolute;left:10015;top:2795;width:114;height:226;visibility:visible;mso-wrap-style:square;v-text-anchor:top" coordsize="759,1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9VucEA&#10;AADcAAAADwAAAGRycy9kb3ducmV2LnhtbERPy4rCMBTdD/gP4QruxlQFlWoUEXygi8EXurw017bY&#10;3JQmavXrJwvB5eG8x9PaFOJBlcstK+i0IxDEidU5pwqOh8XvEITzyBoLy6TgRQ6mk8bPGGNtn7yj&#10;x96nIoSwi1FB5n0ZS+mSjAy6ti2JA3e1lUEfYJVKXeEzhJtCdqOoLw3mHBoyLGmeUXLb340CGm7P&#10;G10secHdwem8+uu975eVUq1mPRuB8FT7r/jjXmsF/U6YH86EIyA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PVbnBAAAA3AAAAA8AAAAAAAAAAAAAAAAAmAIAAGRycy9kb3du&#10;cmV2LnhtbFBLBQYAAAAABAAEAPUAAACGAwAAAAA=&#10;" path="m360,748r-4,-96l346,560,332,482,314,414,301,387r-9,-15l311,391r68,21l448,391r20,-20l459,386r-21,53l424,498r-14,78l403,664r-4,99l403,860r10,92l427,1030r19,66l459,1126r9,15l448,1121r-69,-21l311,1121r-19,19l301,1125r21,-52l335,1016r14,-80l356,848r4,-100xm489,861r-9,99l464,1049r-18,74l421,1184r-24,40l381,1239r-2,1l378,1239r-16,-15l339,1185r-22,-55l296,1054,280,965,270,865,266,758r4,-107l279,552r16,-88l314,389r25,-62l362,288r16,-15l379,272r2,1l397,288r24,39l443,381r20,77l479,547r10,100l493,753r-4,108xm626,758l622,642,612,534,594,435,572,348,542,273v-1,-4,-3,-7,-5,-10l506,212v-3,-5,-6,-9,-10,-13l462,166v-8,-8,-17,-13,-27,-16l399,139v-13,-4,-26,-4,-39,l324,150v-10,3,-19,8,-27,16l263,199v-4,4,-8,9,-11,14l222,264v-2,3,-3,5,-4,9l191,340r-25,89l148,529,137,638r-4,115l137,870r10,108l165,1077r23,88l218,1239v1,3,2,6,4,9l252,1299v3,5,7,10,11,14l297,1346v8,8,17,13,27,16l360,1373v13,4,26,4,39,l435,1362v10,-3,19,-8,27,-16l496,1313v4,-4,7,-8,10,-13l537,1249v2,-3,4,-6,5,-10l569,1172r24,-90l611,983,622,874r4,-116xm755,887r-13,120l722,1115r-29,107l666,1289v-4,10,-9,20,-15,29l620,1369v-8,15,-19,28,-31,40l555,1442v-23,22,-51,38,-81,48l438,1501v-38,11,-79,11,-117,l285,1490v-30,-10,-58,-26,-81,-48l170,1409v-13,-13,-24,-27,-33,-42l107,1316v-5,-9,-9,-18,-13,-27l59,1199,34,1101,14,991,4,875,,748,4,625,17,505,37,395,67,290,94,223v4,-9,8,-18,13,-27l137,145v9,-15,20,-30,33,-42l204,70c227,48,255,31,285,22l321,11c359,,400,,438,11r36,11c504,31,532,48,555,70r34,33c601,115,612,128,620,143r31,51c657,203,662,213,666,223r35,92l725,411r20,110l755,637r4,126l755,887xe" fillcolor="black" strokeweight=".1pt">
                          <v:stroke joinstyle="bevel"/>
                          <v:path arrowok="t" o:connecttype="custom" o:connectlocs="52,84;45,58;57,62;69,58;62,86;61,129;67,164;67,168;44,170;50,152;54,112;70,157;60,183;57,185;48,169;41,129;42,83;51,49;57,41;63,49;72,82;73,129;92,80;81,41;74,30;60,21;45,25;33,39;25,64;20,113;25,161;33,187;45,201;60,205;74,196;81,185;92,147;113,133;104,183;93,205;71,223;43,223;21,204;9,179;1,131;3,75;14,33;26,15;48,2;83,10;98,29;109,61;114,114" o:connectangles="0,0,0,0,0,0,0,0,0,0,0,0,0,0,0,0,0,0,0,0,0,0,0,0,0,0,0,0,0,0,0,0,0,0,0,0,0,0,0,0,0,0,0,0,0,0,0,0,0,0,0,0,0"/>
                          <o:lock v:ext="edit" verticies="t"/>
                        </v:shape>
                      </v:group>
                      <v:line id="Line 941" o:spid="_x0000_s2064" style="position:absolute;flip:x;visibility:visible;mso-wrap-style:square" from="10027,2912" to="10048,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jRdMMAAADcAAAADwAAAGRycy9kb3ducmV2LnhtbESPQYvCMBSE7wv+h/CEva1pPZSlGmUR&#10;BGX34Krg9dG8NmWbl5JE2/33RhA8DjPzDbNcj7YTN/Khdawgn2UgiCunW24UnE/bj08QISJr7ByT&#10;gn8KsF5N3pZYajfwL92OsREJwqFEBSbGvpQyVIYshpnriZNXO28xJukbqT0OCW47Oc+yQlpsOS0Y&#10;7GljqPo7Xq0Cuf8eDn47P9dNvevdZW9+imFU6n06fi1ARBrjK/xs77SCIs/hcSYdAb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40XTDAAAA3AAAAA8AAAAAAAAAAAAA&#10;AAAAoQIAAGRycy9kb3ducmV2LnhtbFBLBQYAAAAABAAEAPkAAACRAwAAAAA=&#10;" strokeweight="1.5pt"/>
                    </v:group>
                    <v:group id="Group 942" o:spid="_x0000_s2065" style="position:absolute;left:9664;top:2857;width:335;height:126" coordorigin="9664,2857" coordsize="335,1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Sn6CMQAAADcAAAADwAAAGRycy9kb3ducmV2LnhtbESPQYvCMBSE74L/ITzB&#10;m6ZVFKlGEdld9iCCdWHx9miebbF5KU22rf9+Iwgeh5n5htnselOJlhpXWlYQTyMQxJnVJecKfi6f&#10;kxUI55E1VpZJwYMc7LbDwQYTbTs+U5v6XAQIuwQVFN7XiZQuK8igm9qaOHg32xj0QTa51A12AW4q&#10;OYuipTRYclgosKZDQdk9/TMKvjrs9vP4oz3eb4fH9bI4/R5jUmo86vdrEJ56/w6/2t9awTKewf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Sn6CMQAAADcAAAA&#10;DwAAAAAAAAAAAAAAAACqAgAAZHJzL2Rvd25yZXYueG1sUEsFBgAAAAAEAAQA+gAAAJsDAAAAAA==&#10;">
                      <v:group id="Group 943" o:spid="_x0000_s2066" style="position:absolute;left:9664;top:2900;width:335;height:31" coordorigin="9664,2900" coordsize="335,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fk8YAAADcAAAADwAAAGRycy9kb3ducmV2LnhtbESPzWrDMBCE74G+g9hC&#10;b4nsmoTgRgnBtKUHU4hTKL0t1sY2sVbGUv3z9lWgkOMwM98wu8NkWjFQ7xrLCuJVBIK4tLrhSsHX&#10;+W25BeE8ssbWMimYycFh/7DYYartyCcaCl+JAGGXooLa+y6V0pU1GXQr2xEH72J7gz7IvpK6xzHA&#10;TSufo2gjDTYcFmrsKKupvBa/RsH7iOMxiV+H/HrJ5p/z+vM7j0mpp8fp+ALC0+Tv4f/2h1awiRO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ZV+TxgAAANwA&#10;AAAPAAAAAAAAAAAAAAAAAKoCAABkcnMvZG93bnJldi54bWxQSwUGAAAAAAQABAD6AAAAnQMAAAAA&#10;">
                        <v:rect id="Rectangle 944" o:spid="_x0000_s2067" style="position:absolute;left:9664;top:2900;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D9i8QA&#10;AADcAAAADwAAAGRycy9kb3ducmV2LnhtbESPW4vCMBSE3xf8D+EIvq2Jly1ajSKCIKz74AV8PTTH&#10;ttic1CZq99+bhQUfh5n5hpkvW1uJBzW+dKxh0FcgiDNnSs41nI6bzwkIH5ANVo5Jwy95WC46H3NM&#10;jXvynh6HkIsIYZ+ihiKEOpXSZwVZ9H1XE0fv4hqLIcoml6bBZ4TbSg6VSqTFkuNCgTWtC8quh7vV&#10;gMnY3H4uo93x+57gNG/V5uustO5129UMRKA2vMP/7a3RkAzG8HcmHg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A/YvEAAAA3AAAAA8AAAAAAAAAAAAAAAAAmAIAAGRycy9k&#10;b3ducmV2LnhtbFBLBQYAAAAABAAEAPUAAACJAwAAAAA=&#10;" stroked="f"/>
                        <v:rect id="Rectangle 945" o:spid="_x0000_s2068" style="position:absolute;left:9664;top:2900;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yTYsEA&#10;AADcAAAADwAAAGRycy9kb3ducmV2LnhtbESPQYvCMBSE7wv+h/AEb2vqglWqUUQQRPay6sXbo3km&#10;1ealNNla//1mQfA4zMw3zHLdu1p01IbKs4LJOANBXHpdsVFwPu0+5yBCRNZYeyYFTwqwXg0+llho&#10;/+Af6o7RiAThUKACG2NTSBlKSw7D2DfEybv61mFMsjVSt/hIcFfLryzLpcOK04LFhraWyvvx1ymo&#10;cH/Rl9qwOdy62fw77z1qq9Ro2G8WICL18R1+tfdaQT6Zwv+ZdAT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8k2LBAAAA3AAAAA8AAAAAAAAAAAAAAAAAmAIAAGRycy9kb3du&#10;cmV2LnhtbFBLBQYAAAAABAAEAPUAAACGAwAAAAA=&#10;" filled="f">
                          <v:stroke endcap="round"/>
                        </v:rect>
                      </v:group>
                      <v:group id="Group 946" o:spid="_x0000_s2069" style="position:absolute;left:9667;top:2934;width:330;height:49" coordorigin="9667,2934" coordsize="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hL8C8YAAADcAAAADwAAAGRycy9kb3ducmV2LnhtbESPQWuDQBSE74X+h+UV&#10;emtWWyLFZiMibeghBJoUQm4P90VF9624GzX/vhsI9DjMzDfMKptNJ0YaXGNZQbyIQBCXVjdcKfg9&#10;fL28g3AeWWNnmRRcyUG2fnxYYartxD807n0lAoRdigpq7/tUSlfWZNAtbE8cvLMdDPogh0rqAacA&#10;N518jaJEGmw4LNTYU1FT2e4vRsFmwil/iz/HbXsurqfDcnfcxqTU89Ocf4DwNPv/8L39rRUkc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uEvwLxgAAANwA&#10;AAAPAAAAAAAAAAAAAAAAAKoCAABkcnMvZG93bnJldi54bWxQSwUGAAAAAAQABAD6AAAAnQMAAAAA&#10;">
                        <v:line id="Line 947" o:spid="_x0000_s2070" style="position:absolute;flip:y;visibility:visible;mso-wrap-style:square" from="9996,2934" to="9997,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3sm8MAAADcAAAADwAAAGRycy9kb3ducmV2LnhtbESPQYvCMBSE7wv+h/CEva2pHupSjSKC&#10;oOweXBW8PprXpti8lCTa+u/NwsIeh5n5hlmuB9uKB/nQOFYwnWQgiEunG64VXM67j08QISJrbB2T&#10;gicFWK9Gb0sstOv5hx6nWIsE4VCgAhNjV0gZSkMWw8R1xMmrnLcYk/S11B77BLetnGVZLi02nBYM&#10;drQ1VN5Od6tAHr76o9/NLlVd7Tt3PZjvvB+Ueh8PmwWISEP8D/+191pBPp3D75l0BOTq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d7JvDAAAA3AAAAA8AAAAAAAAAAAAA&#10;AAAAoQIAAGRycy9kb3ducmV2LnhtbFBLBQYAAAAABAAEAPkAAACRAwAAAAA=&#10;" strokeweight="1.5pt"/>
                        <v:line id="Line 948" o:spid="_x0000_s2071" style="position:absolute;flip:y;visibility:visible;mso-wrap-style:square" from="9962,2935" to="9963,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cOhsQAAADcAAAADwAAAGRycy9kb3ducmV2LnhtbERPy2rCQBTdF/oPwy24KXWioJTUSfCB&#10;j4IbbanbS+aaCWbuxMyo0a/vLApdHs57kne2FldqfeVYwaCfgCAunK64VPD9tXx7B+EDssbaMSm4&#10;k4c8e36aYKrdjXd03YdSxBD2KSowITSplL4wZNH3XUMcuaNrLYYI21LqFm8x3NZymCRjabHi2GCw&#10;obmh4rS/WAWH8/piZpuf0av5rB8rvdWjxToo1Xvpph8gAnXhX/zn3mgF40FcG8/EIy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Bw6GxAAAANwAAAAPAAAAAAAAAAAA&#10;AAAAAKECAABkcnMvZG93bnJldi54bWxQSwUGAAAAAAQABAD5AAAAkgMAAAAA&#10;">
                          <v:stroke endcap="round"/>
                        </v:line>
                        <v:line id="Line 949" o:spid="_x0000_s2072" style="position:absolute;flip:y;visibility:visible;mso-wrap-style:square" from="9929,2935" to="9930,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urHccAAADcAAAADwAAAGRycy9kb3ducmV2LnhtbESPT2sCMRTE70K/Q3gFL6JZBaVujdI/&#10;WBW8dBW9Pjavm6Wbl+0m6raf3hQEj8PM/IaZLVpbiTM1vnSsYDhIQBDnTpdcKNjvlv0nED4ga6wc&#10;k4Jf8rCYP3RmmGp34U86Z6EQEcI+RQUmhDqV0ueGLPqBq4mj9+UaiyHKppC6wUuE20qOkmQiLZYc&#10;FwzW9GYo/85OVsHxZ3Uyr+vDuGc21d+H3urx+yoo1X1sX55BBGrDPXxrr7WCyXAK/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S6sdxwAAANwAAAAPAAAAAAAA&#10;AAAAAAAAAKECAABkcnMvZG93bnJldi54bWxQSwUGAAAAAAQABAD5AAAAlQMAAAAA&#10;">
                          <v:stroke endcap="round"/>
                        </v:line>
                        <v:line id="Line 950" o:spid="_x0000_s2073" style="position:absolute;flip:y;visibility:visible;mso-wrap-style:square" from="9897,2935" to="9898,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3IPcMAAADcAAAADwAAAGRycy9kb3ducmV2LnhtbERPy2oCMRTdF/yHcIVuimYqKDIaxQdW&#10;hW46im4vk+tkcHIznUSd9uvNotDl4byn89ZW4k6NLx0reO8nIIhzp0suFBwPm94YhA/IGivHpOCH&#10;PMxnnZcppto9+IvuWShEDGGfogITQp1K6XNDFn3f1cSRu7jGYoiwKaRu8BHDbSUHSTKSFkuODQZr&#10;WhnKr9nNKjh/b29muTsN38y++v3Qn3q43galXrvtYgIiUBv+xX/unVYwGsT58Uw8An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dyD3DAAAA3AAAAA8AAAAAAAAAAAAA&#10;AAAAoQIAAGRycy9kb3ducmV2LnhtbFBLBQYAAAAABAAEAPkAAACRAwAAAAA=&#10;">
                          <v:stroke endcap="round"/>
                        </v:line>
                        <v:line id="Line 951" o:spid="_x0000_s2074" style="position:absolute;flip:y;visibility:visible;mso-wrap-style:square" from="9864,2935" to="9865,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FtpscAAADcAAAADwAAAGRycy9kb3ducmV2LnhtbESPT2vCQBTE74V+h+UVepG6iaCU6Cpt&#10;pf4BL9pir4/sazY0+zZm1xj99K4g9DjMzG+YyayzlWip8aVjBWk/AUGcO11yoeD76/PlFYQPyBor&#10;x6TgTB5m08eHCWbanXhL7S4UIkLYZ6jAhFBnUvrckEXfdzVx9H5dYzFE2RRSN3iKcFvJQZKMpMWS&#10;44LBmj4M5X+7o1Xwc1gezftqP+yZdXVZ6I0ezpdBqeen7m0MIlAX/sP39korGA1SuJ2JR0B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oUW2mxwAAANwAAAAPAAAAAAAA&#10;AAAAAAAAAKECAABkcnMvZG93bnJldi54bWxQSwUGAAAAAAQABAD5AAAAlQMAAAAA&#10;">
                          <v:stroke endcap="round"/>
                        </v:line>
                        <v:line id="Line 952" o:spid="_x0000_s2075" style="position:absolute;flip:y;visibility:visible;mso-wrap-style:square" from="9831,2934" to="9832,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aFvsMAAADcAAAADwAAAGRycy9kb3ducmV2LnhtbESPQWvCQBSE7wX/w/IKvdVNcwglukop&#10;CIo9tBrw+si+ZIPZt2F3NfHfdwXB4zAz3zDL9WR7cSUfOscKPuYZCOLa6Y5bBdVx8/4JIkRkjb1j&#10;UnCjAOvV7GWJpXYj/9H1EFuRIBxKVGBiHEopQ23IYpi7gTh5jfMWY5K+ldrjmOC2l3mWFdJix2nB&#10;4EDfhurz4WIVyN1+/PWbvGraZju40878FOOk1Nvr9LUAEWmKz/CjvdUKijyH+5l0BOTq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Ghb7DAAAA3AAAAA8AAAAAAAAAAAAA&#10;AAAAoQIAAGRycy9kb3ducmV2LnhtbFBLBQYAAAAABAAEAPkAAACRAwAAAAA=&#10;" strokeweight="1.5pt"/>
                        <v:line id="Line 953" o:spid="_x0000_s2076" style="position:absolute;flip:y;visibility:visible;mso-wrap-style:square" from="9798,2935" to="9799,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9WSscAAADcAAAADwAAAGRycy9kb3ducmV2LnhtbESPW2sCMRSE3wv9D+EUfCmaVVFkaxQv&#10;eCn0pSr6eticbhY3J+sm6ra/3hQKfRxm5htmPG1sKW5U+8Kxgm4nAUGcOV1wruCwX7VHIHxA1lg6&#10;JgXf5GE6eX4aY6rdnT/ptgu5iBD2KSowIVSplD4zZNF3XEUcvS9XWwxR1rnUNd4j3JaylyRDabHg&#10;uGCwooWh7Ly7WgWny+Zq5tvj4NW8lz9r/aEHy01QqvXSzN5ABGrCf/ivvdUKhr0+/J6JR0BOH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z1ZKxwAAANwAAAAPAAAAAAAA&#10;AAAAAAAAAKECAABkcnMvZG93bnJldi54bWxQSwUGAAAAAAQABAD5AAAAlQMAAAAA&#10;">
                          <v:stroke endcap="round"/>
                        </v:line>
                        <v:line id="Line 954" o:spid="_x0000_s2077" style="position:absolute;flip:y;visibility:visible;mso-wrap-style:square" from="9765,2935" to="9766,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bOPscAAADcAAAADwAAAGRycy9kb3ducmV2LnhtbESPW2sCMRSE3wv9D+EUfCmaVVRkaxQv&#10;eCn0pSr6eticbhY3J+sm6ra/3hQKfRxm5htmPG1sKW5U+8Kxgm4nAUGcOV1wruCwX7VHIHxA1lg6&#10;JgXf5GE6eX4aY6rdnT/ptgu5iBD2KSowIVSplD4zZNF3XEUcvS9XWwxR1rnUNd4j3JaylyRDabHg&#10;uGCwooWh7Ly7WgWny+Zq5tvj4NW8lz9r/aEHy01QqvXSzN5ABGrCf/ivvdUKhr0+/J6JR0BOH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Js4+xwAAANwAAAAPAAAAAAAA&#10;AAAAAAAAAKECAABkcnMvZG93bnJldi54bWxQSwUGAAAAAAQABAD5AAAAlQMAAAAA&#10;">
                          <v:stroke endcap="round"/>
                        </v:line>
                        <v:line id="Line 955" o:spid="_x0000_s2078" style="position:absolute;flip:y;visibility:visible;mso-wrap-style:square" from="9733,2935" to="9734,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prpcYAAADcAAAADwAAAGRycy9kb3ducmV2LnhtbESPT2sCMRTE7wW/Q3gFL0WzFVZkNUqt&#10;WC148Q96fWyem8XNy7qJuu2nbwqFHoeZ+Q0zmbW2EndqfOlYwWs/AUGcO11yoeCwX/ZGIHxA1lg5&#10;JgVf5GE27TxNMNPuwVu670IhIoR9hgpMCHUmpc8NWfR9VxNH7+waiyHKppC6wUeE20oOkmQoLZYc&#10;FwzW9G4ov+xuVsHpurqZ+fqYvpjP6vtDb3S6WAWlus/t2xhEoDb8h//aa61gOEjh90w8AnL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dqa6XGAAAA3AAAAA8AAAAAAAAA&#10;AAAAAAAAoQIAAGRycy9kb3ducmV2LnhtbFBLBQYAAAAABAAEAPkAAACUAwAAAAA=&#10;">
                          <v:stroke endcap="round"/>
                        </v:line>
                        <v:line id="Line 956" o:spid="_x0000_s2079" style="position:absolute;flip:y;visibility:visible;mso-wrap-style:square" from="9700,2935" to="970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j10sYAAADcAAAADwAAAGRycy9kb3ducmV2LnhtbESPQWvCQBSE74X+h+UVeim6UTBIdJXW&#10;0mrBi1H0+sg+s8Hs2zS7auqvdwuFHoeZ+YaZzjtbiwu1vnKsYNBPQBAXTldcKthtP3pjED4ga6wd&#10;k4If8jCfPT5MMdPuyhu65KEUEcI+QwUmhCaT0heGLPq+a4ijd3StxRBlW0rd4jXCbS2HSZJKixXH&#10;BYMNLQwVp/xsFRy+l2fzttqPXsxXffvUaz16Xwalnp+61wmIQF34D/+1V1pBOkzh90w8AnJ2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e49dLGAAAA3AAAAA8AAAAAAAAA&#10;AAAAAAAAoQIAAGRycy9kb3ducmV2LnhtbFBLBQYAAAAABAAEAPkAAACUAwAAAAA=&#10;">
                          <v:stroke endcap="round"/>
                        </v:line>
                        <v:line id="Line 957" o:spid="_x0000_s2080" style="position:absolute;flip:y;visibility:visible;mso-wrap-style:square" from="9667,2934" to="9668,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EmJsQAAADcAAAADwAAAGRycy9kb3ducmV2LnhtbESPQWvCQBSE7wX/w/KE3urGHNISXUUE&#10;QWkPrQpeH9mXbDD7NuyuJv57t1DocZiZb5jlerSduJMPrWMF81kGgrhyuuVGwfm0e/sAESKyxs4x&#10;KXhQgPVq8rLEUruBf+h+jI1IEA4lKjAx9qWUoTJkMcxcT5y82nmLMUnfSO1xSHDbyTzLCmmx5bRg&#10;sKetoep6vFkF8vA5fPtdfq6bet+7y8F8FcOo1Ot03CxARBrjf/ivvdcKivwdfs+kIyB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MSYmxAAAANwAAAAPAAAAAAAAAAAA&#10;AAAAAKECAABkcnMvZG93bnJldi54bWxQSwUGAAAAAAQABAD5AAAAkgMAAAAA&#10;" strokeweight="1.5pt"/>
                      </v:group>
                      <v:group id="Group 958" o:spid="_x0000_s2081" style="position:absolute;left:9668;top:2857;width:329;height:49" coordorigin="9668,2857" coordsize="3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q0HX8MAAADcAAAADwAAAGRycy9kb3ducmV2LnhtbERPTWvCQBC9F/oflhF6&#10;q5tYDBJdg0gtPQShKpTehuyYhGRnQ3ZN4r93D0KPj/e9ySbTioF6V1tWEM8jEMSF1TWXCi7nw/sK&#10;hPPIGlvLpOBODrLt68sGU21H/qHh5EsRQtilqKDyvkuldEVFBt3cdsSBu9reoA+wL6XucQzhppWL&#10;KEqkwZpDQ4Ud7SsqmtPNKPgacdx9xJ9D3lz397/z8vibx6TU22zarUF4mvy/+On+1gqSR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rQdfwwAAANwAAAAP&#10;AAAAAAAAAAAAAAAAAKoCAABkcnMvZG93bnJldi54bWxQSwUGAAAAAAQABAD6AAAAmgMAAAAA&#10;">
                        <v:line id="Line 959" o:spid="_x0000_s2082" style="position:absolute;visibility:visible;mso-wrap-style:square" from="9996,2857" to="9997,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TV/cQAAADcAAAADwAAAGRycy9kb3ducmV2LnhtbESPQWvCQBSE7wX/w/IEb3WjBanRVUSw&#10;iremRfD2yD6TmOzbuLvR+O+7hUKPw8x8wyzXvWnEnZyvLCuYjBMQxLnVFRcKvr92r+8gfEDW2Fgm&#10;BU/ysF4NXpaYavvgT7pnoRARwj5FBWUIbSqlz0sy6Me2JY7exTqDIUpXSO3wEeGmkdMkmUmDFceF&#10;ElvalpTXWWcUnLqMz9d65xrsPvb7y+lW+7ejUqNhv1mACNSH//Bf+6AVzKZz+D0Tj4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hNX9xAAAANwAAAAPAAAAAAAAAAAA&#10;AAAAAKECAABkcnMvZG93bnJldi54bWxQSwUGAAAAAAQABAD5AAAAkgMAAAAA&#10;" strokeweight="1.5pt"/>
                        <v:line id="Line 960" o:spid="_x0000_s2083" style="position:absolute;visibility:visible;mso-wrap-style:square" from="9963,2882" to="9964,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X0n8EAAADcAAAADwAAAGRycy9kb3ducmV2LnhtbERPTWvCQBC9F/wPywi91Y0tBInZSBCs&#10;OdqYi7chOybB7GzIrjHtr3cPBY+P953uZtOLiUbXWVawXkUgiGurO24UVOfDxwaE88gae8uk4Jcc&#10;7LLFW4qJtg/+oan0jQgh7BJU0Ho/JFK6uiWDbmUH4sBd7WjQBzg2Uo/4COGml59RFEuDHYeGFgfa&#10;t1TfyrtR8GeifF/Ox6mqCroczz7/7vOTUu/LOd+C8DT7l/jfXWgF8VeYH86EIyC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fSfwQAAANwAAAAPAAAAAAAAAAAAAAAA&#10;AKECAABkcnMvZG93bnJldi54bWxQSwUGAAAAAAQABAD5AAAAjwMAAAAA&#10;">
                          <v:stroke endcap="round"/>
                        </v:line>
                        <v:line id="Line 961" o:spid="_x0000_s2084" style="position:absolute;visibility:visible;mso-wrap-style:square" from="9930,2882" to="9931,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RBMMAAADcAAAADwAAAGRycy9kb3ducmV2LnhtbESPQWuDQBSE74H+h+UFektWW5Bis4oI&#10;bTymxktuD/dVJe5bcbfG9td3A4Ueh5n5hjnkqxnFQrMbLCuI9xEI4tbqgTsFzflt9wLCeWSNo2VS&#10;8E0O8uxhc8BU2xt/0FL7TgQIuxQV9N5PqZSu7cmg29uJOHifdjbog5w7qWe8BbgZ5VMUJdLgwGGh&#10;x4nKntpr/WUU/JioKOv1uDRNRZfj2RfvY3FS6nG7Fq8gPK3+P/zXrrSC5DmG+5lwBGT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pUQTDAAAA3AAAAA8AAAAAAAAAAAAA&#10;AAAAoQIAAGRycy9kb3ducmV2LnhtbFBLBQYAAAAABAAEAPkAAACRAwAAAAA=&#10;">
                          <v:stroke endcap="round"/>
                        </v:line>
                        <v:line id="Line 962" o:spid="_x0000_s2085" style="position:absolute;visibility:visible;mso-wrap-style:square" from="9898,2882" to="9899,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vPc8IAAADcAAAADwAAAGRycy9kb3ducmV2LnhtbESPzarCMBSE94LvEI7gTlMVRKpRiuDP&#10;0lu7cXdojm2xOSlNrPU+/Y1wweUwM98wm11vatFR6yrLCmbTCARxbnXFhYLsepisQDiPrLG2TAre&#10;5GC3HQ42GGv74h/qUl+IAGEXo4LS+yaW0uUlGXRT2xAH725bgz7ItpC6xVeAm1rOo2gpDVYcFkps&#10;aF9S/kifRsGviZJ92p+6LDvT7XT1ybFOLkqNR32yBuGp99/wf/usFSwXc/icCUdAb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vPc8IAAADcAAAADwAAAAAAAAAAAAAA&#10;AAChAgAAZHJzL2Rvd25yZXYueG1sUEsFBgAAAAAEAAQA+QAAAJADAAAAAA==&#10;">
                          <v:stroke endcap="round"/>
                        </v:line>
                        <v:line id="Line 963" o:spid="_x0000_s2086" style="position:absolute;visibility:visible;mso-wrap-style:square" from="9865,2882" to="9866,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dq6MMAAADcAAAADwAAAGRycy9kb3ducmV2LnhtbESPQWuDQBSE74X+h+UVeqtrKkiwriKB&#10;Njm2xktuD/dVJe5bcbfG5tdnC4Uch5n5hsnL1YxiodkNlhVsohgEcWv1wJ2C5vj+sgXhPLLG0TIp&#10;+CUHZfH4kGOm7YW/aKl9JwKEXYYKeu+nTErX9mTQRXYiDt63nQ36IOdO6hkvAW5G+RrHqTQ4cFjo&#10;caJdT+25/jEKriaudvW6X5rmQKf90VcfY/Wp1PPTWr2B8LT6e/i/fdAK0iSBvzPhCMj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3aujDAAAA3AAAAA8AAAAAAAAAAAAA&#10;AAAAoQIAAGRycy9kb3ducmV2LnhtbFBLBQYAAAAABAAEAPkAAACRAwAAAAA=&#10;">
                          <v:stroke endcap="round"/>
                        </v:line>
                        <v:line id="Line 964" o:spid="_x0000_s2087" style="position:absolute;visibility:visible;mso-wrap-style:square" from="9832,2869" to="9833,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zsvsQAAADcAAAADwAAAGRycy9kb3ducmV2LnhtbESPQWvCQBSE7wX/w/KE3urGKlJSVxHB&#10;WrwZRejtkX0mabJv4+5G4793hUKPw8x8w8yXvWnElZyvLCsYjxIQxLnVFRcKjofN2wcIH5A1NpZJ&#10;wZ08LBeDlzmm2t54T9csFCJC2KeooAyhTaX0eUkG/ci2xNE7W2cwROkKqR3eItw08j1JZtJgxXGh&#10;xJbWJeV11hkFpy7jn9964xrsvrbb8+lS+8lOqddhv/oEEagP/+G/9rdWMJtM4XkmHgG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XOy+xAAAANwAAAAPAAAAAAAAAAAA&#10;AAAAAKECAABkcnMvZG93bnJldi54bWxQSwUGAAAAAAQABAD5AAAAkgMAAAAA&#10;" strokeweight="1.5pt"/>
                        <v:line id="Line 965" o:spid="_x0000_s2088" style="position:absolute;visibility:visible;mso-wrap-style:square" from="9799,2882" to="9800,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JXB8MAAADcAAAADwAAAGRycy9kb3ducmV2LnhtbESPQYvCMBSE78L+h/AWvGm6Lop0jVKE&#10;XT1q28veHs2zLTYvpYm1+uuNIHgcZuYbZrUZTCN66lxtWcHXNAJBXFhdc6kgz34nSxDOI2tsLJOC&#10;GznYrD9GK4y1vfKR+tSXIkDYxaig8r6NpXRFRQbd1LbEwTvZzqAPsiul7vAa4KaRsyhaSIM1h4UK&#10;W9pWVJzTi1FwN1GyTYddn+d7+t9lPvlrkoNS488h+QHhafDv8Ku91woW33N4nglHQK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SVwfDAAAA3AAAAA8AAAAAAAAAAAAA&#10;AAAAoQIAAGRycy9kb3ducmV2LnhtbFBLBQYAAAAABAAEAPkAAACRAwAAAAA=&#10;">
                          <v:stroke endcap="round"/>
                        </v:line>
                        <v:line id="Line 966" o:spid="_x0000_s2089" style="position:absolute;visibility:visible;mso-wrap-style:square" from="9766,2882" to="9767,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DJcMIAAADcAAAADwAAAGRycy9kb3ducmV2LnhtbESPQYvCMBSE7wv+h/AEb2uqQpFqlCK4&#10;elxrL94ezbMtNi+lydbqrzcLgsdhZr5h1tvBNKKnztWWFcymEQjiwuqaSwX5ef+9BOE8ssbGMil4&#10;kIPtZvS1xkTbO5+oz3wpAoRdggoq79tESldUZNBNbUscvKvtDPogu1LqDu8Bbho5j6JYGqw5LFTY&#10;0q6i4pb9GQVPE6W7bDj0eX6ky+Hs058m/VVqMh7SFQhPg/+E3+2jVhAvYvg/E46A3L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sDJcMIAAADcAAAADwAAAAAAAAAAAAAA&#10;AAChAgAAZHJzL2Rvd25yZXYueG1sUEsFBgAAAAAEAAQA+QAAAJADAAAAAA==&#10;">
                          <v:stroke endcap="round"/>
                        </v:line>
                        <v:line id="Line 967" o:spid="_x0000_s2090" style="position:absolute;visibility:visible;mso-wrap-style:square" from="9734,2882" to="9735,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xs68MAAADcAAAADwAAAGRycy9kb3ducmV2LnhtbESPT4vCMBTE7wt+h/CEva2pK6hUoxTB&#10;P0dte/H2aJ5tsXkpTbZ299NvBMHjMDO/YdbbwTSip87VlhVMJxEI4sLqmksFebb/WoJwHlljY5kU&#10;/JKD7Wb0scZY2wdfqE99KQKEXYwKKu/bWEpXVGTQTWxLHLyb7Qz6ILtS6g4fAW4a+R1Fc2mw5rBQ&#10;YUu7iop7+mMU/Jko2aXDsc/zE12PmU8OTXJW6nM8JCsQngb/Dr/aJ61gPlvA80w4AnLz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MbOvDAAAA3AAAAA8AAAAAAAAAAAAA&#10;AAAAoQIAAGRycy9kb3ducmV2LnhtbFBLBQYAAAAABAAEAPkAAACRAwAAAAA=&#10;">
                          <v:stroke endcap="round"/>
                        </v:line>
                        <v:line id="Line 968" o:spid="_x0000_s2091" style="position:absolute;visibility:visible;mso-wrap-style:square" from="9701,2882" to="9702,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P4mcEAAADcAAAADwAAAGRycy9kb3ducmV2LnhtbERPTWvCQBC9F/wPywi91Y0tBInZSBCs&#10;OdqYi7chOybB7GzIrjHtr3cPBY+P953uZtOLiUbXWVawXkUgiGurO24UVOfDxwaE88gae8uk4Jcc&#10;7LLFW4qJtg/+oan0jQgh7BJU0Ho/JFK6uiWDbmUH4sBd7WjQBzg2Uo/4COGml59RFEuDHYeGFgfa&#10;t1TfyrtR8GeifF/Ox6mqCroczz7/7vOTUu/LOd+C8DT7l/jfXWgF8VdYG86EIyC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E/iZwQAAANwAAAAPAAAAAAAAAAAAAAAA&#10;AKECAABkcnMvZG93bnJldi54bWxQSwUGAAAAAAQABAD5AAAAjwMAAAAA&#10;">
                          <v:stroke endcap="round"/>
                        </v:line>
                        <v:line id="Line 969" o:spid="_x0000_s2092" style="position:absolute;visibility:visible;mso-wrap-style:square" from="9668,2857" to="9669,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1DIMQAAADcAAAADwAAAGRycy9kb3ducmV2LnhtbESPQWvCQBSE7wX/w/IEb3VjBanRVUSw&#10;Sm9Ni+DtkX0mMdm3cXej6b/vCkKPw8x8wyzXvWnEjZyvLCuYjBMQxLnVFRcKfr53r+8gfEDW2Fgm&#10;Bb/kYb0avCwx1fbOX3TLQiEihH2KCsoQ2lRKn5dk0I9tSxy9s3UGQ5SukNrhPcJNI9+SZCYNVhwX&#10;SmxpW1JeZ51RcOwyPl3qnWuw+9jvz8dr7aefSo2G/WYBIlAf/sPP9kErmE3n8Dg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XUMgxAAAANwAAAAPAAAAAAAAAAAA&#10;AAAAAKECAABkcnMvZG93bnJldi54bWxQSwUGAAAAAAQABAD5AAAAkgMAAAAA&#10;" strokeweight="1.5pt"/>
                      </v:group>
                    </v:group>
                  </v:group>
                  <v:group id="Group 970" o:spid="_x0000_s2093" style="position:absolute;left:10314;top:2795;width:671;height:226" coordorigin="10314,2795" coordsize="671,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QTu+cIAAADcAAAADwAAAGRycy9kb3ducmV2LnhtbERPy4rCMBTdC/MP4Q64&#10;07SjlqEaRWRGXIjgAwZ3l+baFpub0mTa+vdmIbg8nPdi1ZtKtNS40rKCeByBIM6sLjlXcDn/jr5B&#10;OI+ssbJMCh7kYLX8GCww1bbjI7Unn4sQwi5FBYX3dSqlywoy6Ma2Jg7czTYGfYBNLnWDXQg3lfyK&#10;okQaLDk0FFjTpqDsfvo3CrYddutJ/NPu77fN43qeHf72MSk1/OzXcxCeev8Wv9w7rSCZhvn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0E7vnCAAAA3AAAAA8A&#10;AAAAAAAAAAAAAAAAqgIAAGRycy9kb3ducmV2LnhtbFBLBQYAAAAABAAEAPoAAACZAwAAAAA=&#10;">
                    <v:group id="Group 971" o:spid="_x0000_s2094" style="position:absolute;left:10314;top:2795;width:671;height:226" coordorigin="10314,2795" coordsize="671,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LYsYAAADcAAAADwAAAGRycy9kb3ducmV2LnhtbESPT2vCQBTE7wW/w/KE&#10;3uomtpWSuoqIlh5CwUQovT2yzySYfRuya/58+26h4HGYmd8w6+1oGtFT52rLCuJFBIK4sLrmUsE5&#10;Pz69gXAeWWNjmRRM5GC7mT2sMdF24BP1mS9FgLBLUEHlfZtI6YqKDLqFbYmDd7GdQR9kV0rd4RDg&#10;ppHLKFpJgzWHhQpb2ldUXLObUfAx4LB7jg99er3sp5/89es7jUmpx/m4ewfhafT38H/7UytYvcT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SEtixgAAANwA&#10;AAAPAAAAAAAAAAAAAAAAAKoCAABkcnMvZG93bnJldi54bWxQSwUGAAAAAAQABAD6AAAAnQMAAAAA&#10;">
                      <v:group id="Group 972" o:spid="_x0000_s2095" style="position:absolute;left:10314;top:2813;width:569;height:191" coordorigin="10314,2813" coordsize="569,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prVFcUAAADcAAAADwAAAGRycy9kb3ducmV2LnhtbESPQYvCMBSE78L+h/CE&#10;vWlaV2WpRhFZlz2IoC6It0fzbIvNS2liW/+9EQSPw8x8w8yXnSlFQ7UrLCuIhxEI4tTqgjMF/8fN&#10;4BuE88gaS8uk4E4OlouP3hwTbVveU3PwmQgQdgkqyL2vEildmpNBN7QVcfAutjbog6wzqWtsA9yU&#10;chRFU2mw4LCQY0XrnNLr4WYU/LbYrr7in2Z7vazv5+Nkd9rGpNRnv1vNQHjq/Dv8av9pBdPx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Ka1RXFAAAA3AAA&#10;AA8AAAAAAAAAAAAAAAAAqgIAAGRycy9kb3ducmV2LnhtbFBLBQYAAAAABAAEAPoAAACcAwAAAAA=&#10;">
                        <v:group id="Group 973" o:spid="_x0000_s2096" style="position:absolute;left:10314;top:2834;width:191;height:152" coordorigin="10314,2834" coordsize="191,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ZwjsYAAADcAAAADwAAAGRycy9kb3ducmV2LnhtbESPQWvCQBSE7wX/w/IK&#10;3ppNtA2SZhWRKh5CoSqU3h7ZZxLMvg3ZbRL/fbdQ6HGYmW+YfDOZVgzUu8aygiSKQRCXVjdcKbic&#10;908rEM4ja2wtk4I7OdisZw85ZtqO/EHDyVciQNhlqKD2vsukdGVNBl1kO+LgXW1v0AfZV1L3OAa4&#10;aeUijlNpsOGwUGNHu5rK2+nbKDiMOG6XydtQ3K67+9f55f2zSEip+eO0fQXhafL/4b/2UStIn5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1nCOxgAAANwA&#10;AAAPAAAAAAAAAAAAAAAAAKoCAABkcnMvZG93bnJldi54bWxQSwUGAAAAAAQABAD6AAAAnQMAAAAA&#10;">
                          <v:shape id="Freeform 974" o:spid="_x0000_s2097" style="position:absolute;left:10314;top:2834;width:49;height:152;visibility:visible;mso-wrap-style:square;v-text-anchor:top" coordsize="49,1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Q7HMMA&#10;AADcAAAADwAAAGRycy9kb3ducmV2LnhtbESPQYvCMBSE74L/ITzBm6YW6WrXKCIUvKp70Nujedt2&#10;N3kpTdTqr98sCB6HmfmGWW16a8SNOt84VjCbJiCIS6cbrhR8nYrJAoQPyBqNY1LwIA+b9XCwwly7&#10;Ox/odgyViBD2OSqoQ2hzKX1Zk0U/dS1x9L5dZzFE2VVSd3iPcGtkmiSZtNhwXKixpV1N5e/xahVs&#10;+/T0fF5M9pGm+5+iMIaW50Kp8ajffoII1Id3+NXeawXZfA7/Z+I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Q7HMMAAADcAAAADwAAAAAAAAAAAAAAAACYAgAAZHJzL2Rv&#10;d25yZXYueG1sUEsFBgAAAAAEAAQA9QAAAIgDAAAAAA==&#10;" path="m49,76v,42,-11,76,-24,76c11,152,,118,,76,,34,11,,25,v,,1,,1,e" filled="f" strokeweight="1.5pt">
                            <v:path arrowok="t" o:connecttype="custom" o:connectlocs="49,76;25,152;0,76;25,0;26,0" o:connectangles="0,0,0,0,0"/>
                          </v:shape>
                          <v:line id="Line 975" o:spid="_x0000_s2098" style="position:absolute;flip:x;visibility:visible;mso-wrap-style:square" from="10363,2913" to="10505,2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nBt8cAAADcAAAADwAAAGRycy9kb3ducmV2LnhtbESPS4vCQBCE74L/YeiFvYhOdokPoqMs&#10;7ktBBB8Hj72ZNglmekJmVuO/dwTBY1FdX3VNZo0pxZlqV1hW8NaLQBCnVhecKdjvvrsjEM4jaywt&#10;k4IrOZhN260JJtpeeEPnrc9EgLBLUEHufZVI6dKcDLqerYiDd7S1QR9knUld4yXATSnfo2ggDRYc&#10;GnKsaJ5Tetr+m/DGZ7xbXv9+f4brr3m6Oi7jTrQ4KPX60nyMQXhq/PP4kV5oBYO4D/cxgQBye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ecG3xwAAANwAAAAPAAAAAAAA&#10;AAAAAAAAAKECAABkcnMvZG93bnJldi54bWxQSwUGAAAAAAQABAD5AAAAlQMAAAAA&#10;" strokeweight="2.25pt"/>
                        </v:group>
                        <v:group id="Group 976" o:spid="_x0000_s2099" style="position:absolute;left:10505;top:2813;width:378;height:191" coordorigin="10505,2813" coordsize="378,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TFsUAAADcAAAADwAAAGRycy9kb3ducmV2LnhtbESPT2vCQBTE7wW/w/KE&#10;3uomtg0SXUVExYMU/APi7ZF9JsHs25Bdk/jtu4WCx2FmfsPMFr2pREuNKy0riEcRCOLM6pJzBefT&#10;5mMCwnlkjZVlUvAkB4v54G2GqbYdH6g9+lwECLsUFRTe16mULivIoBvZmjh4N9sY9EE2udQNdgFu&#10;KjmOokQaLDksFFjTqqDsfnwYBdsOu+VnvG7399vqeT19/1z2MSn1PuyXUxCeev8K/7d3WkHyl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h0xbFAAAA3AAA&#10;AA8AAAAAAAAAAAAAAAAAqgIAAGRycy9kb3ducmV2LnhtbFBLBQYAAAAABAAEAPoAAACcAwAAAAA=&#10;">
                          <v:shape id="Freeform 977" o:spid="_x0000_s2100" style="position:absolute;left:10505;top:2818;width:19;height:185;visibility:visible;mso-wrap-style:square;v-text-anchor:top" coordsize="19,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NOdMMA&#10;AADcAAAADwAAAGRycy9kb3ducmV2LnhtbESP24oCMRBE3xf8h9CCb2vGC6OMRpGFBRUf1ssHNJOe&#10;C046QxJ1/HsjCPtYVNUparnuTCPu5HxtWcFomIAgzq2uuVRwOf9+z0H4gKyxsUwKnuRhvep9LTHT&#10;9sFHup9CKSKEfYYKqhDaTEqfV2TQD21LHL3COoMhSldK7fAR4aaR4yRJpcGa40KFLf1UlF9PN6Og&#10;OE/cPh13f7e8eM7a3SHlC6NSg363WYAI1IX/8Ke91QrS6QzeZ+IRkK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NOdMMAAADcAAAADwAAAAAAAAAAAAAAAACYAgAAZHJzL2Rv&#10;d25yZXYueG1sUEsFBgAAAAAEAAQA9QAAAIgDAAAAAA==&#10;" path="m18,c8,,,41,,92v,51,8,93,18,93c18,185,19,185,19,185e" filled="f" strokeweight="1pt">
                            <v:path arrowok="t" o:connecttype="custom" o:connectlocs="18,0;0,92;18,185;19,185" o:connectangles="0,0,0,0"/>
                          </v:shape>
                          <v:group id="Group 978" o:spid="_x0000_s2101" style="position:absolute;left:10519;top:2813;width:364;height:191" coordorigin="10519,2813" coordsize="364,1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3Li/8IAAADcAAAADwAAAGRycy9kb3ducmV2LnhtbERPy4rCMBTdC/MP4Q64&#10;07SjlqEaRWRGXIjgAwZ3l+baFpub0mTa+vdmIbg8nPdi1ZtKtNS40rKCeByBIM6sLjlXcDn/jr5B&#10;OI+ssbJMCh7kYLX8GCww1bbjI7Unn4sQwi5FBYX3dSqlywoy6Ma2Jg7czTYGfYBNLnWDXQg3lfyK&#10;okQaLDk0FFjTpqDsfvo3CrYddutJ/NPu77fN43qeHf72MSk1/OzXcxCeev8Wv9w7rSCZhrX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Ny4v/CAAAA3AAAAA8A&#10;AAAAAAAAAAAAAAAAqgIAAGRycy9kb3ducmV2LnhtbFBLBQYAAAAABAAEAPoAAACZAwAAAAA=&#10;">
                            <v:group id="Group 979" o:spid="_x0000_s2102" style="position:absolute;left:10519;top:2813;width:346;height:186" coordorigin="10519,2813" coordsize="346,1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D5HZMYAAADcAAAADwAAAGRycy9kb3ducmV2LnhtbESPQWvCQBSE74L/YXlC&#10;b3UTa6WNWUVEpQcpVAvF2yP7TEKyb0N2TeK/7xYKHoeZ+YZJ14OpRUetKy0riKcRCOLM6pJzBd/n&#10;/fMbCOeRNdaWScGdHKxX41GKibY9f1F38rkIEHYJKii8bxIpXVaQQTe1DXHwrrY16INsc6lb7APc&#10;1HIWRQt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MPkdkxgAAANwA&#10;AAAPAAAAAAAAAAAAAAAAAKoCAABkcnMvZG93bnJldi54bWxQSwUGAAAAAAQABAD6AAAAnQMAAAAA&#10;">
                              <v:line id="Line 980" o:spid="_x0000_s2103" style="position:absolute;flip:x;visibility:visible;mso-wrap-style:square" from="10519,2813" to="10865,28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MuB8IAAADcAAAADwAAAGRycy9kb3ducmV2LnhtbERPTWvCQBC9F/wPywheim4UGjS6igiF&#10;IvRQW1BvQ3ZMotnZkF1N/PedQ6HHx/tebXpXqwe1ofJsYDpJQBHn3lZcGPj5fh/PQYWIbLH2TAae&#10;FGCzHrysMLO+4y96HGKhJIRDhgbKGJtM65CX5DBMfEMs3MW3DqPAttC2xU7CXa1nSZJqhxVLQ4kN&#10;7UrKb4e7k5Lrrjh/Xik/Lo7Nvkunr93pdDdmNOy3S1CR+vgv/nN/WAPpm8yXM3IE9P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YMuB8IAAADcAAAADwAAAAAAAAAAAAAA&#10;AAChAgAAZHJzL2Rvd25yZXYueG1sUEsFBgAAAAAEAAQA+QAAAJADAAAAAA==&#10;" strokeweight="1pt"/>
                              <v:line id="Line 981" o:spid="_x0000_s2104" style="position:absolute;flip:x;visibility:visible;mso-wrap-style:square" from="10519,2998" to="10865,2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LnMYAAADcAAAADwAAAGRycy9kb3ducmV2LnhtbESPzWrCQBSF9wXfYbhCN0UnKTTU6BhK&#10;oFAKLqqFxN0lc02imTshM5r49p1CocvD+fk4m2wynbjR4FrLCuJlBIK4srrlWsH34X3xCsJ5ZI2d&#10;ZVJwJwfZdvawwVTbkb/otve1CCPsUlTQeN+nUrqqIYNuaXvi4J3sYNAHOdRSDziGcdPJ5yhKpMGW&#10;A6HBnvKGqsv+agLknNfH3ZmqYlX0n2MSP41leVXqcT69rUF4mvx/+K/9oRUkLzH8nglHQG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Pi5zGAAAA3AAAAA8AAAAAAAAA&#10;AAAAAAAAoQIAAGRycy9kb3ducmV2LnhtbFBLBQYAAAAABAAEAPkAAACUAwAAAAA=&#10;" strokeweight="1pt"/>
                            </v:group>
                            <v:shape id="Freeform 982" o:spid="_x0000_s2105" style="position:absolute;left:10864;top:2819;width:19;height:185;visibility:visible;mso-wrap-style:square;v-text-anchor:top" coordsize="19,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7McMA&#10;AADcAAAADwAAAGRycy9kb3ducmV2LnhtbESP3YrCMBSE74V9h3CEvdPULnaXapRFEHbFC/8e4NCc&#10;/mBzUpKo9e2NIHg5zMw3zHzZm1ZcyfnGsoLJOAFBXFjdcKXgdFyPfkD4gKyxtUwK7uRhufgYzDHX&#10;9sZ7uh5CJSKEfY4K6hC6XEpf1GTQj21HHL3SOoMhSldJ7fAW4aaVaZJk0mDDcaHGjlY1FefDxSgo&#10;j19uk6X97lKU9+/uf5vxiVGpz2H/OwMRqA/v8Kv9pxVk0x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7McMAAADcAAAADwAAAAAAAAAAAAAAAACYAgAAZHJzL2Rv&#10;d25yZXYueG1sUEsFBgAAAAAEAAQA9QAAAIgDAAAAAA==&#10;" path="m,c10,,19,41,19,92v,51,-9,93,-19,93c,185,,185,,185e" filled="f" strokeweight="1pt">
                              <v:path arrowok="t" o:connecttype="custom" o:connectlocs="0,0;19,92;0,185;0,185" o:connectangles="0,0,0,0"/>
                            </v:shape>
                          </v:group>
                        </v:group>
                      </v:group>
                      <v:group id="Group 983" o:spid="_x0000_s2106" style="position:absolute;left:10871;top:2795;width:114;height:226" coordorigin="10871,2795" coordsize="114,2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mU8YAAADcAAAADwAAAGRycy9kb3ducmV2LnhtbESPQWuDQBSE74X+h+UV&#10;emtWG5RisxEJbekhBGIKpbeH+6IS9624WzX/PhsI5DjMzDfMKp9NJ0YaXGtZQbyIQBBXVrdcK/g5&#10;fL68gXAeWWNnmRScyUG+fnxYYabtxHsaS1+LAGGXoYLG+z6T0lUNGXQL2xMH72gHgz7IoZZ6wCnA&#10;TSdfoyiVBlsOCw32tGmoOpX/RsHXhFOxjD/G7em4Of8dkt3vNialnp/m4h2Ep9nfw7f2t1aQJku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D+ZTxgAAANwA&#10;AAAPAAAAAAAAAAAAAAAAAKoCAABkcnMvZG93bnJldi54bWxQSwUGAAAAAAQABAD6AAAAnQMAAAAA&#10;">
                        <v:oval id="Oval 984" o:spid="_x0000_s2107" style="position:absolute;left:10901;top:2825;width:54;height:1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ONlcQA&#10;AADcAAAADwAAAGRycy9kb3ducmV2LnhtbESPQWvCQBSE74X+h+UVeqsbTRNK6iqiFPTQQ6PeH9ln&#10;Esy+DdnXmP57t1DocZiZb5jlenKdGmkIrWcD81kCirjytuXawOn48fIGKgiyxc4zGfihAOvV48MS&#10;C+tv/EVjKbWKEA4FGmhE+kLrUDXkMMx8Txy9ix8cSpRDre2Atwh3nV4kSa4dthwXGuxp21B1Lb+d&#10;gV29KfNRp5Kll91esuv585DOjXl+mjbvoIQm+Q//tffWQJ69wu+ZeAT0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DjZXEAAAA3AAAAA8AAAAAAAAAAAAAAAAAmAIAAGRycy9k&#10;b3ducmV2LnhtbFBLBQYAAAAABAAEAPUAAACJAwAAAAA=&#10;"/>
                        <v:shape id="Freeform 985" o:spid="_x0000_s2108" style="position:absolute;left:10871;top:2795;width:114;height:226;visibility:visible;mso-wrap-style:square;v-text-anchor:top" coordsize="759,15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JP4cYA&#10;AADcAAAADwAAAGRycy9kb3ducmV2LnhtbESPQWvCQBSE7wX/w/KE3upGizZEVxHBprQHabTY4yP7&#10;TILZtyG7xtRf7xYKPQ4z8w2zWPWmFh21rrKsYDyKQBDnVldcKDjst08xCOeRNdaWScEPOVgtBw8L&#10;TLS98id1mS9EgLBLUEHpfZNI6fKSDLqRbYiDd7KtQR9kW0jd4jXATS0nUTSTBisOCyU2tCkpP2cX&#10;o4Dij+O7rl95y5OXr2O6e75dvlOlHof9eg7CU+//w3/tN61gNp3C75lw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ZJP4cYAAADcAAAADwAAAAAAAAAAAAAAAACYAgAAZHJz&#10;L2Rvd25yZXYueG1sUEsFBgAAAAAEAAQA9QAAAIsDAAAAAA==&#10;" path="m360,748r-4,-96l346,560,332,482,313,416,300,386r-9,-15l311,391r68,21l448,391r19,-19l459,386r-20,51l424,498r-14,78l403,664r-4,99l403,860r10,92l427,1030r19,66l459,1126r8,14l448,1121r-69,-21l311,1121r-20,20l300,1126r21,-53l335,1014r14,-78l356,848r4,-100xm489,861r-9,99l464,1048r-19,75l419,1185r-22,39l381,1239r-2,1l378,1239r-16,-15l338,1185r-21,-55l296,1054,280,965,270,865,266,758r4,-107l279,552r16,-88l315,389r23,-62l362,288r16,-15l379,272r2,1l397,288r22,39l442,382r21,76l479,547r10,100l493,753r-4,108xm626,758l622,642,612,534,594,435,571,347,541,273v-1,-4,-2,-6,-4,-9l507,213v-3,-5,-7,-10,-11,-14l462,166v-8,-8,-17,-13,-27,-16l399,139v-13,-4,-26,-4,-39,l324,150v-10,3,-19,8,-27,16l263,199v-4,4,-8,8,-10,13l222,263v-3,3,-4,7,-6,10l190,340r-24,89l148,529,137,638r-4,115l137,870r10,108l165,1077r23,88l216,1239v2,3,3,7,6,10l253,1300v2,5,6,9,10,13l297,1346v8,8,17,13,27,16l360,1373v13,4,26,4,39,l435,1362v10,-3,19,-8,27,-16l496,1313v4,-4,8,-9,11,-14l537,1248v2,-3,3,-6,4,-9l568,1172r25,-89l611,983,622,874r4,-116xm755,887r-13,120l722,1117r-30,105l665,1289v-4,9,-8,18,-13,27l622,1367v-9,15,-20,29,-33,42l555,1442v-23,22,-51,38,-81,48l438,1501v-38,11,-79,11,-117,l285,1490v-30,-10,-58,-26,-81,-48l170,1409v-12,-12,-23,-25,-31,-40l108,1318v-7,-10,-12,-20,-16,-31l59,1199,34,1101,14,991,4,875,,748,4,625,17,505,37,395,66,292,92,225v4,-11,9,-21,16,-31l139,143v8,-15,19,-28,31,-40l204,70c227,48,255,31,285,22l321,11c359,,400,,438,11r36,11c504,31,532,48,555,70r34,33c602,115,613,130,622,145r30,51c657,205,661,214,665,223r35,90l725,411r20,110l755,637r4,126l755,887xe" fillcolor="black" strokeweight=".1pt">
                          <v:stroke joinstyle="bevel"/>
                          <v:path arrowok="t" o:connecttype="custom" o:connectlocs="52,84;45,58;57,62;69,58;62,86;61,129;67,164;67,168;44,171;50,152;54,112;70,157;60,183;57,185;48,169;41,129;42,83;51,49;57,41;63,49;72,82;73,129;92,80;81,41;74,30;60,21;45,25;33,39;25,64;20,113;25,161;33,187;45,201;60,205;74,196;81,185;92,147;113,133;104,183;93,204;71,223;43,223;21,205;9,179;1,131;3,75;14,34;26,15;48,2;83,10;98,29;109,61;114,114" o:connectangles="0,0,0,0,0,0,0,0,0,0,0,0,0,0,0,0,0,0,0,0,0,0,0,0,0,0,0,0,0,0,0,0,0,0,0,0,0,0,0,0,0,0,0,0,0,0,0,0,0,0,0,0,0"/>
                          <o:lock v:ext="edit" verticies="t"/>
                        </v:shape>
                      </v:group>
                      <v:line id="Line 986" o:spid="_x0000_s2109" style="position:absolute;flip:x;visibility:visible;mso-wrap-style:square" from="10883,2912" to="10904,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vwwMMAAADcAAAADwAAAGRycy9kb3ducmV2LnhtbESPQYvCMBSE7wv+h/AEb2uqsEWqUUQQ&#10;lN3D6gp7fTSvTbF5KUm09d9vFgSPw8x8w6w2g23FnXxoHCuYTTMQxKXTDdcKLj/79wWIEJE1to5J&#10;wYMCbNajtxUW2vV8ovs51iJBOBSowMTYFVKG0pDFMHUdcfIq5y3GJH0ttcc+wW0r51mWS4sNpwWD&#10;He0MldfzzSqQx8/+2+/nl6quDp37PZqvvB+UmoyH7RJEpCG+ws/2QSvIP3L4P5OO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78MDDAAAA3AAAAA8AAAAAAAAAAAAA&#10;AAAAoQIAAGRycy9kb3ducmV2LnhtbFBLBQYAAAAABAAEAPkAAACRAwAAAAA=&#10;" strokeweight="1.5pt"/>
                    </v:group>
                    <v:group id="Group 987" o:spid="_x0000_s2110" style="position:absolute;left:10520;top:2857;width:335;height:126" coordorigin="10520,2857" coordsize="335,1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zTgUMUAAADcAAAADwAAAGRycy9kb3ducmV2LnhtbESPQYvCMBSE78L+h/CE&#10;vWnaXdSlGkXEXTyIoC6It0fzbIvNS2liW/+9EQSPw8x8w8wWnSlFQ7UrLCuIhxEI4tTqgjMF/8ff&#10;wQ8I55E1lpZJwZ0cLOYfvRkm2ra8p+bgMxEg7BJUkHtfJVK6NCeDbmgr4uBdbG3QB1lnUtfYBrgp&#10;5VcUjaXBgsNCjhWtckqvh5tR8Ndiu/yO1832elndz8fR7rSNSanPfrecgvDU+Xf41d5oBePR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c04FDFAAAA3AAA&#10;AA8AAAAAAAAAAAAAAAAAqgIAAGRycy9kb3ducmV2LnhtbFBLBQYAAAAABAAEAPoAAACcAwAAAAA=&#10;">
                      <v:group id="Group 988" o:spid="_x0000_s2111" style="position:absolute;left:10520;top:2900;width:335;height:31" coordorigin="10520,2900" coordsize="335,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t0IsIAAADcAAAADwAAAGRycy9kb3ducmV2LnhtbERPy4rCMBTdC/MP4Qqz&#10;07QOilRTERkHFyL4gGF2l+b2gc1NaTJt/XuzEFweznu9GUwtOmpdZVlBPI1AEGdWV1wouF33kyUI&#10;55E11pZJwYMcbNKP0RoTbXs+U3fxhQgh7BJUUHrfJFK6rCSDbmob4sDltjXoA2wLqVvsQ7ip5SyK&#10;FtJgxaGhxIZ2JWX3y79R8NNjv/2Kv7vjPd89/q7z0+8xJqU+x8N2BcLT4N/il/ugFSzmYW0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ardCLCAAAA3AAAAA8A&#10;AAAAAAAAAAAAAAAAqgIAAGRycy9kb3ducmV2LnhtbFBLBQYAAAAABAAEAPoAAACZAwAAAAA=&#10;">
                        <v:rect id="Rectangle 989" o:spid="_x0000_s2112" style="position:absolute;left:10520;top:2900;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1cQA&#10;AADcAAAADwAAAGRycy9kb3ducmV2LnhtbESPT4vCMBTE78J+h/AWvGmy7lq0GkUWBEE9+Ae8Pppn&#10;W2xeuk3U+u03guBxmJnfMNN5aytxo8aXjjV89RUI4syZknMNx8OyNwLhA7LByjFpeJCH+eyjM8XU&#10;uDvv6LYPuYgQ9ilqKEKoUyl9VpBF33c1cfTOrrEYomxyaRq8R7it5ECpRFosOS4UWNNvQdllf7Ua&#10;MPkxf9vz9+awviY4zlu1HJ6U1t3PdjEBEagN7/CrvTIakuEYnmfiEZ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r69XEAAAA3AAAAA8AAAAAAAAAAAAAAAAAmAIAAGRycy9k&#10;b3ducmV2LnhtbFBLBQYAAAAABAAEAPUAAACJAwAAAAA=&#10;" stroked="f"/>
                        <v:rect id="Rectangle 990" o:spid="_x0000_s2113" style="position:absolute;left:10520;top:2900;width:335;height: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1Dh78A&#10;AADcAAAADwAAAGRycy9kb3ducmV2LnhtbERPy4rCMBTdD/gP4QruxnRcdKQayzAgFHHjY+Pu0lyT&#10;Os1NaWKtf28WwiwP570uR9eKgfrQeFbwNc9AENdeN2wUnE/bzyWIEJE1tp5JwZMClJvJxxoL7R98&#10;oOEYjUghHApUYGPsCilDbclhmPuOOHFX3zuMCfZG6h4fKdy1cpFluXTYcGqw2NGvpfrveHcKGqwu&#10;+tIaNrvb8L3c56NHbZWaTcefFYhIY/wXv92VVpDnaX46k46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DUOHvwAAANwAAAAPAAAAAAAAAAAAAAAAAJgCAABkcnMvZG93bnJl&#10;di54bWxQSwUGAAAAAAQABAD1AAAAhAMAAAAA&#10;" filled="f">
                          <v:stroke endcap="round"/>
                        </v:rect>
                      </v:group>
                      <v:group id="Group 991" o:spid="_x0000_s2114" style="position:absolute;left:10524;top:2934;width:330;height:49" coordorigin="10524,2934" coordsize="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0XAsYAAADcAAAADwAAAGRycy9kb3ducmV2LnhtbESPQWuDQBSE74X+h+UV&#10;emtWWyLFZiMibeghBJoUQm4P90VF9624GzX/vhsI9DjMzDfMKptNJ0YaXGNZQbyIQBCXVjdcKfg9&#10;fL28g3AeWWNnmRRcyUG2fnxYYartxD807n0lAoRdigpq7/tUSlfWZNAtbE8cvLMdDPogh0rqAacA&#10;N518jaJEGmw4LNTYU1FT2e4vRsFmwil/iz/HbXsurqfDcnfcxqTU89Ocf4DwNPv/8L39rRUkSQy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5/RcCxgAAANwA&#10;AAAPAAAAAAAAAAAAAAAAAKoCAABkcnMvZG93bnJldi54bWxQSwUGAAAAAAQABAD6AAAAnQMAAAAA&#10;">
                        <v:line id="Line 992" o:spid="_x0000_s2115" style="position:absolute;flip:y;visibility:visible;mso-wrap-style:square" from="10853,2934" to="10854,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w8fsMAAADcAAAADwAAAGRycy9kb3ducmV2LnhtbESPQYvCMBSE74L/IbwFb5puD0WqUZYF&#10;QVkP6gpeH81rU2xeShJt99+bhYU9DjPzDbPejrYTT/KhdazgfZGBIK6cbrlRcP3ezZcgQkTW2Dkm&#10;BT8UYLuZTtZYajfwmZ6X2IgE4VCiAhNjX0oZKkMWw8L1xMmrnbcYk/SN1B6HBLedzLOskBZbTgsG&#10;e/o0VN0vD6tAHr6Gk9/l17qp9727HcyxGEalZm/jxwpEpDH+h//ae62gKHL4PZOOgNy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AsPH7DAAAA3AAAAA8AAAAAAAAAAAAA&#10;AAAAoQIAAGRycy9kb3ducmV2LnhtbFBLBQYAAAAABAAEAPkAAACRAwAAAAA=&#10;" strokeweight="1.5pt"/>
                        <v:line id="Line 993" o:spid="_x0000_s2116" style="position:absolute;flip:y;visibility:visible;mso-wrap-style:square" from="10819,2935" to="10820,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XvisYAAADcAAAADwAAAGRycy9kb3ducmV2LnhtbESPQWsCMRSE74L/ITyhl1KztriU1Shq&#10;sSr0Ulvq9bF5bhY3L9tN1LW/3ggFj8PMfMOMp62txIkaXzpWMOgnIIhzp0suFHx/LZ9eQfiArLFy&#10;TAou5GE66XbGmGl35k86bUMhIoR9hgpMCHUmpc8NWfR9VxNHb+8aiyHKppC6wXOE20o+J0kqLZYc&#10;FwzWtDCUH7ZHq2D3uzqa+fpn+Gg21d+7/tDDt1VQ6qHXzkYgArXhHv5vr7WCNH2B25l4BOTk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Gl74rGAAAA3AAAAA8AAAAAAAAA&#10;AAAAAAAAoQIAAGRycy9kb3ducmV2LnhtbFBLBQYAAAAABAAEAPkAAACUAwAAAAA=&#10;">
                          <v:stroke endcap="round"/>
                        </v:line>
                        <v:line id="Line 994" o:spid="_x0000_s2117" style="position:absolute;flip:y;visibility:visible;mso-wrap-style:square" from="10786,2935" to="10787,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x3/sYAAADcAAAADwAAAGRycy9kb3ducmV2LnhtbESPQWsCMRSE74L/ITyhl1KzlrqU1Shq&#10;sSr0Ulvq9bF5bhY3L9tN1LW/3ggFj8PMfMOMp62txIkaXzpWMOgnIIhzp0suFHx/LZ9eQfiArLFy&#10;TAou5GE66XbGmGl35k86bUMhIoR9hgpMCHUmpc8NWfR9VxNHb+8aiyHKppC6wXOE20o+J0kqLZYc&#10;FwzWtDCUH7ZHq2D3uzqa+fpn+Gg21d+7/tDDt1VQ6qHXzkYgArXhHv5vr7WCNH2B25l4BOTk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Md/7GAAAA3AAAAA8AAAAAAAAA&#10;AAAAAAAAoQIAAGRycy9kb3ducmV2LnhtbFBLBQYAAAAABAAEAPkAAACUAwAAAAA=&#10;">
                          <v:stroke endcap="round"/>
                        </v:line>
                        <v:line id="Line 995" o:spid="_x0000_s2118" style="position:absolute;flip:y;visibility:visible;mso-wrap-style:square" from="10754,2935" to="10755,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DSZccAAADcAAAADwAAAGRycy9kb3ducmV2LnhtbESPT2vCQBTE70K/w/IKXqRuFBJK6ipV&#10;8U+hl9rSXh/Z12xo9m3Mrhr99G5B8DjMzG+YyayztThS6yvHCkbDBARx4XTFpYKvz9XTMwgfkDXW&#10;jknBmTzMpg+9CebanfiDjrtQighhn6MCE0KTS+kLQxb90DXE0ft1rcUQZVtK3eIpwm0tx0mSSYsV&#10;xwWDDS0MFX+7g1Xws98czHz7nQ7MW31Z63edLjdBqf5j9/oCIlAX7uFbe6sVZFkK/2fiEZ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BANJlxwAAANwAAAAPAAAAAAAA&#10;AAAAAAAAAKECAABkcnMvZG93bnJldi54bWxQSwUGAAAAAAQABAD5AAAAlQMAAAAA&#10;">
                          <v:stroke endcap="round"/>
                        </v:line>
                        <v:line id="Line 996" o:spid="_x0000_s2119" style="position:absolute;flip:y;visibility:visible;mso-wrap-style:square" from="10721,2935" to="10722,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JMEsYAAADcAAAADwAAAGRycy9kb3ducmV2LnhtbESPT2sCMRTE70K/Q3gFL1KzCi5lNUpb&#10;8R940RZ7fWxeN0s3L+sm6tpP3wiCx2FmfsNMZq2txJkaXzpWMOgnIIhzp0suFHx9Ll5eQfiArLFy&#10;TAqu5GE2fepMMNPuwjs670MhIoR9hgpMCHUmpc8NWfR9VxNH78c1FkOUTSF1g5cIt5UcJkkqLZYc&#10;FwzW9GEo/92frILv4+pk3teHUc9sqr+l3urRfBWU6j63b2MQgdrwCN/ba60gTVO4nYlHQE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STBLGAAAA3AAAAA8AAAAAAAAA&#10;AAAAAAAAoQIAAGRycy9kb3ducmV2LnhtbFBLBQYAAAAABAAEAPkAAACUAwAAAAA=&#10;">
                          <v:stroke endcap="round"/>
                        </v:line>
                        <v:line id="Line 997" o:spid="_x0000_s2120" style="position:absolute;flip:y;visibility:visible;mso-wrap-style:square" from="10688,2934" to="10689,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uf5sQAAADcAAAADwAAAGRycy9kb3ducmV2LnhtbESPQWvCQBSE74L/YXmF3nRTD2lJ3QQR&#10;BKUeWiv0+si+ZEOzb8PuauK/d4VCj8PMfMOsq8n24ko+dI4VvCwzEMS10x23Cs7fu8UbiBCRNfaO&#10;ScGNAlTlfLbGQruRv+h6iq1IEA4FKjAxDoWUoTZkMSzdQJy8xnmLMUnfSu1xTHDby1WW5dJix2nB&#10;4EBbQ/Xv6WIVyMPH+Ol3q3PTNvvB/RzMMR8npZ6fps07iEhT/A//tfdaQZ6/wuNMOgKy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5/mxAAAANwAAAAPAAAAAAAAAAAA&#10;AAAAAKECAABkcnMvZG93bnJldi54bWxQSwUGAAAAAAQABAD5AAAAkgMAAAAA&#10;" strokeweight="1.5pt"/>
                        <v:line id="Line 998" o:spid="_x0000_s2121" style="position:absolute;flip:y;visibility:visible;mso-wrap-style:square" from="10655,2935" to="10656,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F9+8QAAADcAAAADwAAAGRycy9kb3ducmV2LnhtbERPy2rCQBTdC/2H4RbcSJ20YCipY2gr&#10;9QFuasVuL5nbTGjmTsxMNPr1zkJweTjvad7bWhyp9ZVjBc/jBARx4XTFpYLdz9fTKwgfkDXWjknB&#10;mTzks4fBFDPtTvxNx20oRQxhn6ECE0KTSekLQxb92DXEkftzrcUQYVtK3eIphttaviRJKi1WHBsM&#10;NvRpqPjfdlbB72HZmY/VfjIy6/qy0Bs9mS+DUsPH/v0NRKA+3MU390orSNO4Np6JR0DO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AX37xAAAANwAAAAPAAAAAAAAAAAA&#10;AAAAAKECAABkcnMvZG93bnJldi54bWxQSwUGAAAAAAQABAD5AAAAkgMAAAAA&#10;">
                          <v:stroke endcap="round"/>
                        </v:line>
                        <v:line id="Line 999" o:spid="_x0000_s2122" style="position:absolute;flip:y;visibility:visible;mso-wrap-style:square" from="10622,2935" to="10623,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3YYMYAAADcAAAADwAAAGRycy9kb3ducmV2LnhtbESPQWsCMRSE7wX/Q3hCL6VmLbjoapRW&#10;aVXwoi31+tg8N4ubl3UTdeuvb4RCj8PMfMNMZq2txIUaXzpW0O8lIIhzp0suFHx9vj8PQfiArLFy&#10;TAp+yMNs2nmYYKbdlbd02YVCRAj7DBWYEOpMSp8bsuh7riaO3sE1FkOUTSF1g9cIt5V8SZJUWiw5&#10;LhisaW4oP+7OVsH+tDybt9X34Mmsq9uH3ujBYhmUeuy2r2MQgdrwH/5rr7SCNB3B/Uw8AnL6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BN2GDGAAAA3AAAAA8AAAAAAAAA&#10;AAAAAAAAoQIAAGRycy9kb3ducmV2LnhtbFBLBQYAAAAABAAEAPkAAACUAwAAAAA=&#10;">
                          <v:stroke endcap="round"/>
                        </v:line>
                        <v:line id="Line 1000" o:spid="_x0000_s2123" style="position:absolute;flip:y;visibility:visible;mso-wrap-style:square" from="10590,2935" to="10591,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7nIMMAAADcAAAADwAAAGRycy9kb3ducmV2LnhtbERPy2oCMRTdC/5DuEI3opkWfDAaxVpa&#10;LXTjA91eJtfJ4ORmnESd9uubheDycN7TeWNLcaPaF44VvPYTEMSZ0wXnCva7z94YhA/IGkvHpOCX&#10;PMxn7dYUU+3uvKHbNuQihrBPUYEJoUql9Jkhi77vKuLInVxtMURY51LXeI/htpRvSTKUFguODQYr&#10;WhrKzturVXC8rK7mfX0YdM13+felf/TgYxWUeuk0iwmIQE14ih/utVYwHMX58Uw8AnL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Su5yDDAAAA3AAAAA8AAAAAAAAAAAAA&#10;AAAAoQIAAGRycy9kb3ducmV2LnhtbFBLBQYAAAAABAAEAPkAAACRAwAAAAA=&#10;">
                          <v:stroke endcap="round"/>
                        </v:line>
                        <v:line id="Line 1001" o:spid="_x0000_s2124" style="position:absolute;flip:y;visibility:visible;mso-wrap-style:square" from="10557,2935" to="10558,2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Cu8cAAADcAAAADwAAAGRycy9kb3ducmV2LnhtbESPT2sCMRTE70K/Q3gFL6JZBa1sjdI/&#10;WBW8dBW9Pjavm6Wbl+0m6raf3hQEj8PM/IaZLVpbiTM1vnSsYDhIQBDnTpdcKNjvlv0pCB+QNVaO&#10;ScEveVjMHzozTLW78Ceds1CICGGfogITQp1K6XNDFv3A1cTR+3KNxRBlU0jd4CXCbSVHSTKRFkuO&#10;CwZrejOUf2cnq+D4szqZ1/Vh3DOb6u9Db/X4fRWU6j62L88gArXhHr6111rB5GkI/2fi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74kK7xwAAANwAAAAPAAAAAAAA&#10;AAAAAAAAAKECAABkcnMvZG93bnJldi54bWxQSwUGAAAAAAQABAD5AAAAlQMAAAAA&#10;">
                          <v:stroke endcap="round"/>
                        </v:line>
                        <v:line id="Line 1002" o:spid="_x0000_s2125" style="position:absolute;flip:y;visibility:visible;mso-wrap-style:square" from="10524,2934" to="10525,2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Wqo8QAAADcAAAADwAAAGRycy9kb3ducmV2LnhtbESPQWvCQBSE7wX/w/KE3urGHNISXUUE&#10;QWkPrQpeH9mXbDD7NuyuJv57t1DocZiZb5jlerSduJMPrWMF81kGgrhyuuVGwfm0e/sAESKyxs4x&#10;KXhQgPVq8rLEUruBf+h+jI1IEA4lKjAx9qWUoTJkMcxcT5y82nmLMUnfSO1xSHDbyTzLCmmx5bRg&#10;sKetoep6vFkF8vA5fPtdfq6bet+7y8F8FcOo1Ot03CxARBrjf/ivvdcKivccfs+kIyBX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9aqjxAAAANwAAAAPAAAAAAAAAAAA&#10;AAAAAKECAABkcnMvZG93bnJldi54bWxQSwUGAAAAAAQABAD5AAAAkgMAAAAA&#10;" strokeweight="1.5pt"/>
                      </v:group>
                      <v:group id="Group 1003" o:spid="_x0000_s2126" style="position:absolute;left:10524;top:2857;width:330;height:49" coordorigin="10524,2857" coordsize="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7q6M8UAAADcAAAADwAAAGRycy9kb3ducmV2LnhtbESPQYvCMBSE78L+h/CE&#10;vWnaFXWpRhFxlz2IoC6It0fzbIvNS2liW/+9EQSPw8x8w8yXnSlFQ7UrLCuIhxEI4tTqgjMF/8ef&#10;wTcI55E1lpZJwZ0cLBcfvTkm2ra8p+bgMxEg7BJUkHtfJVK6NCeDbmgr4uBdbG3QB1lnUtfYBrgp&#10;5VcUTaTBgsNCjhWtc0qvh5tR8NtiuxrFm2Z7vazv5+N4d9rGpNRnv1vNQHjq/Dv8av9pBZ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O6ujPFAAAA3AAA&#10;AA8AAAAAAAAAAAAAAAAAqgIAAGRycy9kb3ducmV2LnhtbFBLBQYAAAAABAAEAPoAAACcAwAAAAA=&#10;">
                        <v:line id="Line 1004" o:spid="_x0000_s2127" style="position:absolute;visibility:visible;mso-wrap-style:square" from="10853,2857" to="10854,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ZVfsUAAADcAAAADwAAAGRycy9kb3ducmV2LnhtbESPQWvCQBSE74L/YXkFb7ppLbZEV5GC&#10;tXgzFqG3R/aZxGTfprsbTf99VxA8DjPzDbNY9aYRF3K+sqzgeZKAIM6trrhQ8H3YjN9B+ICssbFM&#10;Cv7Iw2o5HCww1fbKe7pkoRARwj5FBWUIbSqlz0sy6Ce2JY7eyTqDIUpXSO3wGuGmkS9JMpMGK44L&#10;Jbb0UVJeZ51RcOwy/jnXG9dg97ndno6/tZ/ulBo99es5iEB9eITv7S+tYPb2Crcz8QjI5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jZVfsUAAADcAAAADwAAAAAAAAAA&#10;AAAAAAChAgAAZHJzL2Rvd25yZXYueG1sUEsFBgAAAAAEAAQA+QAAAJMDAAAAAA==&#10;" strokeweight="1.5pt"/>
                        <v:line id="Line 1005" o:spid="_x0000_s2128" style="position:absolute;visibility:visible;mso-wrap-style:square" from="10819,2882" to="10820,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jux8QAAADcAAAADwAAAGRycy9kb3ducmV2LnhtbESPS4vCQBCE7wv+h6GFva0TF3wQHSUI&#10;Po6a5OKtybRJMNMTMrMxu79+RxA8FlX1FbXeDqYRPXWutqxgOolAEBdW11wqyLP91xKE88gaG8uk&#10;4JccbDejjzXG2j74Qn3qSxEg7GJUUHnfxlK6oiKDbmJb4uDdbGfQB9mVUnf4CHDTyO8omkuDNYeF&#10;ClvaVVTc0x+j4M9EyS4djn2en+h6zHxyaJKzUp/jIVmB8DT4d/jVPmkF88UMnmfCEZ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eO7HxAAAANwAAAAPAAAAAAAAAAAA&#10;AAAAAKECAABkcnMvZG93bnJldi54bWxQSwUGAAAAAAQABAD5AAAAkgMAAAAA&#10;">
                          <v:stroke endcap="round"/>
                        </v:line>
                        <v:line id="Line 1006" o:spid="_x0000_s2129" style="position:absolute;visibility:visible;mso-wrap-style:square" from="10786,2882" to="10787,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pwsMMAAADcAAAADwAAAGRycy9kb3ducmV2LnhtbESPQWuDQBSE74X8h+UFcmvW5GCLzSZI&#10;INVjq156e7gvKnHfirtVk1/fLRR6HGbmG+ZwWkwvJhpdZ1nBbhuBIK6t7rhRUJWX51cQziNr7C2T&#10;gjs5OB1XTwdMtJ35k6bCNyJA2CWooPV+SKR0dUsG3dYOxMG72tGgD3JspB5xDnDTy30UxdJgx2Gh&#10;xYHOLdW34tsoeJgoPRdLNlVVTl9Z6dP3Pv1QarNe0jcQnhb/H/5r51pB/BLD75lwBO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qcLDDAAAA3AAAAA8AAAAAAAAAAAAA&#10;AAAAoQIAAGRycy9kb3ducmV2LnhtbFBLBQYAAAAABAAEAPkAAACRAwAAAAA=&#10;">
                          <v:stroke endcap="round"/>
                        </v:line>
                        <v:line id="Line 1007" o:spid="_x0000_s2130" style="position:absolute;visibility:visible;mso-wrap-style:square" from="10754,2882" to="10755,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VK8MAAADcAAAADwAAAGRycy9kb3ducmV2LnhtbESPQWuDQBSE74X+h+UVeqtretBgXUUC&#10;bXJsjZfcHu6rSty34m6Nza/PFgo5DjPzDZOXqxnFQrMbLCvYRDEI4tbqgTsFzfH9ZQvCeWSNo2VS&#10;8EsOyuLxIcdM2wt/0VL7TgQIuwwV9N5PmZSu7cmgi+xEHLxvOxv0Qc6d1DNeAtyM8jWOE2lw4LDQ&#10;40S7ntpz/WMUXE1c7ep1vzTNgU77o68+xupTqeentXoD4Wn19/B/+6AVJGkKf2fCEZDF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1SvDAAAA3AAAAA8AAAAAAAAAAAAA&#10;AAAAoQIAAGRycy9kb3ducmV2LnhtbFBLBQYAAAAABAAEAPkAAACRAwAAAAA=&#10;">
                          <v:stroke endcap="round"/>
                        </v:line>
                        <v:line id="Line 1008" o:spid="_x0000_s2131" style="position:absolute;visibility:visible;mso-wrap-style:square" from="10721,2882" to="10722,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lBWcAAAADcAAAADwAAAGRycy9kb3ducmV2LnhtbERPTY+CMBC9m/gfmjHxpsU9uAathJC4&#10;etxFLt4mdAQinRJaEf319rCJx5f3vUtG04qBetdYVrBaRiCIS6sbrhQU58NiA8J5ZI2tZVLwJAfJ&#10;fjrZYaztg/9oyH0lQgi7GBXU3nexlK6syaBb2o44cFfbG/QB9pXUPT5CuGnlVxStpcGGQ0ONHWU1&#10;lbf8bhS8TJRm+XgciuJEl+PZpz9t+qvUfDamWxCeRv8R/7tPWsH6O6wNZ8IRkP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55QVnAAAAA3AAAAA8AAAAAAAAAAAAAAAAA&#10;oQIAAGRycy9kb3ducmV2LnhtbFBLBQYAAAAABAAEAPkAAACOAwAAAAA=&#10;">
                          <v:stroke endcap="round"/>
                        </v:line>
                        <v:line id="Line 1009" o:spid="_x0000_s2132" style="position:absolute;visibility:visible;mso-wrap-style:square" from="10688,2869" to="10689,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f64MUAAADcAAAADwAAAGRycy9kb3ducmV2LnhtbESPQWvCQBSE74L/YXkFb7ppBW2jq0jB&#10;Wrw1FqG3R/aZxGTfprsbTf+9WxA8DjPzDbNc96YRF3K+sqzgeZKAIM6trrhQ8H3Yjl9B+ICssbFM&#10;Cv7Iw3o1HCwx1fbKX3TJQiEihH2KCsoQ2lRKn5dk0E9sSxy9k3UGQ5SukNrhNcJNI1+SZCYNVhwX&#10;SmzpvaS8zjqj4Nhl/HOut67B7mO3Ox1/az/dKzV66jcLEIH68Ajf259awWz+Bv9n4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f64MUAAADcAAAADwAAAAAAAAAA&#10;AAAAAAChAgAAZHJzL2Rvd25yZXYueG1sUEsFBgAAAAAEAAQA+QAAAJMDAAAAAA==&#10;" strokeweight="1.5pt"/>
                        <v:line id="Line 1010" o:spid="_x0000_s2133" style="position:absolute;visibility:visible;mso-wrap-style:square" from="10655,2882" to="10656,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o9eL0AAADcAAAADwAAAGRycy9kb3ducmV2LnhtbERPuwrCMBTdBf8hXMFNUx1EqlGK4GPU&#10;2sXt0lzbYnNTmlirX28GwfFw3uttb2rRUesqywpm0wgEcW51xYWC7LqfLEE4j6yxtkwK3uRguxkO&#10;1hhr++ILdakvRAhhF6OC0vsmltLlJRl0U9sQB+5uW4M+wLaQusVXCDe1nEfRQhqsODSU2NCupPyR&#10;Po2Cj4mSXdofuyw70e149cmhTs5KjUd9sgLhqfd/8c990goWyzA/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XaPXi9AAAA3AAAAA8AAAAAAAAAAAAAAAAAoQIA&#10;AGRycy9kb3ducmV2LnhtbFBLBQYAAAAABAAEAPkAAACLAwAAAAA=&#10;">
                          <v:stroke endcap="round"/>
                        </v:line>
                        <v:line id="Line 1011" o:spid="_x0000_s2134" style="position:absolute;visibility:visible;mso-wrap-style:square" from="10622,2882" to="10623,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aY48MAAADcAAAADwAAAGRycy9kb3ducmV2LnhtbESPQYvCMBSE78L+h/AWvNm0HkS6RinC&#10;bj1q7cXbo3nblm1eSpOt1V9vBMHjMDPfMJvdZDox0uBaywqSKAZBXFndcq2gPH8v1iCcR9bYWSYF&#10;N3Kw237MNphqe+UTjYWvRYCwS1FB432fSumqhgy6yPbEwfu1g0Ef5FBLPeA1wE0nl3G8kgZbDgsN&#10;9rRvqPor/o2Cu4mzfTHlY1ke6JKfffbTZUel5p9T9gXC0+Tf4Vf7oBWs1gk8z4QjIL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WmOPDAAAA3AAAAA8AAAAAAAAAAAAA&#10;AAAAoQIAAGRycy9kb3ducmV2LnhtbFBLBQYAAAAABAAEAPkAAACRAwAAAAA=&#10;">
                          <v:stroke endcap="round"/>
                        </v:line>
                        <v:line id="Line 1012" o:spid="_x0000_s2135" style="position:absolute;visibility:visible;mso-wrap-style:square" from="10590,2882" to="10591,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QGlMMAAADcAAAADwAAAGRycy9kb3ducmV2LnhtbESPQWuDQBSE74X+h+UVeqtrPYjYbIIE&#10;Uj2mxktuD/dVJe5bcbdq8+u7hUKPw8x8w+wOmxnFQrMbLCt4jWIQxK3VA3cKmsvpJQPhPLLG0TIp&#10;+CYHh/3jww5zbVf+oKX2nQgQdjkq6L2fcild25NBF9mJOHifdjbog5w7qWdcA9yMMonjVBocOCz0&#10;ONGxp/ZWfxkFdxMXx3orl6ap6FpefPE+Fmelnp+24g2Ep83/h//alVaQZgn8nglH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EBpTDAAAA3AAAAA8AAAAAAAAAAAAA&#10;AAAAoQIAAGRycy9kb3ducmV2LnhtbFBLBQYAAAAABAAEAPkAAACRAwAAAAA=&#10;">
                          <v:stroke endcap="round"/>
                        </v:line>
                        <v:line id="Line 1013" o:spid="_x0000_s2136" style="position:absolute;visibility:visible;mso-wrap-style:square" from="10557,2882" to="10558,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ijD8IAAADcAAAADwAAAGRycy9kb3ducmV2LnhtbESPzarCMBSE94LvEI7gTlMVRKpRiuDP&#10;8lq7cXdojm2xOSlNrNWnvxEu3OUwM98wm11vatFR6yrLCmbTCARxbnXFhYLsepisQDiPrLG2TAre&#10;5GC3HQ42GGv74gt1qS9EgLCLUUHpfRNL6fKSDLqpbYiDd7etQR9kW0jd4ivATS3nUbSUBisOCyU2&#10;tC8pf6RPo+BjomSf9qcuy850O119cqyTH6XGoz5Zg/DU+//wX/usFSxXC/ieCUd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ijD8IAAADcAAAADwAAAAAAAAAAAAAA&#10;AAChAgAAZHJzL2Rvd25yZXYueG1sUEsFBgAAAAAEAAQA+QAAAJADAAAAAA==&#10;">
                          <v:stroke endcap="round"/>
                        </v:line>
                        <v:line id="Line 1014" o:spid="_x0000_s2137" style="position:absolute;visibility:visible;mso-wrap-style:square" from="10524,2857" to="10525,2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lWcQAAADcAAAADwAAAGRycy9kb3ducmV2LnhtbESPQWvCQBSE7wX/w/KE3urGKiLRVURQ&#10;i7emRfD2yD6TmOzbdHej8d+7hUKPw8x8wyzXvWnEjZyvLCsYjxIQxLnVFRcKvr92b3MQPiBrbCyT&#10;ggd5WK8GL0tMtb3zJ92yUIgIYZ+igjKENpXS5yUZ9CPbEkfvYp3BEKUrpHZ4j3DTyPckmUmDFceF&#10;ElvalpTXWWcUnLqMz9d65xrs9ofD5fRT+8lRqddhv1mACNSH//Bf+0MrmM2n8HsmHgG5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4yVZxAAAANwAAAAPAAAAAAAAAAAA&#10;AAAAAKECAABkcnMvZG93bnJldi54bWxQSwUGAAAAAAQABAD5AAAAkgMAAAAA&#10;" strokeweight="1.5pt"/>
                      </v:group>
                    </v:group>
                  </v:group>
                  <v:line id="Line 1015" o:spid="_x0000_s2138" style="position:absolute;visibility:visible;mso-wrap-style:square" from="9285,2912" to="10414,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2e4MIAAADcAAAADwAAAGRycy9kb3ducmV2LnhtbESPzarCMBSE94LvEI7gTlMFRapRiuDP&#10;8lq7cXdojm2xOSlNrNWnvxEu3OUwM98wm11vatFR6yrLCmbTCARxbnXFhYLsepisQDiPrLG2TAre&#10;5GC3HQ42GGv74gt1qS9EgLCLUUHpfRNL6fKSDLqpbYiDd7etQR9kW0jd4ivATS3nUbSUBisOCyU2&#10;tC8pf6RPo+BjomSf9qcuy850O119cqyTH6XGoz5Zg/DU+//wX/usFSxXC/ieCUd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a2e4MIAAADcAAAADwAAAAAAAAAAAAAA&#10;AAChAgAAZHJzL2Rvd25yZXYueG1sUEsFBgAAAAAEAAQA+QAAAJADAAAAAA==&#10;">
                    <v:stroke endcap="round"/>
                  </v:line>
                </v:group>
                <v:group id="Group 1016" o:spid="_x0000_s2139" style="position:absolute;left:8724;top:13413;width:361;height:456" coordorigin="9773,2376" coordsize="361,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hhpjMQAAADcAAAADwAAAGRycy9kb3ducmV2LnhtbESPQYvCMBSE7wv+h/AE&#10;b2valS1SjSLiigcRVgXx9miebbF5KU1s6783C8Ieh5n5hpkve1OJlhpXWlYQjyMQxJnVJecKzqef&#10;zykI55E1VpZJwZMcLBeDjzmm2nb8S+3R5yJA2KWooPC+TqV0WUEG3djWxMG72cagD7LJpW6wC3BT&#10;ya8oSqTBksNCgTWtC8rux4dRsO2wW03iTbu/39bP6+n7cNnHpNRo2K9mIDz1/j/8bu+0gmSawN+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hhpjMQAAADcAAAA&#10;DwAAAAAAAAAAAAAAAACqAgAAZHJzL2Rvd25yZXYueG1sUEsFBgAAAAAEAAQA+gAAAJsDAAAAAA==&#10;">
                  <v:shape id="Freeform 1017" o:spid="_x0000_s2140" style="position:absolute;left:9773;top:2376;width:361;height:456;visibility:visible;mso-wrap-style:square;v-text-anchor:top" coordsize="2400,3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QlMQA&#10;AADcAAAADwAAAGRycy9kb3ducmV2LnhtbESPzWrDMBCE74G8g9hCbonshibBtRLSQGmvzQ+9bq21&#10;ZWKtjKTGzttXhUKPw8x8w5S70XbiRj60jhXkiwwEceV0y42C8+l1vgERIrLGzjEpuFOA3XY6KbHQ&#10;buAPuh1jIxKEQ4EKTIx9IWWoDFkMC9cTJ6923mJM0jdSexwS3HbyMctW0mLLacFgTwdD1fX4bRXU&#10;T/y2bg/X/NPch8vyHL5eOPdKzR7G/TOISGP8D/+137WC1WYNv2fS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AUJTEAAAA3AAAAA8AAAAAAAAAAAAAAAAAmAIAAGRycy9k&#10;b3ducmV2LnhtbFBLBQYAAAAABAAEAPUAAACJAwAAAAA=&#10;" path="m400,c179,,,155,,347r,866l,1733v,192,179,347,400,347l226,3047r774,-967l2000,2080v221,,400,-155,400,-347l2400,1213r,-866c2400,155,2221,,2000,l1000,,400,xe">
                    <v:path arrowok="t" o:connecttype="custom" o:connectlocs="60,0;0,52;0,182;0,259;60,311;34,456;150,311;301,311;361,259;361,182;361,52;301,0;150,0;60,0" o:connectangles="0,0,0,0,0,0,0,0,0,0,0,0,0,0"/>
                  </v:shape>
                  <v:shape id="Freeform 1018" o:spid="_x0000_s2141" style="position:absolute;left:9773;top:2376;width:361;height:456;visibility:visible;mso-wrap-style:square;v-text-anchor:top" coordsize="2400,3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s61sIA&#10;AADcAAAADwAAAGRycy9kb3ducmV2LnhtbERPy2oCMRTdF/oP4Qrd1YwWREajtJaWFqngA9xeJtdJ&#10;2snNmKTO9O/NouDycN7zZe8acaEQrWcFo2EBgrjy2nKt4LB/e5yCiAlZY+OZFPxRhOXi/m6OpfYd&#10;b+myS7XIIRxLVGBSakspY2XIYRz6ljhzJx8cpgxDLXXALoe7Ro6LYiIdWs4NBltaGap+dr9OwVdx&#10;/N68rM+fT9vOtO+B7OsqWKUeBv3zDESiPt3E/+4PrWAyzWvzmXwE5O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mzrWwgAAANwAAAAPAAAAAAAAAAAAAAAAAJgCAABkcnMvZG93&#10;bnJldi54bWxQSwUGAAAAAAQABAD1AAAAhwMAAAAA&#10;" path="m400,c179,,,155,,347r,866l,1733v,192,179,347,400,347l226,3047r774,-967l2000,2080v221,,400,-155,400,-347l2400,1213r,-866c2400,155,2221,,2000,l1000,,400,xe" filled="f">
                    <v:stroke endcap="round"/>
                    <v:path arrowok="t" o:connecttype="custom" o:connectlocs="60,0;0,52;0,182;0,259;60,311;34,456;150,311;301,311;361,259;361,182;361,52;301,0;150,0;60,0" o:connectangles="0,0,0,0,0,0,0,0,0,0,0,0,0,0"/>
                  </v:shape>
                </v:group>
                <v:rect id="Rectangle 1019" o:spid="_x0000_s2142" style="position:absolute;left:8744;top:13498;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YTMIA&#10;AADcAAAADwAAAGRycy9kb3ducmV2LnhtbESPzYoCMRCE7wu+Q2jB25rRg8yO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WNhMwgAAANwAAAAPAAAAAAAAAAAAAAAAAJgCAABkcnMvZG93&#10;bnJldi54bWxQSwUGAAAAAAQABAD1AAAAhwMAAAAA&#10;" filled="f" stroked="f">
                  <v:textbox style="mso-fit-shape-to-text:t" inset="0,0,0,0">
                    <w:txbxContent>
                      <w:p w:rsidR="000E4A23" w:rsidRDefault="000E4A23" w:rsidP="000E4A23">
                        <w:r>
                          <w:rPr>
                            <w:rFonts w:ascii="宋体" w:cs="宋体"/>
                            <w:b/>
                            <w:bCs/>
                            <w:color w:val="000000"/>
                            <w:kern w:val="0"/>
                            <w:sz w:val="18"/>
                            <w:szCs w:val="18"/>
                          </w:rPr>
                          <w:t>3</w:t>
                        </w:r>
                      </w:p>
                    </w:txbxContent>
                  </v:textbox>
                </v:rect>
                <v:rect id="Rectangle 1020" o:spid="_x0000_s2143" style="position:absolute;left:8881;top:13498;width:1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vnDMAA&#10;AADcAAAADwAAAGRycy9kb3ducmV2LnhtbERPS2rDMBDdF3IHMYHsGrlZBNe1HEohkIRsYvcAgzX+&#10;UGlkJCV2b18tAl0+3r88LNaIB/kwOlbwts1AELdOj9wr+G6OrzmIEJE1Gsek4JcCHKrVS4mFdjPf&#10;6FHHXqQQDgUqGGKcCilDO5DFsHUTceI65y3GBH0vtcc5hVsjd1m2lxZHTg0DTvQ1UPtT360C2dTH&#10;Oa+Nz9xl113N+XTryCm1WS+fHyAiLfFf/HSftIL9e5qfzqQjI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LvnDMAAAADcAAAADwAAAAAAAAAAAAAAAACYAgAAZHJzL2Rvd25y&#10;ZXYueG1sUEsFBgAAAAAEAAQA9QAAAIUDAAAAAA==&#10;" filled="f" stroked="f">
                  <v:textbox style="mso-fit-shape-to-text:t" inset="0,0,0,0">
                    <w:txbxContent>
                      <w:p w:rsidR="000E4A23" w:rsidRDefault="000E4A23" w:rsidP="000E4A23">
                        <w:r>
                          <w:rPr>
                            <w:rFonts w:ascii="宋体" w:cs="宋体" w:hint="eastAsia"/>
                            <w:b/>
                            <w:bCs/>
                            <w:color w:val="000000"/>
                            <w:kern w:val="0"/>
                            <w:sz w:val="18"/>
                            <w:szCs w:val="18"/>
                          </w:rPr>
                          <w:t>牛</w:t>
                        </w:r>
                      </w:p>
                    </w:txbxContent>
                  </v:textbox>
                </v:rect>
                <v:rect id="Rectangle 1021" o:spid="_x0000_s2144" style="position:absolute;left:9064;top:13498;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Cl8IA&#10;AADcAAAADwAAAGRycy9kb3ducmV2LnhtbESPzYoCMRCE78K+Q2jBm5PRg7izRlkEQcWL4z5AM+n5&#10;YZPOkGSd8e2NIOyxqKqvqM1utEbcyYfOsYJFloMgrpzuuFHwczvM1yBCRNZoHJOCBwXYbT8mGyy0&#10;G/hK9zI2IkE4FKigjbEvpAxVSxZD5nri5NXOW4xJ+kZqj0OCWyOXeb6SFjtOCy32tG+p+i3/rAJ5&#10;Kw/DujQ+d+dlfTGn47Ump9RsOn5/gYg0xv/wu33UClaf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90KXwgAAANwAAAAPAAAAAAAAAAAAAAAAAJgCAABkcnMvZG93&#10;bnJldi54bWxQSwUGAAAAAAQABAD1AAAAhwMAAAAA&#10;" filled="f" stroked="f">
                  <v:textbox style="mso-fit-shape-to-text:t" inset="0,0,0,0">
                    <w:txbxContent>
                      <w:p w:rsidR="000E4A23" w:rsidRDefault="000E4A23" w:rsidP="000E4A23">
                        <w:r>
                          <w:rPr>
                            <w:rFonts w:ascii="宋体" w:cs="宋体"/>
                            <w:b/>
                            <w:bCs/>
                            <w:color w:val="000000"/>
                            <w:kern w:val="0"/>
                            <w:sz w:val="18"/>
                            <w:szCs w:val="18"/>
                          </w:rPr>
                          <w:t xml:space="preserve"> </w:t>
                        </w:r>
                      </w:p>
                    </w:txbxContent>
                  </v:textbox>
                </v:rect>
                <v:group id="Group 1022" o:spid="_x0000_s2145" style="position:absolute;left:9566;top:13434;width:361;height:456" coordorigin="10615,2397" coordsize="361,4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r5UsYAAADcAAAADwAAAGRycy9kb3ducmV2LnhtbESPQWvCQBSE7wX/w/KE&#10;3ppNLA01ZhURKx5CoSqU3h7ZZxLMvg3ZbRL/fbdQ6HGYmW+YfDOZVgzUu8aygiSKQRCXVjdcKbic&#10;355eQTiPrLG1TAru5GCznj3kmGk78gcNJ1+JAGGXoYLa+y6T0pU1GXSR7YiDd7W9QR9kX0nd4xjg&#10;ppWLOE6lwYbDQo0d7Woqb6dvo+Aw4rh9TvZDcbvu7l/nl/fPIiGlHufTdgXC0+T/w3/to1aQLh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8+vlSxgAAANwA&#10;AAAPAAAAAAAAAAAAAAAAAKoCAABkcnMvZG93bnJldi54bWxQSwUGAAAAAAQABAD6AAAAnQMAAAAA&#10;">
                  <v:shape id="Freeform 1023" o:spid="_x0000_s2146" style="position:absolute;left:10615;top:2397;width:361;height:456;visibility:visible;mso-wrap-style:square;v-text-anchor:top" coordsize="2400,3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LASsQA&#10;AADcAAAADwAAAGRycy9kb3ducmV2LnhtbESPT2sCMRTE7wW/Q3hCbzW7lWq7GsUKotf6h15fN8/N&#10;4uZlSVJ3/faNUPA4zMxvmPmyt424kg+1YwX5KANBXDpdc6XgeNi8vIMIEVlj45gU3CjAcjF4mmOh&#10;XcdfdN3HSiQIhwIVmBjbQspQGrIYRq4lTt7ZeYsxSV9J7bFLcNvI1yybSIs1pwWDLa0NlZf9r1Vw&#10;fuPttF5f8m9z607jY/j55Nwr9TzsVzMQkfr4CP+3d1rB5GMM9zPpCM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iwErEAAAA3AAAAA8AAAAAAAAAAAAAAAAAmAIAAGRycy9k&#10;b3ducmV2LnhtbFBLBQYAAAAABAAEAPUAAACJAwAAAAA=&#10;" path="m400,c179,,,155,,347r,866l,1733v,192,179,347,400,347l226,3047r774,-967l2000,2080v221,,400,-155,400,-347l2400,1213r,-866c2400,155,2221,,2000,l1000,,400,xe">
                    <v:path arrowok="t" o:connecttype="custom" o:connectlocs="60,0;0,52;0,182;0,259;60,311;34,456;150,311;301,311;361,259;361,182;361,52;301,0;150,0;60,0" o:connectangles="0,0,0,0,0,0,0,0,0,0,0,0,0,0"/>
                  </v:shape>
                  <v:shape id="Freeform 1024" o:spid="_x0000_s2147" style="position:absolute;left:10615;top:2397;width:361;height:456;visibility:visible;mso-wrap-style:square;v-text-anchor:top" coordsize="2400,30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mDsYA&#10;AADcAAAADwAAAGRycy9kb3ducmV2LnhtbESPQUsDMRSE74L/ITzBm82qpdi1adFKpaUotBW8PjbP&#10;TXTzsiZpd/vvTaHgcZiZb5jJrHeNOFCI1rOC20EBgrjy2nKt4GO3uHkAEROyxsYzKThShNn08mKC&#10;pfYdb+iwTbXIEI4lKjAptaWUsTLkMA58S5y9Lx8cpixDLXXALsNdI++KYiQdWs4LBluaG6p+tnun&#10;4K34/H5/Xv+u7jedaV8D2Zd5sEpdX/VPjyAS9ek/fG4vtYLReAinM/k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mDsYAAADcAAAADwAAAAAAAAAAAAAAAACYAgAAZHJz&#10;L2Rvd25yZXYueG1sUEsFBgAAAAAEAAQA9QAAAIsDAAAAAA==&#10;" path="m400,c179,,,155,,347r,866l,1733v,192,179,347,400,347l226,3047r774,-967l2000,2080v221,,400,-155,400,-347l2400,1213r,-866c2400,155,2221,,2000,l1000,,400,xe" filled="f">
                    <v:stroke endcap="round"/>
                    <v:path arrowok="t" o:connecttype="custom" o:connectlocs="60,0;0,52;0,182;0,259;60,311;34,456;150,311;301,311;361,259;361,182;361,52;301,0;150,0;60,0" o:connectangles="0,0,0,0,0,0,0,0,0,0,0,0,0,0"/>
                  </v:shape>
                </v:group>
                <v:rect id="Rectangle 1025" o:spid="_x0000_s2148" style="position:absolute;left:9586;top:13520;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ElMIA&#10;AADcAAAADwAAAGRycy9kb3ducmV2LnhtbESPzYoCMRCE74LvEFrwphkFxR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ESUwgAAANwAAAAPAAAAAAAAAAAAAAAAAJgCAABkcnMvZG93&#10;bnJldi54bWxQSwUGAAAAAAQABAD1AAAAhwMAAAAA&#10;" filled="f" stroked="f">
                  <v:textbox style="mso-fit-shape-to-text:t" inset="0,0,0,0">
                    <w:txbxContent>
                      <w:p w:rsidR="000E4A23" w:rsidRDefault="000E4A23" w:rsidP="000E4A23">
                        <w:r>
                          <w:rPr>
                            <w:rFonts w:ascii="宋体" w:cs="宋体"/>
                            <w:b/>
                            <w:bCs/>
                            <w:color w:val="000000"/>
                            <w:kern w:val="0"/>
                            <w:sz w:val="18"/>
                            <w:szCs w:val="18"/>
                          </w:rPr>
                          <w:t>3</w:t>
                        </w:r>
                      </w:p>
                    </w:txbxContent>
                  </v:textbox>
                </v:rect>
                <v:rect id="Rectangle 1026" o:spid="_x0000_s2149" style="position:absolute;left:9723;top:13520;width:18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7a48IA&#10;AADcAAAADwAAAGRycy9kb3ducmV2LnhtbESPzYoCMRCE7wv7DqGFva0ZPQzuaBQRBBUvjj5AM+n5&#10;waQzJFlnfHuzIOyxqKqvqNVmtEY8yIfOsYLZNANBXDndcaPgdt1/L0CEiKzROCYFTwqwWX9+rLDQ&#10;buALPcrYiAThUKCCNsa+kDJULVkMU9cTJ6923mJM0jdSexwS3Bo5z7JcWuw4LbTY066l6l7+WgXy&#10;Wu6HRWl85k7z+myOh0tNTqmvybhdgog0xv/wu33QCvKfHP7OpCM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HtrjwgAAANwAAAAPAAAAAAAAAAAAAAAAAJgCAABkcnMvZG93&#10;bnJldi54bWxQSwUGAAAAAAQABAD1AAAAhwMAAAAA&#10;" filled="f" stroked="f">
                  <v:textbox style="mso-fit-shape-to-text:t" inset="0,0,0,0">
                    <w:txbxContent>
                      <w:p w:rsidR="000E4A23" w:rsidRDefault="000E4A23" w:rsidP="000E4A23">
                        <w:r>
                          <w:rPr>
                            <w:rFonts w:ascii="宋体" w:cs="宋体" w:hint="eastAsia"/>
                            <w:b/>
                            <w:bCs/>
                            <w:color w:val="000000"/>
                            <w:kern w:val="0"/>
                            <w:sz w:val="18"/>
                            <w:szCs w:val="18"/>
                          </w:rPr>
                          <w:t>牛</w:t>
                        </w:r>
                      </w:p>
                    </w:txbxContent>
                  </v:textbox>
                </v:rect>
                <v:rect id="Rectangle 1027" o:spid="_x0000_s2150" style="position:absolute;left:9906;top:13520;width:91;height:31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J/eMIA&#10;AADcAAAADwAAAGRycy9kb3ducmV2LnhtbESPzYoCMRCE7wu+Q2jB25rRg+uORhFBUNmL4z5AM+n5&#10;waQzJNEZ394IC3ssquorar0drBEP8qF1rGA2zUAQl063XCv4vR4+lyBCRNZoHJOCJwXYbkYfa8y1&#10;6/lCjyLWIkE45KigibHLpQxlQxbD1HXEyauctxiT9LXUHvsEt0bOs2whLbacFhrsaN9QeSvuVoG8&#10;Fod+WRifufO8+jGn46Uip9RkPOxWICIN8T/81z5qBYvvL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Un94wgAAANwAAAAPAAAAAAAAAAAAAAAAAJgCAABkcnMvZG93&#10;bnJldi54bWxQSwUGAAAAAAQABAD1AAAAhwMAAAAA&#10;" filled="f" stroked="f">
                  <v:textbox style="mso-fit-shape-to-text:t" inset="0,0,0,0">
                    <w:txbxContent>
                      <w:p w:rsidR="000E4A23" w:rsidRDefault="000E4A23" w:rsidP="000E4A23">
                        <w:r>
                          <w:rPr>
                            <w:rFonts w:ascii="宋体" w:cs="宋体"/>
                            <w:b/>
                            <w:bCs/>
                            <w:color w:val="000000"/>
                            <w:kern w:val="0"/>
                            <w:sz w:val="18"/>
                            <w:szCs w:val="18"/>
                          </w:rPr>
                          <w:t xml:space="preserve"> </w:t>
                        </w:r>
                      </w:p>
                    </w:txbxContent>
                  </v:textbox>
                </v:rect>
                <w10:anchorlock/>
              </v:group>
            </w:pict>
          </mc:Fallback>
        </mc:AlternateContent>
      </w:r>
    </w:p>
    <w:p w:rsidR="000E4A23" w:rsidRPr="00A642E9" w:rsidRDefault="000E4A23" w:rsidP="000E4A23">
      <w:pPr>
        <w:spacing w:line="360" w:lineRule="auto"/>
        <w:ind w:firstLineChars="200" w:firstLine="420"/>
      </w:pPr>
      <w:r w:rsidRPr="00AE78CD">
        <w:rPr>
          <w:rFonts w:ascii="宋体" w:cs="宋体" w:hint="eastAsia"/>
          <w:kern w:val="0"/>
          <w:szCs w:val="21"/>
        </w:rPr>
        <w:t>（</w:t>
      </w:r>
      <w:r w:rsidRPr="00AE78CD">
        <w:rPr>
          <w:rFonts w:ascii="TimesNewRomanPSMT" w:hAnsi="TimesNewRomanPSMT" w:cs="TimesNewRomanPSMT"/>
          <w:kern w:val="0"/>
          <w:szCs w:val="21"/>
        </w:rPr>
        <w:t>1</w:t>
      </w:r>
      <w:r w:rsidRPr="00AE78CD">
        <w:rPr>
          <w:rFonts w:ascii="宋体" w:cs="宋体" w:hint="eastAsia"/>
          <w:kern w:val="0"/>
          <w:szCs w:val="21"/>
        </w:rPr>
        <w:t>）</w:t>
      </w:r>
      <w:r w:rsidRPr="00A642E9">
        <w:rPr>
          <w:rFonts w:hAnsi="宋体"/>
        </w:rPr>
        <w:t>比较图</w:t>
      </w:r>
      <w:r w:rsidRPr="00935C12">
        <w:t>（</w:t>
      </w:r>
      <w:r w:rsidRPr="00935C12">
        <w:t>a</w:t>
      </w:r>
      <w:r w:rsidRPr="00935C12">
        <w:t>）和（</w:t>
      </w:r>
      <w:r w:rsidRPr="00935C12">
        <w:t>b</w:t>
      </w:r>
      <w:r w:rsidRPr="00935C12">
        <w:t>）（或图（</w:t>
      </w:r>
      <w:r w:rsidRPr="00935C12">
        <w:t>a</w:t>
      </w:r>
      <w:r w:rsidRPr="00935C12">
        <w:t>）和（</w:t>
      </w:r>
      <w:r w:rsidRPr="00935C12">
        <w:t>c</w:t>
      </w:r>
      <w:r w:rsidRPr="00935C12">
        <w:t>）</w:t>
      </w:r>
      <w:r w:rsidRPr="00A642E9">
        <w:rPr>
          <w:rFonts w:hAnsi="宋体"/>
        </w:rPr>
        <w:t>可知：</w:t>
      </w:r>
      <w:r>
        <w:t>___________________________</w:t>
      </w:r>
      <w:r w:rsidRPr="00A642E9">
        <w:rPr>
          <w:rFonts w:hAnsi="宋体"/>
        </w:rPr>
        <w:t>。</w:t>
      </w:r>
    </w:p>
    <w:p w:rsidR="000E4A23" w:rsidRPr="00343FE6" w:rsidRDefault="000E4A23" w:rsidP="000E4A23">
      <w:pPr>
        <w:numPr>
          <w:ilvl w:val="0"/>
          <w:numId w:val="32"/>
        </w:numPr>
        <w:spacing w:line="360" w:lineRule="auto"/>
        <w:rPr>
          <w:rFonts w:hAnsi="宋体"/>
        </w:rPr>
      </w:pPr>
      <w:r w:rsidRPr="00A642E9">
        <w:rPr>
          <w:rFonts w:hAnsi="宋体"/>
        </w:rPr>
        <w:t>比较图</w:t>
      </w:r>
      <w:r w:rsidRPr="00D56E52">
        <w:rPr>
          <w:rFonts w:ascii="宋体" w:hAnsi="宋体"/>
        </w:rPr>
        <w:t>(</w:t>
      </w:r>
      <w:r w:rsidRPr="00D56E52">
        <w:t>b</w:t>
      </w:r>
      <w:r w:rsidRPr="00D56E52">
        <w:rPr>
          <w:rFonts w:ascii="宋体" w:hAnsi="宋体"/>
        </w:rPr>
        <w:t>)和(</w:t>
      </w:r>
      <w:r w:rsidRPr="00D56E52">
        <w:t>c</w:t>
      </w:r>
      <w:r w:rsidRPr="00D56E52">
        <w:rPr>
          <w:rFonts w:ascii="宋体" w:hAnsi="宋体"/>
        </w:rPr>
        <w:t>)</w:t>
      </w:r>
      <w:r w:rsidRPr="00A642E9">
        <w:rPr>
          <w:rFonts w:hAnsi="宋体"/>
        </w:rPr>
        <w:t>可知：</w:t>
      </w:r>
      <w:r w:rsidRPr="008842C3">
        <w:t>_________________</w:t>
      </w:r>
      <w:r>
        <w:t>__</w:t>
      </w:r>
      <w:r w:rsidRPr="008842C3">
        <w:t>_______</w:t>
      </w:r>
      <w:r>
        <w:t>____</w:t>
      </w:r>
      <w:r w:rsidRPr="008842C3">
        <w:t>_</w:t>
      </w:r>
      <w:r>
        <w:t>_______</w:t>
      </w:r>
      <w:r w:rsidRPr="008842C3">
        <w:t>___</w:t>
      </w:r>
      <w:r w:rsidRPr="00343FE6">
        <w:rPr>
          <w:rFonts w:hAnsi="宋体"/>
        </w:rPr>
        <w:t>。</w:t>
      </w:r>
    </w:p>
    <w:p w:rsidR="000E4A23" w:rsidRDefault="000E4A23" w:rsidP="000E4A23">
      <w:pPr>
        <w:spacing w:line="360" w:lineRule="auto"/>
        <w:ind w:firstLineChars="200" w:firstLine="420"/>
        <w:rPr>
          <w:rFonts w:hAnsi="宋体"/>
          <w:bCs/>
          <w:color w:val="FF0000"/>
          <w:szCs w:val="21"/>
        </w:rPr>
      </w:pPr>
      <w:r w:rsidRPr="004B1108">
        <w:rPr>
          <w:rFonts w:ascii="宋体" w:hAnsi="宋体"/>
          <w:color w:val="FF0000"/>
          <w:szCs w:val="21"/>
        </w:rPr>
        <w:t>【答案】</w:t>
      </w:r>
      <w:r w:rsidRPr="004B1108">
        <w:rPr>
          <w:rFonts w:ascii="宋体" w:hAnsi="宋体" w:hint="eastAsia"/>
          <w:color w:val="FF0000"/>
          <w:szCs w:val="21"/>
        </w:rPr>
        <w:t>（1）</w:t>
      </w:r>
      <w:r>
        <w:rPr>
          <w:rFonts w:ascii="宋体" w:hAnsi="宋体" w:hint="eastAsia"/>
          <w:color w:val="FF0000"/>
          <w:szCs w:val="21"/>
        </w:rPr>
        <w:t>在</w:t>
      </w:r>
      <w:r w:rsidRPr="004B1108">
        <w:rPr>
          <w:rFonts w:hAnsi="宋体"/>
          <w:bCs/>
          <w:color w:val="FF0000"/>
          <w:szCs w:val="21"/>
        </w:rPr>
        <w:t>同一直线上两个力的共同作用效果</w:t>
      </w:r>
      <w:r w:rsidRPr="004B1108">
        <w:rPr>
          <w:rFonts w:hAnsi="宋体" w:hint="eastAsia"/>
          <w:bCs/>
          <w:color w:val="FF0000"/>
          <w:szCs w:val="21"/>
        </w:rPr>
        <w:t>可以</w:t>
      </w:r>
      <w:r>
        <w:rPr>
          <w:rFonts w:hAnsi="宋体" w:hint="eastAsia"/>
          <w:bCs/>
          <w:color w:val="FF0000"/>
          <w:szCs w:val="21"/>
        </w:rPr>
        <w:t>由</w:t>
      </w:r>
      <w:r w:rsidRPr="004B1108">
        <w:rPr>
          <w:rFonts w:hAnsi="宋体" w:hint="eastAsia"/>
          <w:bCs/>
          <w:color w:val="FF0000"/>
          <w:szCs w:val="21"/>
        </w:rPr>
        <w:t>一个力等效替代；</w:t>
      </w:r>
    </w:p>
    <w:p w:rsidR="000E4A23" w:rsidRPr="004B1108" w:rsidRDefault="000E4A23" w:rsidP="000E4A23">
      <w:pPr>
        <w:spacing w:line="360" w:lineRule="auto"/>
        <w:ind w:firstLineChars="200" w:firstLine="420"/>
        <w:rPr>
          <w:rFonts w:ascii="宋体" w:hAnsi="宋体"/>
          <w:color w:val="FF0000"/>
          <w:szCs w:val="21"/>
        </w:rPr>
      </w:pPr>
      <w:r w:rsidRPr="004B1108">
        <w:rPr>
          <w:rFonts w:hAnsi="宋体" w:hint="eastAsia"/>
          <w:bCs/>
          <w:color w:val="FF0000"/>
          <w:szCs w:val="21"/>
        </w:rPr>
        <w:t>（</w:t>
      </w:r>
      <w:r w:rsidRPr="004B1108">
        <w:rPr>
          <w:rFonts w:hAnsi="宋体" w:hint="eastAsia"/>
          <w:bCs/>
          <w:color w:val="FF0000"/>
          <w:szCs w:val="21"/>
        </w:rPr>
        <w:t>2</w:t>
      </w:r>
      <w:r w:rsidRPr="004B1108">
        <w:rPr>
          <w:rFonts w:hAnsi="宋体" w:hint="eastAsia"/>
          <w:bCs/>
          <w:color w:val="FF0000"/>
          <w:szCs w:val="21"/>
        </w:rPr>
        <w:t>）</w:t>
      </w:r>
      <w:r w:rsidRPr="004B1108">
        <w:rPr>
          <w:rFonts w:hAnsi="宋体"/>
          <w:bCs/>
          <w:color w:val="FF0000"/>
          <w:szCs w:val="21"/>
        </w:rPr>
        <w:t>同一直线上</w:t>
      </w:r>
      <w:r w:rsidRPr="004B1108">
        <w:rPr>
          <w:rFonts w:hAnsi="宋体" w:hint="eastAsia"/>
          <w:bCs/>
          <w:color w:val="FF0000"/>
          <w:szCs w:val="21"/>
        </w:rPr>
        <w:t>方向相同的</w:t>
      </w:r>
      <w:r w:rsidRPr="004B1108">
        <w:rPr>
          <w:rFonts w:hAnsi="宋体"/>
          <w:bCs/>
          <w:color w:val="FF0000"/>
          <w:szCs w:val="21"/>
        </w:rPr>
        <w:t>两个力的共同作用效果</w:t>
      </w:r>
      <w:r w:rsidRPr="004B1108">
        <w:rPr>
          <w:rFonts w:hAnsi="宋体" w:hint="eastAsia"/>
          <w:bCs/>
          <w:color w:val="FF0000"/>
          <w:szCs w:val="21"/>
        </w:rPr>
        <w:t>相同，则这两个力的和相同。</w:t>
      </w:r>
    </w:p>
    <w:p w:rsidR="000E4A23" w:rsidRPr="004B1108" w:rsidRDefault="000E4A23" w:rsidP="000E4A23">
      <w:pPr>
        <w:spacing w:line="360" w:lineRule="auto"/>
        <w:ind w:firstLineChars="200" w:firstLine="420"/>
        <w:rPr>
          <w:rFonts w:ascii="宋体" w:hAnsi="宋体"/>
          <w:color w:val="FF0000"/>
          <w:szCs w:val="21"/>
        </w:rPr>
      </w:pPr>
      <w:r>
        <w:rPr>
          <w:noProof/>
          <w:color w:val="000000"/>
          <w:spacing w:val="-6"/>
          <w:szCs w:val="21"/>
        </w:rPr>
        <mc:AlternateContent>
          <mc:Choice Requires="wps">
            <w:drawing>
              <wp:anchor distT="0" distB="0" distL="114300" distR="114300" simplePos="0" relativeHeight="251672576" behindDoc="0" locked="0" layoutInCell="1" allowOverlap="1" wp14:anchorId="4A3EBE82" wp14:editId="641F6C26">
                <wp:simplePos x="0" y="0"/>
                <wp:positionH relativeFrom="column">
                  <wp:posOffset>2740660</wp:posOffset>
                </wp:positionH>
                <wp:positionV relativeFrom="paragraph">
                  <wp:posOffset>771525</wp:posOffset>
                </wp:positionV>
                <wp:extent cx="485775" cy="235585"/>
                <wp:effectExtent l="0" t="0" r="4445" b="0"/>
                <wp:wrapNone/>
                <wp:docPr id="395" name="文本框 3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35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id="文本框 395" o:spid="_x0000_s2151" type="#_x0000_t202" style="position:absolute;left:0;text-align:left;margin-left:215.8pt;margin-top:60.75pt;width:38.25pt;height:18.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" filled="f" stroked="f">
                <v:textbox inset="0,0,0,0">
                  <w:txbxContent>
                    <w:p w:rsidR="000E4A23" w:rsidRDefault="000E4A23" w:rsidP="000E4A23"/>
                  </w:txbxContent>
                </v:textbox>
              </v:shape>
            </w:pict>
          </mc:Fallback>
        </mc:AlternateContent>
      </w:r>
      <w:r>
        <w:rPr>
          <w:rFonts w:hint="eastAsia"/>
          <w:noProof/>
          <w:szCs w:val="21"/>
        </w:rPr>
        <w:t>33</w:t>
      </w:r>
      <w:r>
        <w:rPr>
          <w:rFonts w:hint="eastAsia"/>
          <w:noProof/>
          <w:szCs w:val="21"/>
        </w:rPr>
        <w:t>．</w:t>
      </w:r>
      <w:r w:rsidRPr="000437F0">
        <w:rPr>
          <w:rFonts w:hAnsi="宋体"/>
        </w:rPr>
        <w:t>小明在学</w:t>
      </w:r>
      <w:r w:rsidRPr="0012223E">
        <w:rPr>
          <w:rFonts w:ascii="宋体" w:hAnsi="宋体"/>
          <w:color w:val="000000"/>
        </w:rPr>
        <w:t>习“重力”时</w:t>
      </w:r>
      <w:r w:rsidRPr="000437F0">
        <w:rPr>
          <w:rFonts w:hAnsi="宋体"/>
        </w:rPr>
        <w:t>，用弹簧测力计分别测量一些质量已知</w:t>
      </w:r>
      <w:r w:rsidRPr="00CD7D9D">
        <w:t>的</w:t>
      </w:r>
      <w:r w:rsidRPr="00CD7D9D">
        <w:t>“</w:t>
      </w:r>
      <w:r w:rsidRPr="00CD7D9D">
        <w:t>五谷杂粮</w:t>
      </w:r>
      <w:r w:rsidRPr="00CD7D9D">
        <w:t>”</w:t>
      </w:r>
      <w:r w:rsidRPr="000437F0">
        <w:rPr>
          <w:rFonts w:hAnsi="宋体"/>
        </w:rPr>
        <w:t>所受的重力大小。其中，测得质量</w:t>
      </w:r>
      <w:r w:rsidRPr="00A642E9">
        <w:t>为</w:t>
      </w:r>
      <w:r w:rsidRPr="00A642E9">
        <w:t>0.18</w:t>
      </w:r>
      <w:r w:rsidRPr="00A642E9">
        <w:t>千克的绿豆重为</w:t>
      </w:r>
      <w:r w:rsidRPr="00A642E9">
        <w:t>1.8</w:t>
      </w:r>
      <w:r w:rsidRPr="00A642E9">
        <w:t>牛，质量为</w:t>
      </w:r>
      <w:r w:rsidRPr="00A642E9">
        <w:t>0.16</w:t>
      </w:r>
      <w:r w:rsidRPr="00A642E9">
        <w:t>千克的绿豆重为</w:t>
      </w:r>
      <w:r w:rsidRPr="00A642E9">
        <w:t>1.6</w:t>
      </w:r>
      <w:r w:rsidRPr="00A642E9">
        <w:t>牛，质量为</w:t>
      </w:r>
      <w:r w:rsidRPr="00A642E9">
        <w:t>0.22</w:t>
      </w:r>
      <w:r w:rsidRPr="00A642E9">
        <w:t>千克的红豆重为</w:t>
      </w:r>
      <w:r w:rsidRPr="00A642E9">
        <w:t>2.2</w:t>
      </w:r>
      <w:r w:rsidRPr="00A642E9">
        <w:t>牛，质量为</w:t>
      </w:r>
      <w:r w:rsidRPr="00A642E9">
        <w:t>0.14</w:t>
      </w:r>
      <w:r w:rsidRPr="00A642E9">
        <w:t>千克的花生重为</w:t>
      </w:r>
      <w:r w:rsidRPr="00A642E9">
        <w:t>1.4</w:t>
      </w:r>
      <w:r w:rsidRPr="00A642E9">
        <w:t>牛，质量为</w:t>
      </w:r>
      <w:r w:rsidRPr="00A642E9">
        <w:t>0.26</w:t>
      </w:r>
      <w:r w:rsidRPr="00A642E9">
        <w:t>千克的大米重为</w:t>
      </w:r>
      <w:r w:rsidRPr="00A642E9">
        <w:t>2.6</w:t>
      </w:r>
      <w:r w:rsidRPr="00A642E9">
        <w:t>牛。</w:t>
      </w:r>
    </w:p>
    <w:p w:rsidR="000E4A23" w:rsidRPr="000437F0" w:rsidRDefault="000E4A23" w:rsidP="000E4A23">
      <w:pPr>
        <w:spacing w:line="360" w:lineRule="auto"/>
        <w:ind w:firstLineChars="200" w:firstLine="420"/>
      </w:pPr>
      <w:r w:rsidRPr="000437F0">
        <w:rPr>
          <w:rFonts w:hAnsi="宋体"/>
        </w:rPr>
        <w:t>①根据上述信息，提出一个适合探究的问题。</w:t>
      </w:r>
      <w:r>
        <w:rPr>
          <w:noProof/>
        </w:rPr>
        <mc:AlternateContent>
          <mc:Choice Requires="wps">
            <w:drawing>
              <wp:anchor distT="0" distB="0" distL="114300" distR="114300" simplePos="0" relativeHeight="251673600" behindDoc="0" locked="0" layoutInCell="1" allowOverlap="1" wp14:anchorId="65714EB5" wp14:editId="46E55669">
                <wp:simplePos x="0" y="0"/>
                <wp:positionH relativeFrom="column">
                  <wp:posOffset>2740660</wp:posOffset>
                </wp:positionH>
                <wp:positionV relativeFrom="paragraph">
                  <wp:posOffset>161925</wp:posOffset>
                </wp:positionV>
                <wp:extent cx="485775" cy="235585"/>
                <wp:effectExtent l="0" t="1905" r="4445" b="635"/>
                <wp:wrapNone/>
                <wp:docPr id="394" name="文本框 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35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id="文本框 394" o:spid="_x0000_s2152" type="#_x0000_t202" style="position:absolute;left:0;text-align:left;margin-left:215.8pt;margin-top:12.75pt;width:38.25pt;height:1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" filled="f" stroked="f">
                <v:textbox inset="0,0,0,0">
                  <w:txbxContent>
                    <w:p w:rsidR="000E4A23" w:rsidRDefault="000E4A23" w:rsidP="000E4A23"/>
                  </w:txbxContent>
                </v:textbox>
              </v:shape>
            </w:pict>
          </mc:Fallback>
        </mc:AlternateContent>
      </w:r>
      <w:r w:rsidRPr="000437F0">
        <w:t>______________________________</w:t>
      </w:r>
      <w:r>
        <w:rPr>
          <w:rFonts w:hint="eastAsia"/>
        </w:rPr>
        <w:t>。</w:t>
      </w:r>
    </w:p>
    <w:p w:rsidR="000E4A23" w:rsidRPr="000437F0" w:rsidRDefault="000E4A23" w:rsidP="000E4A23">
      <w:pPr>
        <w:spacing w:line="360" w:lineRule="auto"/>
        <w:ind w:firstLineChars="200" w:firstLine="420"/>
      </w:pPr>
      <w:r>
        <w:rPr>
          <w:rFonts w:ascii="华文中宋" w:eastAsia="华文中宋" w:hAnsi="华文中宋" w:hint="eastAsia"/>
          <w:noProof/>
        </w:rPr>
        <mc:AlternateContent>
          <mc:Choice Requires="wps">
            <w:drawing>
              <wp:anchor distT="0" distB="0" distL="114300" distR="114300" simplePos="0" relativeHeight="251667456" behindDoc="0" locked="0" layoutInCell="1" allowOverlap="1" wp14:anchorId="1EBD005F" wp14:editId="53C40D35">
                <wp:simplePos x="0" y="0"/>
                <wp:positionH relativeFrom="column">
                  <wp:posOffset>2560955</wp:posOffset>
                </wp:positionH>
                <wp:positionV relativeFrom="paragraph">
                  <wp:posOffset>-450215</wp:posOffset>
                </wp:positionV>
                <wp:extent cx="485775" cy="235585"/>
                <wp:effectExtent l="0" t="0" r="3175" b="0"/>
                <wp:wrapNone/>
                <wp:docPr id="393" name="文本框 3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35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id="文本框 393" o:spid="_x0000_s2153" type="#_x0000_t202" style="position:absolute;left:0;text-align:left;margin-left:201.65pt;margin-top:-35.45pt;width:38.25pt;height:18.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" filled="f" stroked="f">
                <v:textbox inset="0,0,0,0">
                  <w:txbxContent>
                    <w:p w:rsidR="000E4A23" w:rsidRDefault="000E4A23" w:rsidP="000E4A23"/>
                  </w:txbxContent>
                </v:textbox>
              </v:shape>
            </w:pict>
          </mc:Fallback>
        </mc:AlternateContent>
      </w:r>
      <w:r w:rsidRPr="000437F0">
        <w:rPr>
          <w:rFonts w:ascii="宋体" w:hAnsi="宋体"/>
          <w:color w:val="000000"/>
          <w:szCs w:val="21"/>
        </w:rPr>
        <w:t>②</w:t>
      </w:r>
      <w:r w:rsidRPr="000437F0">
        <w:rPr>
          <w:rFonts w:hAnsi="宋体"/>
        </w:rPr>
        <w:t>针对所提出的探究的问题，进行合理的假设。</w:t>
      </w:r>
      <w:r w:rsidRPr="000437F0">
        <w:t>____________________________________</w:t>
      </w:r>
      <w:r>
        <w:rPr>
          <w:rFonts w:hint="eastAsia"/>
        </w:rPr>
        <w:t>。</w:t>
      </w:r>
    </w:p>
    <w:p w:rsidR="000E4A23" w:rsidRDefault="000E4A23" w:rsidP="000E4A23">
      <w:pPr>
        <w:spacing w:line="360" w:lineRule="auto"/>
        <w:ind w:firstLineChars="200" w:firstLine="420"/>
        <w:rPr>
          <w:rFonts w:hAnsi="宋体"/>
        </w:rPr>
      </w:pPr>
      <w:r w:rsidRPr="000437F0">
        <w:rPr>
          <w:rFonts w:ascii="宋体" w:hAnsi="宋体"/>
          <w:szCs w:val="21"/>
        </w:rPr>
        <w:t>③</w:t>
      </w:r>
      <w:r w:rsidRPr="000437F0">
        <w:rPr>
          <w:rFonts w:hAnsi="宋体"/>
        </w:rPr>
        <w:t>某小组同学根据小明的实验信息，在确定探究问题和作出合理假设后，设计实验方案并测量一些质量已知</w:t>
      </w:r>
      <w:r w:rsidRPr="00EA1227">
        <w:rPr>
          <w:rFonts w:ascii="宋体" w:hAnsi="宋体"/>
        </w:rPr>
        <w:t>的“五谷杂粮”所受的</w:t>
      </w:r>
      <w:r w:rsidRPr="000437F0">
        <w:rPr>
          <w:rFonts w:hAnsi="宋体"/>
        </w:rPr>
        <w:t>重力，实验中记录的有关数据分别如表一、表二、表三所示。</w:t>
      </w:r>
    </w:p>
    <w:p w:rsidR="000E4A23" w:rsidRPr="003F7362" w:rsidRDefault="000E4A23" w:rsidP="000E4A23">
      <w:pPr>
        <w:spacing w:line="360" w:lineRule="auto"/>
        <w:rPr>
          <w:rFonts w:hAnsi="宋体"/>
        </w:rPr>
      </w:pPr>
      <w:r>
        <w:rPr>
          <w:rFonts w:ascii="宋体" w:hAnsi="宋体"/>
          <w:noProof/>
          <w:szCs w:val="21"/>
        </w:rPr>
        <mc:AlternateContent>
          <mc:Choice Requires="wpg">
            <w:drawing>
              <wp:inline distT="0" distB="0" distL="0" distR="0" wp14:anchorId="606B6FAC" wp14:editId="14A7FAE5">
                <wp:extent cx="5213350" cy="1821485"/>
                <wp:effectExtent l="0" t="0" r="0" b="7620"/>
                <wp:docPr id="389" name="组合 389"/>
                <wp:cNvGraphicFramePr/>
                <a:graphic xmlns:a="http://schemas.openxmlformats.org/drawingml/2006/main">
                  <a:graphicData uri="http://schemas.microsoft.com/office/word/2010/wordprocessingGroup">
                    <wpg:wgp>
                      <wpg:cNvGrpSpPr/>
                      <wpg:grpSpPr>
                        <a:xfrm>
                          <a:off x="0" y="0"/>
                          <a:ext cx="5213350" cy="1821485"/>
                          <a:chOff x="1945" y="6228"/>
                          <a:chExt cx="8210" cy="2306"/>
                        </a:xfrm>
                      </wpg:grpSpPr>
                      <wps:wsp>
                        <wps:cNvPr id="390" name="Text Box 492"/>
                        <wps:cNvSpPr txBox="1">
                          <a:spLocks noChangeArrowheads="1"/>
                        </wps:cNvSpPr>
                        <wps:spPr bwMode="auto">
                          <a:xfrm>
                            <a:off x="1945" y="6228"/>
                            <a:ext cx="2630" cy="2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CC4A46" w:rsidRDefault="000E4A23" w:rsidP="000E4A23">
                              <w:pPr>
                                <w:rPr>
                                  <w:rFonts w:eastAsia="华文中宋"/>
                                  <w:sz w:val="18"/>
                                  <w:szCs w:val="18"/>
                                </w:rPr>
                              </w:pPr>
                              <w:r w:rsidRPr="00F932FA">
                                <w:rPr>
                                  <w:rFonts w:ascii="宋体" w:hAnsi="宋体"/>
                                  <w:sz w:val="18"/>
                                  <w:szCs w:val="18"/>
                                </w:rPr>
                                <w:t>表一（</w:t>
                              </w:r>
                              <w:r w:rsidRPr="00F932FA">
                                <w:rPr>
                                  <w:rFonts w:ascii="宋体" w:hAnsi="宋体" w:hint="eastAsia"/>
                                  <w:sz w:val="18"/>
                                  <w:szCs w:val="18"/>
                                </w:rPr>
                                <w:t>被测物体：红豆</w:t>
                              </w:r>
                              <w:r w:rsidRPr="00CC4A46">
                                <w:rPr>
                                  <w:rFonts w:eastAsia="华文中宋"/>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900"/>
                                <w:gridCol w:w="900"/>
                              </w:tblGrid>
                              <w:tr w:rsidR="000E4A23" w:rsidTr="00271679">
                                <w:trPr>
                                  <w:cantSplit/>
                                  <w:trHeight w:val="340"/>
                                </w:trPr>
                                <w:tc>
                                  <w:tcPr>
                                    <w:tcW w:w="648" w:type="dxa"/>
                                    <w:vAlign w:val="center"/>
                                  </w:tcPr>
                                  <w:p w:rsidR="000E4A23" w:rsidRPr="00F932FA" w:rsidRDefault="000E4A23">
                                    <w:pPr>
                                      <w:jc w:val="center"/>
                                      <w:rPr>
                                        <w:rFonts w:ascii="宋体" w:hAnsi="宋体"/>
                                        <w:sz w:val="18"/>
                                        <w:szCs w:val="18"/>
                                      </w:rPr>
                                    </w:pPr>
                                    <w:r w:rsidRPr="00F932FA">
                                      <w:rPr>
                                        <w:rFonts w:ascii="宋体" w:hAnsi="宋体"/>
                                        <w:sz w:val="18"/>
                                        <w:szCs w:val="18"/>
                                      </w:rPr>
                                      <w:t>实验</w:t>
                                    </w:r>
                                  </w:p>
                                  <w:p w:rsidR="000E4A23" w:rsidRPr="00F932FA" w:rsidRDefault="000E4A23">
                                    <w:pPr>
                                      <w:jc w:val="center"/>
                                      <w:rPr>
                                        <w:rFonts w:ascii="宋体" w:hAnsi="宋体"/>
                                        <w:sz w:val="18"/>
                                        <w:szCs w:val="18"/>
                                      </w:rPr>
                                    </w:pPr>
                                    <w:r w:rsidRPr="00F932FA">
                                      <w:rPr>
                                        <w:rFonts w:ascii="宋体" w:hAnsi="宋体"/>
                                        <w:sz w:val="18"/>
                                        <w:szCs w:val="18"/>
                                      </w:rPr>
                                      <w:t>序号</w:t>
                                    </w:r>
                                  </w:p>
                                </w:tc>
                                <w:tc>
                                  <w:tcPr>
                                    <w:tcW w:w="900" w:type="dxa"/>
                                    <w:vAlign w:val="center"/>
                                  </w:tcPr>
                                  <w:p w:rsidR="000E4A23" w:rsidRPr="00F932FA" w:rsidRDefault="000E4A23">
                                    <w:pPr>
                                      <w:jc w:val="center"/>
                                      <w:rPr>
                                        <w:rFonts w:ascii="宋体" w:hAnsi="宋体"/>
                                        <w:sz w:val="18"/>
                                        <w:szCs w:val="18"/>
                                      </w:rPr>
                                    </w:pPr>
                                    <w:r w:rsidRPr="00F932FA">
                                      <w:rPr>
                                        <w:rFonts w:ascii="宋体" w:hAnsi="宋体" w:hint="eastAsia"/>
                                        <w:sz w:val="18"/>
                                        <w:szCs w:val="18"/>
                                      </w:rPr>
                                      <w:t>质量</w:t>
                                    </w:r>
                                  </w:p>
                                  <w:p w:rsidR="000E4A23" w:rsidRPr="00F932FA" w:rsidRDefault="000E4A23" w:rsidP="00271679">
                                    <w:pPr>
                                      <w:jc w:val="center"/>
                                      <w:rPr>
                                        <w:rFonts w:ascii="宋体" w:hAnsi="宋体"/>
                                        <w:spacing w:val="-22"/>
                                        <w:sz w:val="18"/>
                                        <w:szCs w:val="18"/>
                                      </w:rPr>
                                    </w:pPr>
                                    <w:r w:rsidRPr="00F932FA">
                                      <w:rPr>
                                        <w:rFonts w:ascii="宋体" w:hAnsi="宋体"/>
                                        <w:sz w:val="18"/>
                                        <w:szCs w:val="18"/>
                                      </w:rPr>
                                      <w:t>（</w:t>
                                    </w:r>
                                    <w:r w:rsidRPr="00F932FA">
                                      <w:rPr>
                                        <w:rFonts w:ascii="宋体" w:hAnsi="宋体" w:hint="eastAsia"/>
                                        <w:sz w:val="18"/>
                                        <w:szCs w:val="18"/>
                                      </w:rPr>
                                      <w:t>千克</w:t>
                                    </w:r>
                                    <w:r w:rsidRPr="00F932FA">
                                      <w:rPr>
                                        <w:rFonts w:ascii="宋体" w:hAnsi="宋体"/>
                                        <w:sz w:val="18"/>
                                        <w:szCs w:val="18"/>
                                      </w:rPr>
                                      <w:t>）</w:t>
                                    </w:r>
                                  </w:p>
                                </w:tc>
                                <w:tc>
                                  <w:tcPr>
                                    <w:tcW w:w="900" w:type="dxa"/>
                                    <w:vAlign w:val="center"/>
                                  </w:tcPr>
                                  <w:p w:rsidR="000E4A23" w:rsidRPr="00F932FA" w:rsidRDefault="000E4A23">
                                    <w:pPr>
                                      <w:jc w:val="center"/>
                                      <w:rPr>
                                        <w:rFonts w:ascii="宋体" w:hAnsi="宋体"/>
                                        <w:sz w:val="18"/>
                                        <w:szCs w:val="18"/>
                                      </w:rPr>
                                    </w:pPr>
                                    <w:r w:rsidRPr="00F932FA">
                                      <w:rPr>
                                        <w:rFonts w:ascii="宋体" w:hAnsi="宋体" w:hint="eastAsia"/>
                                        <w:sz w:val="18"/>
                                        <w:szCs w:val="18"/>
                                      </w:rPr>
                                      <w:t>重力</w:t>
                                    </w:r>
                                  </w:p>
                                  <w:p w:rsidR="000E4A23" w:rsidRPr="00F932FA" w:rsidRDefault="000E4A23" w:rsidP="00271679">
                                    <w:pPr>
                                      <w:jc w:val="center"/>
                                      <w:rPr>
                                        <w:rFonts w:ascii="宋体" w:hAnsi="宋体"/>
                                        <w:sz w:val="18"/>
                                        <w:szCs w:val="18"/>
                                      </w:rPr>
                                    </w:pPr>
                                    <w:r w:rsidRPr="00F932FA">
                                      <w:rPr>
                                        <w:rFonts w:ascii="宋体" w:hAnsi="宋体"/>
                                        <w:sz w:val="18"/>
                                        <w:szCs w:val="18"/>
                                      </w:rPr>
                                      <w:t>（</w:t>
                                    </w:r>
                                    <w:r w:rsidRPr="00F932FA">
                                      <w:rPr>
                                        <w:rFonts w:ascii="宋体" w:hAnsi="宋体" w:hint="eastAsia"/>
                                        <w:sz w:val="18"/>
                                        <w:szCs w:val="18"/>
                                      </w:rPr>
                                      <w:t>牛</w:t>
                                    </w:r>
                                    <w:r w:rsidRPr="00F932FA">
                                      <w:rPr>
                                        <w:rFonts w:ascii="宋体" w:hAnsi="宋体"/>
                                        <w:sz w:val="18"/>
                                        <w:szCs w:val="18"/>
                                      </w:rPr>
                                      <w:t>）</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1</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1</w:t>
                                    </w:r>
                                    <w:r w:rsidRPr="00CC4A46">
                                      <w:rPr>
                                        <w:rFonts w:eastAsia="华文中宋"/>
                                        <w:sz w:val="18"/>
                                        <w:szCs w:val="18"/>
                                      </w:rPr>
                                      <w:t>.</w:t>
                                    </w:r>
                                    <w:r>
                                      <w:rPr>
                                        <w:rFonts w:eastAsia="华文中宋" w:hint="eastAsia"/>
                                        <w:sz w:val="18"/>
                                        <w:szCs w:val="18"/>
                                      </w:rPr>
                                      <w:t>2</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24</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2</w:t>
                                    </w:r>
                                    <w:r w:rsidRPr="00CC4A46">
                                      <w:rPr>
                                        <w:rFonts w:eastAsia="华文中宋"/>
                                        <w:sz w:val="18"/>
                                        <w:szCs w:val="18"/>
                                      </w:rPr>
                                      <w:t>.</w:t>
                                    </w:r>
                                    <w:r>
                                      <w:rPr>
                                        <w:rFonts w:eastAsia="华文中宋" w:hint="eastAsia"/>
                                        <w:sz w:val="18"/>
                                        <w:szCs w:val="18"/>
                                      </w:rPr>
                                      <w:t>4</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3</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6</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3</w:t>
                                    </w:r>
                                    <w:r w:rsidRPr="00CC4A46">
                                      <w:rPr>
                                        <w:rFonts w:eastAsia="华文中宋"/>
                                        <w:sz w:val="18"/>
                                        <w:szCs w:val="18"/>
                                      </w:rPr>
                                      <w:t>.</w:t>
                                    </w:r>
                                    <w:r>
                                      <w:rPr>
                                        <w:rFonts w:eastAsia="华文中宋" w:hint="eastAsia"/>
                                        <w:sz w:val="18"/>
                                        <w:szCs w:val="18"/>
                                      </w:rPr>
                                      <w:t>6</w:t>
                                    </w:r>
                                  </w:p>
                                </w:tc>
                              </w:tr>
                            </w:tbl>
                            <w:p w:rsidR="000E4A23" w:rsidRPr="00CC4A46" w:rsidRDefault="000E4A23" w:rsidP="000E4A23">
                              <w:pPr>
                                <w:rPr>
                                  <w:rFonts w:eastAsia="华文中宋"/>
                                  <w:sz w:val="18"/>
                                  <w:szCs w:val="18"/>
                                </w:rPr>
                              </w:pPr>
                            </w:p>
                            <w:p w:rsidR="000E4A23" w:rsidRPr="00CC4A46" w:rsidRDefault="000E4A23" w:rsidP="000E4A23">
                              <w:pPr>
                                <w:rPr>
                                  <w:rFonts w:eastAsia="华文中宋"/>
                                  <w:sz w:val="18"/>
                                  <w:szCs w:val="18"/>
                                </w:rPr>
                              </w:pPr>
                            </w:p>
                          </w:txbxContent>
                        </wps:txbx>
                        <wps:bodyPr rot="0" vert="horz" wrap="square" anchor="t" anchorCtr="0" upright="1"/>
                      </wps:wsp>
                      <wps:wsp>
                        <wps:cNvPr id="391" name="Text Box 493"/>
                        <wps:cNvSpPr txBox="1">
                          <a:spLocks noChangeArrowheads="1"/>
                        </wps:cNvSpPr>
                        <wps:spPr bwMode="auto">
                          <a:xfrm>
                            <a:off x="4720" y="6233"/>
                            <a:ext cx="2690" cy="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F932FA" w:rsidRDefault="000E4A23" w:rsidP="000E4A23">
                              <w:pPr>
                                <w:rPr>
                                  <w:rFonts w:ascii="宋体" w:hAnsi="宋体"/>
                                  <w:sz w:val="18"/>
                                  <w:szCs w:val="18"/>
                                </w:rPr>
                              </w:pPr>
                              <w:r w:rsidRPr="00F932FA">
                                <w:rPr>
                                  <w:rFonts w:ascii="宋体" w:hAnsi="宋体"/>
                                  <w:sz w:val="18"/>
                                  <w:szCs w:val="18"/>
                                </w:rPr>
                                <w:t>表二（</w:t>
                              </w:r>
                              <w:r w:rsidRPr="00F932FA">
                                <w:rPr>
                                  <w:rFonts w:ascii="宋体" w:hAnsi="宋体" w:hint="eastAsia"/>
                                  <w:sz w:val="18"/>
                                  <w:szCs w:val="18"/>
                                </w:rPr>
                                <w:t>被测物体：绿豆</w:t>
                              </w:r>
                              <w:r w:rsidRPr="00F932FA">
                                <w:rPr>
                                  <w:rFonts w:ascii="宋体" w:hAnsi="宋体"/>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900"/>
                                <w:gridCol w:w="900"/>
                              </w:tblGrid>
                              <w:tr w:rsidR="000E4A23" w:rsidTr="00271679">
                                <w:trPr>
                                  <w:cantSplit/>
                                  <w:trHeight w:val="340"/>
                                </w:trPr>
                                <w:tc>
                                  <w:tcPr>
                                    <w:tcW w:w="648" w:type="dxa"/>
                                    <w:vAlign w:val="center"/>
                                  </w:tcPr>
                                  <w:p w:rsidR="000E4A23" w:rsidRPr="00F932FA" w:rsidRDefault="000E4A23">
                                    <w:pPr>
                                      <w:jc w:val="center"/>
                                      <w:rPr>
                                        <w:rFonts w:ascii="宋体" w:hAnsi="宋体"/>
                                        <w:sz w:val="18"/>
                                        <w:szCs w:val="18"/>
                                      </w:rPr>
                                    </w:pPr>
                                    <w:r w:rsidRPr="00F932FA">
                                      <w:rPr>
                                        <w:rFonts w:ascii="宋体" w:hAnsi="宋体"/>
                                        <w:sz w:val="18"/>
                                        <w:szCs w:val="18"/>
                                      </w:rPr>
                                      <w:t>实验</w:t>
                                    </w:r>
                                  </w:p>
                                  <w:p w:rsidR="000E4A23" w:rsidRPr="00F932FA" w:rsidRDefault="000E4A23">
                                    <w:pPr>
                                      <w:jc w:val="center"/>
                                      <w:rPr>
                                        <w:rFonts w:ascii="宋体" w:hAnsi="宋体"/>
                                        <w:sz w:val="18"/>
                                        <w:szCs w:val="18"/>
                                      </w:rPr>
                                    </w:pPr>
                                    <w:r w:rsidRPr="00F932FA">
                                      <w:rPr>
                                        <w:rFonts w:ascii="宋体" w:hAnsi="宋体"/>
                                        <w:sz w:val="18"/>
                                        <w:szCs w:val="18"/>
                                      </w:rPr>
                                      <w:t>序号</w:t>
                                    </w:r>
                                  </w:p>
                                </w:tc>
                                <w:tc>
                                  <w:tcPr>
                                    <w:tcW w:w="900" w:type="dxa"/>
                                    <w:vAlign w:val="center"/>
                                  </w:tcPr>
                                  <w:p w:rsidR="000E4A23" w:rsidRPr="00F932FA" w:rsidRDefault="000E4A23" w:rsidP="00271679">
                                    <w:pPr>
                                      <w:jc w:val="center"/>
                                      <w:rPr>
                                        <w:rFonts w:ascii="宋体" w:hAnsi="宋体"/>
                                        <w:sz w:val="18"/>
                                        <w:szCs w:val="18"/>
                                      </w:rPr>
                                    </w:pPr>
                                    <w:r w:rsidRPr="00F932FA">
                                      <w:rPr>
                                        <w:rFonts w:ascii="宋体" w:hAnsi="宋体" w:hint="eastAsia"/>
                                        <w:sz w:val="18"/>
                                        <w:szCs w:val="18"/>
                                      </w:rPr>
                                      <w:t>质量</w:t>
                                    </w:r>
                                  </w:p>
                                  <w:p w:rsidR="000E4A23" w:rsidRPr="00F932FA" w:rsidRDefault="000E4A23" w:rsidP="00271679">
                                    <w:pPr>
                                      <w:jc w:val="center"/>
                                      <w:rPr>
                                        <w:rFonts w:ascii="宋体" w:hAnsi="宋体"/>
                                        <w:spacing w:val="-22"/>
                                        <w:sz w:val="18"/>
                                        <w:szCs w:val="18"/>
                                      </w:rPr>
                                    </w:pPr>
                                    <w:r w:rsidRPr="00F932FA">
                                      <w:rPr>
                                        <w:rFonts w:ascii="宋体" w:hAnsi="宋体"/>
                                        <w:sz w:val="18"/>
                                        <w:szCs w:val="18"/>
                                      </w:rPr>
                                      <w:t>（</w:t>
                                    </w:r>
                                    <w:r w:rsidRPr="00F932FA">
                                      <w:rPr>
                                        <w:rFonts w:ascii="宋体" w:hAnsi="宋体" w:hint="eastAsia"/>
                                        <w:sz w:val="18"/>
                                        <w:szCs w:val="18"/>
                                      </w:rPr>
                                      <w:t>千克</w:t>
                                    </w:r>
                                    <w:r w:rsidRPr="00F932FA">
                                      <w:rPr>
                                        <w:rFonts w:ascii="宋体" w:hAnsi="宋体"/>
                                        <w:sz w:val="18"/>
                                        <w:szCs w:val="18"/>
                                      </w:rPr>
                                      <w:t>）</w:t>
                                    </w:r>
                                  </w:p>
                                </w:tc>
                                <w:tc>
                                  <w:tcPr>
                                    <w:tcW w:w="900" w:type="dxa"/>
                                    <w:vAlign w:val="center"/>
                                  </w:tcPr>
                                  <w:p w:rsidR="000E4A23" w:rsidRPr="00F932FA" w:rsidRDefault="000E4A23" w:rsidP="00271679">
                                    <w:pPr>
                                      <w:jc w:val="center"/>
                                      <w:rPr>
                                        <w:rFonts w:ascii="宋体" w:hAnsi="宋体"/>
                                        <w:sz w:val="18"/>
                                        <w:szCs w:val="18"/>
                                      </w:rPr>
                                    </w:pPr>
                                    <w:r w:rsidRPr="00F932FA">
                                      <w:rPr>
                                        <w:rFonts w:ascii="宋体" w:hAnsi="宋体" w:hint="eastAsia"/>
                                        <w:sz w:val="18"/>
                                        <w:szCs w:val="18"/>
                                      </w:rPr>
                                      <w:t>重力</w:t>
                                    </w:r>
                                  </w:p>
                                  <w:p w:rsidR="000E4A23" w:rsidRPr="00F932FA" w:rsidRDefault="000E4A23" w:rsidP="00271679">
                                    <w:pPr>
                                      <w:jc w:val="center"/>
                                      <w:rPr>
                                        <w:rFonts w:ascii="宋体" w:hAnsi="宋体"/>
                                        <w:sz w:val="18"/>
                                        <w:szCs w:val="18"/>
                                      </w:rPr>
                                    </w:pPr>
                                    <w:r w:rsidRPr="00F932FA">
                                      <w:rPr>
                                        <w:rFonts w:ascii="宋体" w:hAnsi="宋体"/>
                                        <w:sz w:val="18"/>
                                        <w:szCs w:val="18"/>
                                      </w:rPr>
                                      <w:t>（</w:t>
                                    </w:r>
                                    <w:r w:rsidRPr="00F932FA">
                                      <w:rPr>
                                        <w:rFonts w:ascii="宋体" w:hAnsi="宋体" w:hint="eastAsia"/>
                                        <w:sz w:val="18"/>
                                        <w:szCs w:val="18"/>
                                      </w:rPr>
                                      <w:t>牛</w:t>
                                    </w:r>
                                    <w:r w:rsidRPr="00F932FA">
                                      <w:rPr>
                                        <w:rFonts w:ascii="宋体" w:hAnsi="宋体"/>
                                        <w:sz w:val="18"/>
                                        <w:szCs w:val="18"/>
                                      </w:rPr>
                                      <w:t>）</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4</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1</w:t>
                                    </w:r>
                                    <w:r w:rsidRPr="00CC4A46">
                                      <w:rPr>
                                        <w:rFonts w:eastAsia="华文中宋"/>
                                        <w:sz w:val="18"/>
                                        <w:szCs w:val="18"/>
                                      </w:rPr>
                                      <w:t>.</w:t>
                                    </w:r>
                                    <w:r>
                                      <w:rPr>
                                        <w:rFonts w:eastAsia="华文中宋" w:hint="eastAsia"/>
                                        <w:sz w:val="18"/>
                                        <w:szCs w:val="18"/>
                                      </w:rPr>
                                      <w:t>2</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5</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24</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2</w:t>
                                    </w:r>
                                    <w:r w:rsidRPr="00CC4A46">
                                      <w:rPr>
                                        <w:rFonts w:eastAsia="华文中宋"/>
                                        <w:sz w:val="18"/>
                                        <w:szCs w:val="18"/>
                                      </w:rPr>
                                      <w:t>.</w:t>
                                    </w:r>
                                    <w:r>
                                      <w:rPr>
                                        <w:rFonts w:eastAsia="华文中宋" w:hint="eastAsia"/>
                                        <w:sz w:val="18"/>
                                        <w:szCs w:val="18"/>
                                      </w:rPr>
                                      <w:t>4</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6</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6</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3</w:t>
                                    </w:r>
                                    <w:r w:rsidRPr="00CC4A46">
                                      <w:rPr>
                                        <w:rFonts w:eastAsia="华文中宋"/>
                                        <w:sz w:val="18"/>
                                        <w:szCs w:val="18"/>
                                      </w:rPr>
                                      <w:t>.</w:t>
                                    </w:r>
                                    <w:r>
                                      <w:rPr>
                                        <w:rFonts w:eastAsia="华文中宋" w:hint="eastAsia"/>
                                        <w:sz w:val="18"/>
                                        <w:szCs w:val="18"/>
                                      </w:rPr>
                                      <w:t>6</w:t>
                                    </w:r>
                                  </w:p>
                                </w:tc>
                              </w:tr>
                            </w:tbl>
                            <w:p w:rsidR="000E4A23" w:rsidRPr="00CC4A46" w:rsidRDefault="000E4A23" w:rsidP="000E4A23">
                              <w:pPr>
                                <w:rPr>
                                  <w:rFonts w:eastAsia="华文中宋"/>
                                  <w:sz w:val="18"/>
                                  <w:szCs w:val="18"/>
                                </w:rPr>
                              </w:pPr>
                            </w:p>
                          </w:txbxContent>
                        </wps:txbx>
                        <wps:bodyPr rot="0" vert="horz" wrap="square" anchor="t" anchorCtr="0" upright="1"/>
                      </wps:wsp>
                      <wps:wsp>
                        <wps:cNvPr id="392" name="Text Box 494"/>
                        <wps:cNvSpPr txBox="1">
                          <a:spLocks noChangeArrowheads="1"/>
                        </wps:cNvSpPr>
                        <wps:spPr bwMode="auto">
                          <a:xfrm>
                            <a:off x="7455" y="6233"/>
                            <a:ext cx="2700" cy="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F932FA" w:rsidRDefault="000E4A23" w:rsidP="000E4A23">
                              <w:pPr>
                                <w:rPr>
                                  <w:rFonts w:ascii="宋体" w:hAnsi="宋体"/>
                                  <w:sz w:val="18"/>
                                  <w:szCs w:val="18"/>
                                </w:rPr>
                              </w:pPr>
                              <w:r w:rsidRPr="00F932FA">
                                <w:rPr>
                                  <w:rFonts w:ascii="宋体" w:hAnsi="宋体"/>
                                  <w:sz w:val="18"/>
                                  <w:szCs w:val="18"/>
                                </w:rPr>
                                <w:t>表三（</w:t>
                              </w:r>
                              <w:r w:rsidRPr="00F932FA">
                                <w:rPr>
                                  <w:rFonts w:ascii="宋体" w:hAnsi="宋体" w:hint="eastAsia"/>
                                  <w:sz w:val="18"/>
                                  <w:szCs w:val="18"/>
                                </w:rPr>
                                <w:t>被测物体：花生</w:t>
                              </w:r>
                              <w:r w:rsidRPr="00F932FA">
                                <w:rPr>
                                  <w:rFonts w:ascii="宋体" w:hAnsi="宋体"/>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900"/>
                                <w:gridCol w:w="900"/>
                              </w:tblGrid>
                              <w:tr w:rsidR="000E4A23" w:rsidTr="00271679">
                                <w:trPr>
                                  <w:cantSplit/>
                                  <w:trHeight w:val="340"/>
                                </w:trPr>
                                <w:tc>
                                  <w:tcPr>
                                    <w:tcW w:w="648" w:type="dxa"/>
                                    <w:vAlign w:val="center"/>
                                  </w:tcPr>
                                  <w:p w:rsidR="000E4A23" w:rsidRPr="00F932FA" w:rsidRDefault="000E4A23">
                                    <w:pPr>
                                      <w:jc w:val="center"/>
                                      <w:rPr>
                                        <w:rFonts w:ascii="宋体" w:hAnsi="宋体"/>
                                        <w:sz w:val="18"/>
                                        <w:szCs w:val="18"/>
                                      </w:rPr>
                                    </w:pPr>
                                    <w:r w:rsidRPr="00F932FA">
                                      <w:rPr>
                                        <w:rFonts w:ascii="宋体" w:hAnsi="宋体"/>
                                        <w:sz w:val="18"/>
                                        <w:szCs w:val="18"/>
                                      </w:rPr>
                                      <w:t>实验</w:t>
                                    </w:r>
                                  </w:p>
                                  <w:p w:rsidR="000E4A23" w:rsidRPr="00F932FA" w:rsidRDefault="000E4A23">
                                    <w:pPr>
                                      <w:jc w:val="center"/>
                                      <w:rPr>
                                        <w:rFonts w:ascii="宋体" w:hAnsi="宋体"/>
                                        <w:sz w:val="18"/>
                                        <w:szCs w:val="18"/>
                                      </w:rPr>
                                    </w:pPr>
                                    <w:r w:rsidRPr="00F932FA">
                                      <w:rPr>
                                        <w:rFonts w:ascii="宋体" w:hAnsi="宋体"/>
                                        <w:sz w:val="18"/>
                                        <w:szCs w:val="18"/>
                                      </w:rPr>
                                      <w:t>序号</w:t>
                                    </w:r>
                                  </w:p>
                                </w:tc>
                                <w:tc>
                                  <w:tcPr>
                                    <w:tcW w:w="900" w:type="dxa"/>
                                    <w:vAlign w:val="center"/>
                                  </w:tcPr>
                                  <w:p w:rsidR="000E4A23" w:rsidRPr="00F932FA" w:rsidRDefault="000E4A23" w:rsidP="00271679">
                                    <w:pPr>
                                      <w:jc w:val="center"/>
                                      <w:rPr>
                                        <w:rFonts w:ascii="宋体" w:hAnsi="宋体"/>
                                        <w:sz w:val="18"/>
                                        <w:szCs w:val="18"/>
                                      </w:rPr>
                                    </w:pPr>
                                    <w:r w:rsidRPr="00F932FA">
                                      <w:rPr>
                                        <w:rFonts w:ascii="宋体" w:hAnsi="宋体" w:hint="eastAsia"/>
                                        <w:sz w:val="18"/>
                                        <w:szCs w:val="18"/>
                                      </w:rPr>
                                      <w:t>质量</w:t>
                                    </w:r>
                                  </w:p>
                                  <w:p w:rsidR="000E4A23" w:rsidRPr="00F932FA" w:rsidRDefault="000E4A23" w:rsidP="00271679">
                                    <w:pPr>
                                      <w:jc w:val="center"/>
                                      <w:rPr>
                                        <w:rFonts w:ascii="宋体" w:hAnsi="宋体"/>
                                        <w:spacing w:val="-22"/>
                                        <w:sz w:val="18"/>
                                        <w:szCs w:val="18"/>
                                      </w:rPr>
                                    </w:pPr>
                                    <w:r w:rsidRPr="00F932FA">
                                      <w:rPr>
                                        <w:rFonts w:ascii="宋体" w:hAnsi="宋体"/>
                                        <w:sz w:val="18"/>
                                        <w:szCs w:val="18"/>
                                      </w:rPr>
                                      <w:t>（</w:t>
                                    </w:r>
                                    <w:r w:rsidRPr="00F932FA">
                                      <w:rPr>
                                        <w:rFonts w:ascii="宋体" w:hAnsi="宋体" w:hint="eastAsia"/>
                                        <w:sz w:val="18"/>
                                        <w:szCs w:val="18"/>
                                      </w:rPr>
                                      <w:t>千克</w:t>
                                    </w:r>
                                    <w:r w:rsidRPr="00F932FA">
                                      <w:rPr>
                                        <w:rFonts w:ascii="宋体" w:hAnsi="宋体"/>
                                        <w:sz w:val="18"/>
                                        <w:szCs w:val="18"/>
                                      </w:rPr>
                                      <w:t>）</w:t>
                                    </w:r>
                                  </w:p>
                                </w:tc>
                                <w:tc>
                                  <w:tcPr>
                                    <w:tcW w:w="900" w:type="dxa"/>
                                    <w:vAlign w:val="center"/>
                                  </w:tcPr>
                                  <w:p w:rsidR="000E4A23" w:rsidRPr="00F932FA" w:rsidRDefault="000E4A23" w:rsidP="00271679">
                                    <w:pPr>
                                      <w:jc w:val="center"/>
                                      <w:rPr>
                                        <w:rFonts w:ascii="宋体" w:hAnsi="宋体"/>
                                        <w:sz w:val="18"/>
                                        <w:szCs w:val="18"/>
                                      </w:rPr>
                                    </w:pPr>
                                    <w:r w:rsidRPr="00F932FA">
                                      <w:rPr>
                                        <w:rFonts w:ascii="宋体" w:hAnsi="宋体" w:hint="eastAsia"/>
                                        <w:sz w:val="18"/>
                                        <w:szCs w:val="18"/>
                                      </w:rPr>
                                      <w:t>重力</w:t>
                                    </w:r>
                                  </w:p>
                                  <w:p w:rsidR="000E4A23" w:rsidRPr="00F932FA" w:rsidRDefault="000E4A23" w:rsidP="00271679">
                                    <w:pPr>
                                      <w:jc w:val="center"/>
                                      <w:rPr>
                                        <w:rFonts w:ascii="宋体" w:hAnsi="宋体"/>
                                        <w:sz w:val="18"/>
                                        <w:szCs w:val="18"/>
                                      </w:rPr>
                                    </w:pPr>
                                    <w:r w:rsidRPr="00F932FA">
                                      <w:rPr>
                                        <w:rFonts w:ascii="宋体" w:hAnsi="宋体"/>
                                        <w:sz w:val="18"/>
                                        <w:szCs w:val="18"/>
                                      </w:rPr>
                                      <w:t>（</w:t>
                                    </w:r>
                                    <w:r w:rsidRPr="00F932FA">
                                      <w:rPr>
                                        <w:rFonts w:ascii="宋体" w:hAnsi="宋体" w:hint="eastAsia"/>
                                        <w:sz w:val="18"/>
                                        <w:szCs w:val="18"/>
                                      </w:rPr>
                                      <w:t>牛</w:t>
                                    </w:r>
                                    <w:r w:rsidRPr="00F932FA">
                                      <w:rPr>
                                        <w:rFonts w:ascii="宋体" w:hAnsi="宋体"/>
                                        <w:sz w:val="18"/>
                                        <w:szCs w:val="18"/>
                                      </w:rPr>
                                      <w:t>）</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7</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1</w:t>
                                    </w:r>
                                    <w:r w:rsidRPr="00CC4A46">
                                      <w:rPr>
                                        <w:rFonts w:eastAsia="华文中宋"/>
                                        <w:sz w:val="18"/>
                                        <w:szCs w:val="18"/>
                                      </w:rPr>
                                      <w:t>.</w:t>
                                    </w:r>
                                    <w:r>
                                      <w:rPr>
                                        <w:rFonts w:eastAsia="华文中宋" w:hint="eastAsia"/>
                                        <w:sz w:val="18"/>
                                        <w:szCs w:val="18"/>
                                      </w:rPr>
                                      <w:t>2</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8</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24</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2</w:t>
                                    </w:r>
                                    <w:r w:rsidRPr="00CC4A46">
                                      <w:rPr>
                                        <w:rFonts w:eastAsia="华文中宋"/>
                                        <w:sz w:val="18"/>
                                        <w:szCs w:val="18"/>
                                      </w:rPr>
                                      <w:t>.</w:t>
                                    </w:r>
                                    <w:r>
                                      <w:rPr>
                                        <w:rFonts w:eastAsia="华文中宋" w:hint="eastAsia"/>
                                        <w:sz w:val="18"/>
                                        <w:szCs w:val="18"/>
                                      </w:rPr>
                                      <w:t>4</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9</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6</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3</w:t>
                                    </w:r>
                                    <w:r w:rsidRPr="00CC4A46">
                                      <w:rPr>
                                        <w:rFonts w:eastAsia="华文中宋"/>
                                        <w:sz w:val="18"/>
                                        <w:szCs w:val="18"/>
                                      </w:rPr>
                                      <w:t>.</w:t>
                                    </w:r>
                                    <w:r>
                                      <w:rPr>
                                        <w:rFonts w:eastAsia="华文中宋" w:hint="eastAsia"/>
                                        <w:sz w:val="18"/>
                                        <w:szCs w:val="18"/>
                                      </w:rPr>
                                      <w:t>6</w:t>
                                    </w:r>
                                  </w:p>
                                </w:tc>
                              </w:tr>
                            </w:tbl>
                            <w:p w:rsidR="000E4A23" w:rsidRPr="00CC4A46" w:rsidRDefault="000E4A23" w:rsidP="000E4A23">
                              <w:pPr>
                                <w:rPr>
                                  <w:rFonts w:eastAsia="华文中宋"/>
                                  <w:sz w:val="18"/>
                                  <w:szCs w:val="18"/>
                                </w:rPr>
                              </w:pPr>
                            </w:p>
                          </w:txbxContent>
                        </wps:txbx>
                        <wps:bodyPr rot="0" vert="horz" wrap="square" anchor="t" anchorCtr="0" upright="1"/>
                      </wps:wsp>
                    </wpg:wgp>
                  </a:graphicData>
                </a:graphic>
              </wp:inline>
            </w:drawing>
          </mc:Choice>
          <mc:Fallback>
            <w:pict>
              <v:group id="组合 389" o:spid="_x0000_s2154" style="width:410.5pt;height:143.4pt;mso-position-horizontal-relative:char;mso-position-vertical-relative:line" coordorigin="1945,6228" coordsize="8210,23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">
                <v:shape id="Text Box 492" o:spid="_x0000_s2155" type="#_x0000_t202" style="position:absolute;left:1945;top:6228;width:2630;height:2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khsAA&#10;AADcAAAADwAAAGRycy9kb3ducmV2LnhtbERPy4rCMBTdC/5DuII7TdRRxmoUUQRXIz5mYHaX5toW&#10;m5vSRNv5+8lCcHk47+W6taV4Uu0LxxpGQwWCOHWm4EzD9bIffILwAdlg6Zg0/JGH9arbWWJiXMMn&#10;ep5DJmII+wQ15CFUiZQ+zcmiH7qKOHI3V1sMEdaZNDU2MdyWcqzUTFosODbkWNE2p/R+flgN31+3&#10;358Pdcx2dlo1rlWS7Vxq3e+1mwWIQG14i1/ug9Ewmc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7khsAAAADcAAAADwAAAAAAAAAAAAAAAACYAgAAZHJzL2Rvd25y&#10;ZXYueG1sUEsFBgAAAAAEAAQA9QAAAIUDAAAAAA==&#10;" filled="f" stroked="f">
                  <v:textbox>
                    <w:txbxContent>
                      <w:p w:rsidR="000E4A23" w:rsidRPr="00CC4A46" w:rsidRDefault="000E4A23" w:rsidP="000E4A23">
                        <w:pPr>
                          <w:rPr>
                            <w:rFonts w:eastAsia="华文中宋"/>
                            <w:sz w:val="18"/>
                            <w:szCs w:val="18"/>
                          </w:rPr>
                        </w:pPr>
                        <w:r w:rsidRPr="00F932FA">
                          <w:rPr>
                            <w:rFonts w:ascii="宋体" w:hAnsi="宋体"/>
                            <w:sz w:val="18"/>
                            <w:szCs w:val="18"/>
                          </w:rPr>
                          <w:t>表一（</w:t>
                        </w:r>
                        <w:r w:rsidRPr="00F932FA">
                          <w:rPr>
                            <w:rFonts w:ascii="宋体" w:hAnsi="宋体" w:hint="eastAsia"/>
                            <w:sz w:val="18"/>
                            <w:szCs w:val="18"/>
                          </w:rPr>
                          <w:t>被测物体：红豆</w:t>
                        </w:r>
                        <w:r w:rsidRPr="00CC4A46">
                          <w:rPr>
                            <w:rFonts w:eastAsia="华文中宋"/>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900"/>
                          <w:gridCol w:w="900"/>
                        </w:tblGrid>
                        <w:tr w:rsidR="000E4A23" w:rsidTr="00271679">
                          <w:trPr>
                            <w:cantSplit/>
                            <w:trHeight w:val="340"/>
                          </w:trPr>
                          <w:tc>
                            <w:tcPr>
                              <w:tcW w:w="648" w:type="dxa"/>
                              <w:vAlign w:val="center"/>
                            </w:tcPr>
                            <w:p w:rsidR="000E4A23" w:rsidRPr="00F932FA" w:rsidRDefault="000E4A23">
                              <w:pPr>
                                <w:jc w:val="center"/>
                                <w:rPr>
                                  <w:rFonts w:ascii="宋体" w:hAnsi="宋体"/>
                                  <w:sz w:val="18"/>
                                  <w:szCs w:val="18"/>
                                </w:rPr>
                              </w:pPr>
                              <w:r w:rsidRPr="00F932FA">
                                <w:rPr>
                                  <w:rFonts w:ascii="宋体" w:hAnsi="宋体"/>
                                  <w:sz w:val="18"/>
                                  <w:szCs w:val="18"/>
                                </w:rPr>
                                <w:t>实验</w:t>
                              </w:r>
                            </w:p>
                            <w:p w:rsidR="000E4A23" w:rsidRPr="00F932FA" w:rsidRDefault="000E4A23">
                              <w:pPr>
                                <w:jc w:val="center"/>
                                <w:rPr>
                                  <w:rFonts w:ascii="宋体" w:hAnsi="宋体"/>
                                  <w:sz w:val="18"/>
                                  <w:szCs w:val="18"/>
                                </w:rPr>
                              </w:pPr>
                              <w:r w:rsidRPr="00F932FA">
                                <w:rPr>
                                  <w:rFonts w:ascii="宋体" w:hAnsi="宋体"/>
                                  <w:sz w:val="18"/>
                                  <w:szCs w:val="18"/>
                                </w:rPr>
                                <w:t>序号</w:t>
                              </w:r>
                            </w:p>
                          </w:tc>
                          <w:tc>
                            <w:tcPr>
                              <w:tcW w:w="900" w:type="dxa"/>
                              <w:vAlign w:val="center"/>
                            </w:tcPr>
                            <w:p w:rsidR="000E4A23" w:rsidRPr="00F932FA" w:rsidRDefault="000E4A23">
                              <w:pPr>
                                <w:jc w:val="center"/>
                                <w:rPr>
                                  <w:rFonts w:ascii="宋体" w:hAnsi="宋体"/>
                                  <w:sz w:val="18"/>
                                  <w:szCs w:val="18"/>
                                </w:rPr>
                              </w:pPr>
                              <w:r w:rsidRPr="00F932FA">
                                <w:rPr>
                                  <w:rFonts w:ascii="宋体" w:hAnsi="宋体" w:hint="eastAsia"/>
                                  <w:sz w:val="18"/>
                                  <w:szCs w:val="18"/>
                                </w:rPr>
                                <w:t>质量</w:t>
                              </w:r>
                            </w:p>
                            <w:p w:rsidR="000E4A23" w:rsidRPr="00F932FA" w:rsidRDefault="000E4A23" w:rsidP="00271679">
                              <w:pPr>
                                <w:jc w:val="center"/>
                                <w:rPr>
                                  <w:rFonts w:ascii="宋体" w:hAnsi="宋体"/>
                                  <w:spacing w:val="-22"/>
                                  <w:sz w:val="18"/>
                                  <w:szCs w:val="18"/>
                                </w:rPr>
                              </w:pPr>
                              <w:r w:rsidRPr="00F932FA">
                                <w:rPr>
                                  <w:rFonts w:ascii="宋体" w:hAnsi="宋体"/>
                                  <w:sz w:val="18"/>
                                  <w:szCs w:val="18"/>
                                </w:rPr>
                                <w:t>（</w:t>
                              </w:r>
                              <w:r w:rsidRPr="00F932FA">
                                <w:rPr>
                                  <w:rFonts w:ascii="宋体" w:hAnsi="宋体" w:hint="eastAsia"/>
                                  <w:sz w:val="18"/>
                                  <w:szCs w:val="18"/>
                                </w:rPr>
                                <w:t>千克</w:t>
                              </w:r>
                              <w:r w:rsidRPr="00F932FA">
                                <w:rPr>
                                  <w:rFonts w:ascii="宋体" w:hAnsi="宋体"/>
                                  <w:sz w:val="18"/>
                                  <w:szCs w:val="18"/>
                                </w:rPr>
                                <w:t>）</w:t>
                              </w:r>
                            </w:p>
                          </w:tc>
                          <w:tc>
                            <w:tcPr>
                              <w:tcW w:w="900" w:type="dxa"/>
                              <w:vAlign w:val="center"/>
                            </w:tcPr>
                            <w:p w:rsidR="000E4A23" w:rsidRPr="00F932FA" w:rsidRDefault="000E4A23">
                              <w:pPr>
                                <w:jc w:val="center"/>
                                <w:rPr>
                                  <w:rFonts w:ascii="宋体" w:hAnsi="宋体"/>
                                  <w:sz w:val="18"/>
                                  <w:szCs w:val="18"/>
                                </w:rPr>
                              </w:pPr>
                              <w:r w:rsidRPr="00F932FA">
                                <w:rPr>
                                  <w:rFonts w:ascii="宋体" w:hAnsi="宋体" w:hint="eastAsia"/>
                                  <w:sz w:val="18"/>
                                  <w:szCs w:val="18"/>
                                </w:rPr>
                                <w:t>重力</w:t>
                              </w:r>
                            </w:p>
                            <w:p w:rsidR="000E4A23" w:rsidRPr="00F932FA" w:rsidRDefault="000E4A23" w:rsidP="00271679">
                              <w:pPr>
                                <w:jc w:val="center"/>
                                <w:rPr>
                                  <w:rFonts w:ascii="宋体" w:hAnsi="宋体"/>
                                  <w:sz w:val="18"/>
                                  <w:szCs w:val="18"/>
                                </w:rPr>
                              </w:pPr>
                              <w:r w:rsidRPr="00F932FA">
                                <w:rPr>
                                  <w:rFonts w:ascii="宋体" w:hAnsi="宋体"/>
                                  <w:sz w:val="18"/>
                                  <w:szCs w:val="18"/>
                                </w:rPr>
                                <w:t>（</w:t>
                              </w:r>
                              <w:r w:rsidRPr="00F932FA">
                                <w:rPr>
                                  <w:rFonts w:ascii="宋体" w:hAnsi="宋体" w:hint="eastAsia"/>
                                  <w:sz w:val="18"/>
                                  <w:szCs w:val="18"/>
                                </w:rPr>
                                <w:t>牛</w:t>
                              </w:r>
                              <w:r w:rsidRPr="00F932FA">
                                <w:rPr>
                                  <w:rFonts w:ascii="宋体" w:hAnsi="宋体"/>
                                  <w:sz w:val="18"/>
                                  <w:szCs w:val="18"/>
                                </w:rPr>
                                <w:t>）</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1</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1</w:t>
                              </w:r>
                              <w:r w:rsidRPr="00CC4A46">
                                <w:rPr>
                                  <w:rFonts w:eastAsia="华文中宋"/>
                                  <w:sz w:val="18"/>
                                  <w:szCs w:val="18"/>
                                </w:rPr>
                                <w:t>.</w:t>
                              </w:r>
                              <w:r>
                                <w:rPr>
                                  <w:rFonts w:eastAsia="华文中宋" w:hint="eastAsia"/>
                                  <w:sz w:val="18"/>
                                  <w:szCs w:val="18"/>
                                </w:rPr>
                                <w:t>2</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24</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2</w:t>
                              </w:r>
                              <w:r w:rsidRPr="00CC4A46">
                                <w:rPr>
                                  <w:rFonts w:eastAsia="华文中宋"/>
                                  <w:sz w:val="18"/>
                                  <w:szCs w:val="18"/>
                                </w:rPr>
                                <w:t>.</w:t>
                              </w:r>
                              <w:r>
                                <w:rPr>
                                  <w:rFonts w:eastAsia="华文中宋" w:hint="eastAsia"/>
                                  <w:sz w:val="18"/>
                                  <w:szCs w:val="18"/>
                                </w:rPr>
                                <w:t>4</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3</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6</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3</w:t>
                              </w:r>
                              <w:r w:rsidRPr="00CC4A46">
                                <w:rPr>
                                  <w:rFonts w:eastAsia="华文中宋"/>
                                  <w:sz w:val="18"/>
                                  <w:szCs w:val="18"/>
                                </w:rPr>
                                <w:t>.</w:t>
                              </w:r>
                              <w:r>
                                <w:rPr>
                                  <w:rFonts w:eastAsia="华文中宋" w:hint="eastAsia"/>
                                  <w:sz w:val="18"/>
                                  <w:szCs w:val="18"/>
                                </w:rPr>
                                <w:t>6</w:t>
                              </w:r>
                            </w:p>
                          </w:tc>
                        </w:tr>
                      </w:tbl>
                      <w:p w:rsidR="000E4A23" w:rsidRPr="00CC4A46" w:rsidRDefault="000E4A23" w:rsidP="000E4A23">
                        <w:pPr>
                          <w:rPr>
                            <w:rFonts w:eastAsia="华文中宋"/>
                            <w:sz w:val="18"/>
                            <w:szCs w:val="18"/>
                          </w:rPr>
                        </w:pPr>
                      </w:p>
                      <w:p w:rsidR="000E4A23" w:rsidRPr="00CC4A46" w:rsidRDefault="000E4A23" w:rsidP="000E4A23">
                        <w:pPr>
                          <w:rPr>
                            <w:rFonts w:eastAsia="华文中宋"/>
                            <w:sz w:val="18"/>
                            <w:szCs w:val="18"/>
                          </w:rPr>
                        </w:pPr>
                      </w:p>
                    </w:txbxContent>
                  </v:textbox>
                </v:shape>
                <v:shape id="Text Box 493" o:spid="_x0000_s2156" type="#_x0000_t202" style="position:absolute;left:4720;top:6233;width:2690;height:2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BHcUA&#10;AADcAAAADwAAAGRycy9kb3ducmV2LnhtbESPT2sCMRTE74LfITzBmyZqLbrdKNJS6KnSVQu9PTZv&#10;/9DNy7JJ3e23bwqCx2FmfsOk+8E24kqdrx1rWMwVCOLcmZpLDefT62wDwgdkg41j0vBLHva78SjF&#10;xLieP+iahVJECPsENVQhtImUPq/Iop+7ljh6hesshii7UpoO+wi3jVwq9Sgt1hwXKmzpuaL8O/ux&#10;Gi7vxdfngzqWL3bd9m5Qku1Waj2dDIcnEIGGcA/f2m9Gw2q7gP8z8Qj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kEdxQAAANwAAAAPAAAAAAAAAAAAAAAAAJgCAABkcnMv&#10;ZG93bnJldi54bWxQSwUGAAAAAAQABAD1AAAAigMAAAAA&#10;" filled="f" stroked="f">
                  <v:textbox>
                    <w:txbxContent>
                      <w:p w:rsidR="000E4A23" w:rsidRPr="00F932FA" w:rsidRDefault="000E4A23" w:rsidP="000E4A23">
                        <w:pPr>
                          <w:rPr>
                            <w:rFonts w:ascii="宋体" w:hAnsi="宋体"/>
                            <w:sz w:val="18"/>
                            <w:szCs w:val="18"/>
                          </w:rPr>
                        </w:pPr>
                        <w:r w:rsidRPr="00F932FA">
                          <w:rPr>
                            <w:rFonts w:ascii="宋体" w:hAnsi="宋体"/>
                            <w:sz w:val="18"/>
                            <w:szCs w:val="18"/>
                          </w:rPr>
                          <w:t>表二（</w:t>
                        </w:r>
                        <w:r w:rsidRPr="00F932FA">
                          <w:rPr>
                            <w:rFonts w:ascii="宋体" w:hAnsi="宋体" w:hint="eastAsia"/>
                            <w:sz w:val="18"/>
                            <w:szCs w:val="18"/>
                          </w:rPr>
                          <w:t>被测物体：绿豆</w:t>
                        </w:r>
                        <w:r w:rsidRPr="00F932FA">
                          <w:rPr>
                            <w:rFonts w:ascii="宋体" w:hAnsi="宋体"/>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900"/>
                          <w:gridCol w:w="900"/>
                        </w:tblGrid>
                        <w:tr w:rsidR="000E4A23" w:rsidTr="00271679">
                          <w:trPr>
                            <w:cantSplit/>
                            <w:trHeight w:val="340"/>
                          </w:trPr>
                          <w:tc>
                            <w:tcPr>
                              <w:tcW w:w="648" w:type="dxa"/>
                              <w:vAlign w:val="center"/>
                            </w:tcPr>
                            <w:p w:rsidR="000E4A23" w:rsidRPr="00F932FA" w:rsidRDefault="000E4A23">
                              <w:pPr>
                                <w:jc w:val="center"/>
                                <w:rPr>
                                  <w:rFonts w:ascii="宋体" w:hAnsi="宋体"/>
                                  <w:sz w:val="18"/>
                                  <w:szCs w:val="18"/>
                                </w:rPr>
                              </w:pPr>
                              <w:r w:rsidRPr="00F932FA">
                                <w:rPr>
                                  <w:rFonts w:ascii="宋体" w:hAnsi="宋体"/>
                                  <w:sz w:val="18"/>
                                  <w:szCs w:val="18"/>
                                </w:rPr>
                                <w:t>实验</w:t>
                              </w:r>
                            </w:p>
                            <w:p w:rsidR="000E4A23" w:rsidRPr="00F932FA" w:rsidRDefault="000E4A23">
                              <w:pPr>
                                <w:jc w:val="center"/>
                                <w:rPr>
                                  <w:rFonts w:ascii="宋体" w:hAnsi="宋体"/>
                                  <w:sz w:val="18"/>
                                  <w:szCs w:val="18"/>
                                </w:rPr>
                              </w:pPr>
                              <w:r w:rsidRPr="00F932FA">
                                <w:rPr>
                                  <w:rFonts w:ascii="宋体" w:hAnsi="宋体"/>
                                  <w:sz w:val="18"/>
                                  <w:szCs w:val="18"/>
                                </w:rPr>
                                <w:t>序号</w:t>
                              </w:r>
                            </w:p>
                          </w:tc>
                          <w:tc>
                            <w:tcPr>
                              <w:tcW w:w="900" w:type="dxa"/>
                              <w:vAlign w:val="center"/>
                            </w:tcPr>
                            <w:p w:rsidR="000E4A23" w:rsidRPr="00F932FA" w:rsidRDefault="000E4A23" w:rsidP="00271679">
                              <w:pPr>
                                <w:jc w:val="center"/>
                                <w:rPr>
                                  <w:rFonts w:ascii="宋体" w:hAnsi="宋体"/>
                                  <w:sz w:val="18"/>
                                  <w:szCs w:val="18"/>
                                </w:rPr>
                              </w:pPr>
                              <w:r w:rsidRPr="00F932FA">
                                <w:rPr>
                                  <w:rFonts w:ascii="宋体" w:hAnsi="宋体" w:hint="eastAsia"/>
                                  <w:sz w:val="18"/>
                                  <w:szCs w:val="18"/>
                                </w:rPr>
                                <w:t>质量</w:t>
                              </w:r>
                            </w:p>
                            <w:p w:rsidR="000E4A23" w:rsidRPr="00F932FA" w:rsidRDefault="000E4A23" w:rsidP="00271679">
                              <w:pPr>
                                <w:jc w:val="center"/>
                                <w:rPr>
                                  <w:rFonts w:ascii="宋体" w:hAnsi="宋体"/>
                                  <w:spacing w:val="-22"/>
                                  <w:sz w:val="18"/>
                                  <w:szCs w:val="18"/>
                                </w:rPr>
                              </w:pPr>
                              <w:r w:rsidRPr="00F932FA">
                                <w:rPr>
                                  <w:rFonts w:ascii="宋体" w:hAnsi="宋体"/>
                                  <w:sz w:val="18"/>
                                  <w:szCs w:val="18"/>
                                </w:rPr>
                                <w:t>（</w:t>
                              </w:r>
                              <w:r w:rsidRPr="00F932FA">
                                <w:rPr>
                                  <w:rFonts w:ascii="宋体" w:hAnsi="宋体" w:hint="eastAsia"/>
                                  <w:sz w:val="18"/>
                                  <w:szCs w:val="18"/>
                                </w:rPr>
                                <w:t>千克</w:t>
                              </w:r>
                              <w:r w:rsidRPr="00F932FA">
                                <w:rPr>
                                  <w:rFonts w:ascii="宋体" w:hAnsi="宋体"/>
                                  <w:sz w:val="18"/>
                                  <w:szCs w:val="18"/>
                                </w:rPr>
                                <w:t>）</w:t>
                              </w:r>
                            </w:p>
                          </w:tc>
                          <w:tc>
                            <w:tcPr>
                              <w:tcW w:w="900" w:type="dxa"/>
                              <w:vAlign w:val="center"/>
                            </w:tcPr>
                            <w:p w:rsidR="000E4A23" w:rsidRPr="00F932FA" w:rsidRDefault="000E4A23" w:rsidP="00271679">
                              <w:pPr>
                                <w:jc w:val="center"/>
                                <w:rPr>
                                  <w:rFonts w:ascii="宋体" w:hAnsi="宋体"/>
                                  <w:sz w:val="18"/>
                                  <w:szCs w:val="18"/>
                                </w:rPr>
                              </w:pPr>
                              <w:r w:rsidRPr="00F932FA">
                                <w:rPr>
                                  <w:rFonts w:ascii="宋体" w:hAnsi="宋体" w:hint="eastAsia"/>
                                  <w:sz w:val="18"/>
                                  <w:szCs w:val="18"/>
                                </w:rPr>
                                <w:t>重力</w:t>
                              </w:r>
                            </w:p>
                            <w:p w:rsidR="000E4A23" w:rsidRPr="00F932FA" w:rsidRDefault="000E4A23" w:rsidP="00271679">
                              <w:pPr>
                                <w:jc w:val="center"/>
                                <w:rPr>
                                  <w:rFonts w:ascii="宋体" w:hAnsi="宋体"/>
                                  <w:sz w:val="18"/>
                                  <w:szCs w:val="18"/>
                                </w:rPr>
                              </w:pPr>
                              <w:r w:rsidRPr="00F932FA">
                                <w:rPr>
                                  <w:rFonts w:ascii="宋体" w:hAnsi="宋体"/>
                                  <w:sz w:val="18"/>
                                  <w:szCs w:val="18"/>
                                </w:rPr>
                                <w:t>（</w:t>
                              </w:r>
                              <w:r w:rsidRPr="00F932FA">
                                <w:rPr>
                                  <w:rFonts w:ascii="宋体" w:hAnsi="宋体" w:hint="eastAsia"/>
                                  <w:sz w:val="18"/>
                                  <w:szCs w:val="18"/>
                                </w:rPr>
                                <w:t>牛</w:t>
                              </w:r>
                              <w:r w:rsidRPr="00F932FA">
                                <w:rPr>
                                  <w:rFonts w:ascii="宋体" w:hAnsi="宋体"/>
                                  <w:sz w:val="18"/>
                                  <w:szCs w:val="18"/>
                                </w:rPr>
                                <w:t>）</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4</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1</w:t>
                              </w:r>
                              <w:r w:rsidRPr="00CC4A46">
                                <w:rPr>
                                  <w:rFonts w:eastAsia="华文中宋"/>
                                  <w:sz w:val="18"/>
                                  <w:szCs w:val="18"/>
                                </w:rPr>
                                <w:t>.</w:t>
                              </w:r>
                              <w:r>
                                <w:rPr>
                                  <w:rFonts w:eastAsia="华文中宋" w:hint="eastAsia"/>
                                  <w:sz w:val="18"/>
                                  <w:szCs w:val="18"/>
                                </w:rPr>
                                <w:t>2</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5</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24</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2</w:t>
                              </w:r>
                              <w:r w:rsidRPr="00CC4A46">
                                <w:rPr>
                                  <w:rFonts w:eastAsia="华文中宋"/>
                                  <w:sz w:val="18"/>
                                  <w:szCs w:val="18"/>
                                </w:rPr>
                                <w:t>.</w:t>
                              </w:r>
                              <w:r>
                                <w:rPr>
                                  <w:rFonts w:eastAsia="华文中宋" w:hint="eastAsia"/>
                                  <w:sz w:val="18"/>
                                  <w:szCs w:val="18"/>
                                </w:rPr>
                                <w:t>4</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6</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6</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3</w:t>
                              </w:r>
                              <w:r w:rsidRPr="00CC4A46">
                                <w:rPr>
                                  <w:rFonts w:eastAsia="华文中宋"/>
                                  <w:sz w:val="18"/>
                                  <w:szCs w:val="18"/>
                                </w:rPr>
                                <w:t>.</w:t>
                              </w:r>
                              <w:r>
                                <w:rPr>
                                  <w:rFonts w:eastAsia="华文中宋" w:hint="eastAsia"/>
                                  <w:sz w:val="18"/>
                                  <w:szCs w:val="18"/>
                                </w:rPr>
                                <w:t>6</w:t>
                              </w:r>
                            </w:p>
                          </w:tc>
                        </w:tr>
                      </w:tbl>
                      <w:p w:rsidR="000E4A23" w:rsidRPr="00CC4A46" w:rsidRDefault="000E4A23" w:rsidP="000E4A23">
                        <w:pPr>
                          <w:rPr>
                            <w:rFonts w:eastAsia="华文中宋"/>
                            <w:sz w:val="18"/>
                            <w:szCs w:val="18"/>
                          </w:rPr>
                        </w:pPr>
                      </w:p>
                    </w:txbxContent>
                  </v:textbox>
                </v:shape>
                <v:shape id="Text Box 494" o:spid="_x0000_s2157" type="#_x0000_t202" style="position:absolute;left:7455;top:6233;width:2700;height:2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DfasQA&#10;AADcAAAADwAAAGRycy9kb3ducmV2LnhtbESPT4vCMBTE7wt+h/AEb2vinxWtRpFdBE8uuqvg7dE8&#10;22LzUppo67c3wsIeh5n5DbNYtbYUd6p94VjDoK9AEKfOFJxp+P3ZvE9B+IBssHRMGh7kYbXsvC0w&#10;Ma7hPd0PIRMRwj5BDXkIVSKlT3Oy6PuuIo7exdUWQ5R1Jk2NTYTbUg6VmkiLBceFHCv6zCm9Hm5W&#10;w3F3OZ/G6jv7sh9V41ol2c6k1r1uu56DCNSG//Bfe2s0jGZD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A32rEAAAA3AAAAA8AAAAAAAAAAAAAAAAAmAIAAGRycy9k&#10;b3ducmV2LnhtbFBLBQYAAAAABAAEAPUAAACJAwAAAAA=&#10;" filled="f" stroked="f">
                  <v:textbox>
                    <w:txbxContent>
                      <w:p w:rsidR="000E4A23" w:rsidRPr="00F932FA" w:rsidRDefault="000E4A23" w:rsidP="000E4A23">
                        <w:pPr>
                          <w:rPr>
                            <w:rFonts w:ascii="宋体" w:hAnsi="宋体"/>
                            <w:sz w:val="18"/>
                            <w:szCs w:val="18"/>
                          </w:rPr>
                        </w:pPr>
                        <w:r w:rsidRPr="00F932FA">
                          <w:rPr>
                            <w:rFonts w:ascii="宋体" w:hAnsi="宋体"/>
                            <w:sz w:val="18"/>
                            <w:szCs w:val="18"/>
                          </w:rPr>
                          <w:t>表三（</w:t>
                        </w:r>
                        <w:r w:rsidRPr="00F932FA">
                          <w:rPr>
                            <w:rFonts w:ascii="宋体" w:hAnsi="宋体" w:hint="eastAsia"/>
                            <w:sz w:val="18"/>
                            <w:szCs w:val="18"/>
                          </w:rPr>
                          <w:t>被测物体：花生</w:t>
                        </w:r>
                        <w:r w:rsidRPr="00F932FA">
                          <w:rPr>
                            <w:rFonts w:ascii="宋体" w:hAnsi="宋体"/>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900"/>
                          <w:gridCol w:w="900"/>
                        </w:tblGrid>
                        <w:tr w:rsidR="000E4A23" w:rsidTr="00271679">
                          <w:trPr>
                            <w:cantSplit/>
                            <w:trHeight w:val="340"/>
                          </w:trPr>
                          <w:tc>
                            <w:tcPr>
                              <w:tcW w:w="648" w:type="dxa"/>
                              <w:vAlign w:val="center"/>
                            </w:tcPr>
                            <w:p w:rsidR="000E4A23" w:rsidRPr="00F932FA" w:rsidRDefault="000E4A23">
                              <w:pPr>
                                <w:jc w:val="center"/>
                                <w:rPr>
                                  <w:rFonts w:ascii="宋体" w:hAnsi="宋体"/>
                                  <w:sz w:val="18"/>
                                  <w:szCs w:val="18"/>
                                </w:rPr>
                              </w:pPr>
                              <w:r w:rsidRPr="00F932FA">
                                <w:rPr>
                                  <w:rFonts w:ascii="宋体" w:hAnsi="宋体"/>
                                  <w:sz w:val="18"/>
                                  <w:szCs w:val="18"/>
                                </w:rPr>
                                <w:t>实验</w:t>
                              </w:r>
                            </w:p>
                            <w:p w:rsidR="000E4A23" w:rsidRPr="00F932FA" w:rsidRDefault="000E4A23">
                              <w:pPr>
                                <w:jc w:val="center"/>
                                <w:rPr>
                                  <w:rFonts w:ascii="宋体" w:hAnsi="宋体"/>
                                  <w:sz w:val="18"/>
                                  <w:szCs w:val="18"/>
                                </w:rPr>
                              </w:pPr>
                              <w:r w:rsidRPr="00F932FA">
                                <w:rPr>
                                  <w:rFonts w:ascii="宋体" w:hAnsi="宋体"/>
                                  <w:sz w:val="18"/>
                                  <w:szCs w:val="18"/>
                                </w:rPr>
                                <w:t>序号</w:t>
                              </w:r>
                            </w:p>
                          </w:tc>
                          <w:tc>
                            <w:tcPr>
                              <w:tcW w:w="900" w:type="dxa"/>
                              <w:vAlign w:val="center"/>
                            </w:tcPr>
                            <w:p w:rsidR="000E4A23" w:rsidRPr="00F932FA" w:rsidRDefault="000E4A23" w:rsidP="00271679">
                              <w:pPr>
                                <w:jc w:val="center"/>
                                <w:rPr>
                                  <w:rFonts w:ascii="宋体" w:hAnsi="宋体"/>
                                  <w:sz w:val="18"/>
                                  <w:szCs w:val="18"/>
                                </w:rPr>
                              </w:pPr>
                              <w:r w:rsidRPr="00F932FA">
                                <w:rPr>
                                  <w:rFonts w:ascii="宋体" w:hAnsi="宋体" w:hint="eastAsia"/>
                                  <w:sz w:val="18"/>
                                  <w:szCs w:val="18"/>
                                </w:rPr>
                                <w:t>质量</w:t>
                              </w:r>
                            </w:p>
                            <w:p w:rsidR="000E4A23" w:rsidRPr="00F932FA" w:rsidRDefault="000E4A23" w:rsidP="00271679">
                              <w:pPr>
                                <w:jc w:val="center"/>
                                <w:rPr>
                                  <w:rFonts w:ascii="宋体" w:hAnsi="宋体"/>
                                  <w:spacing w:val="-22"/>
                                  <w:sz w:val="18"/>
                                  <w:szCs w:val="18"/>
                                </w:rPr>
                              </w:pPr>
                              <w:r w:rsidRPr="00F932FA">
                                <w:rPr>
                                  <w:rFonts w:ascii="宋体" w:hAnsi="宋体"/>
                                  <w:sz w:val="18"/>
                                  <w:szCs w:val="18"/>
                                </w:rPr>
                                <w:t>（</w:t>
                              </w:r>
                              <w:r w:rsidRPr="00F932FA">
                                <w:rPr>
                                  <w:rFonts w:ascii="宋体" w:hAnsi="宋体" w:hint="eastAsia"/>
                                  <w:sz w:val="18"/>
                                  <w:szCs w:val="18"/>
                                </w:rPr>
                                <w:t>千克</w:t>
                              </w:r>
                              <w:r w:rsidRPr="00F932FA">
                                <w:rPr>
                                  <w:rFonts w:ascii="宋体" w:hAnsi="宋体"/>
                                  <w:sz w:val="18"/>
                                  <w:szCs w:val="18"/>
                                </w:rPr>
                                <w:t>）</w:t>
                              </w:r>
                            </w:p>
                          </w:tc>
                          <w:tc>
                            <w:tcPr>
                              <w:tcW w:w="900" w:type="dxa"/>
                              <w:vAlign w:val="center"/>
                            </w:tcPr>
                            <w:p w:rsidR="000E4A23" w:rsidRPr="00F932FA" w:rsidRDefault="000E4A23" w:rsidP="00271679">
                              <w:pPr>
                                <w:jc w:val="center"/>
                                <w:rPr>
                                  <w:rFonts w:ascii="宋体" w:hAnsi="宋体"/>
                                  <w:sz w:val="18"/>
                                  <w:szCs w:val="18"/>
                                </w:rPr>
                              </w:pPr>
                              <w:r w:rsidRPr="00F932FA">
                                <w:rPr>
                                  <w:rFonts w:ascii="宋体" w:hAnsi="宋体" w:hint="eastAsia"/>
                                  <w:sz w:val="18"/>
                                  <w:szCs w:val="18"/>
                                </w:rPr>
                                <w:t>重力</w:t>
                              </w:r>
                            </w:p>
                            <w:p w:rsidR="000E4A23" w:rsidRPr="00F932FA" w:rsidRDefault="000E4A23" w:rsidP="00271679">
                              <w:pPr>
                                <w:jc w:val="center"/>
                                <w:rPr>
                                  <w:rFonts w:ascii="宋体" w:hAnsi="宋体"/>
                                  <w:sz w:val="18"/>
                                  <w:szCs w:val="18"/>
                                </w:rPr>
                              </w:pPr>
                              <w:r w:rsidRPr="00F932FA">
                                <w:rPr>
                                  <w:rFonts w:ascii="宋体" w:hAnsi="宋体"/>
                                  <w:sz w:val="18"/>
                                  <w:szCs w:val="18"/>
                                </w:rPr>
                                <w:t>（</w:t>
                              </w:r>
                              <w:r w:rsidRPr="00F932FA">
                                <w:rPr>
                                  <w:rFonts w:ascii="宋体" w:hAnsi="宋体" w:hint="eastAsia"/>
                                  <w:sz w:val="18"/>
                                  <w:szCs w:val="18"/>
                                </w:rPr>
                                <w:t>牛</w:t>
                              </w:r>
                              <w:r w:rsidRPr="00F932FA">
                                <w:rPr>
                                  <w:rFonts w:ascii="宋体" w:hAnsi="宋体"/>
                                  <w:sz w:val="18"/>
                                  <w:szCs w:val="18"/>
                                </w:rPr>
                                <w:t>）</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7</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1</w:t>
                              </w:r>
                              <w:r w:rsidRPr="00CC4A46">
                                <w:rPr>
                                  <w:rFonts w:eastAsia="华文中宋"/>
                                  <w:sz w:val="18"/>
                                  <w:szCs w:val="18"/>
                                </w:rPr>
                                <w:t>.</w:t>
                              </w:r>
                              <w:r>
                                <w:rPr>
                                  <w:rFonts w:eastAsia="华文中宋" w:hint="eastAsia"/>
                                  <w:sz w:val="18"/>
                                  <w:szCs w:val="18"/>
                                </w:rPr>
                                <w:t>2</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8</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24</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2</w:t>
                              </w:r>
                              <w:r w:rsidRPr="00CC4A46">
                                <w:rPr>
                                  <w:rFonts w:eastAsia="华文中宋"/>
                                  <w:sz w:val="18"/>
                                  <w:szCs w:val="18"/>
                                </w:rPr>
                                <w:t>.</w:t>
                              </w:r>
                              <w:r>
                                <w:rPr>
                                  <w:rFonts w:eastAsia="华文中宋" w:hint="eastAsia"/>
                                  <w:sz w:val="18"/>
                                  <w:szCs w:val="18"/>
                                </w:rPr>
                                <w:t>4</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sidRPr="00CC4A46">
                                <w:rPr>
                                  <w:rFonts w:eastAsia="华文中宋"/>
                                  <w:sz w:val="18"/>
                                  <w:szCs w:val="18"/>
                                </w:rPr>
                                <w:t>9</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6</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3</w:t>
                              </w:r>
                              <w:r w:rsidRPr="00CC4A46">
                                <w:rPr>
                                  <w:rFonts w:eastAsia="华文中宋"/>
                                  <w:sz w:val="18"/>
                                  <w:szCs w:val="18"/>
                                </w:rPr>
                                <w:t>.</w:t>
                              </w:r>
                              <w:r>
                                <w:rPr>
                                  <w:rFonts w:eastAsia="华文中宋" w:hint="eastAsia"/>
                                  <w:sz w:val="18"/>
                                  <w:szCs w:val="18"/>
                                </w:rPr>
                                <w:t>6</w:t>
                              </w:r>
                            </w:p>
                          </w:tc>
                        </w:tr>
                      </w:tbl>
                      <w:p w:rsidR="000E4A23" w:rsidRPr="00CC4A46" w:rsidRDefault="000E4A23" w:rsidP="000E4A23">
                        <w:pPr>
                          <w:rPr>
                            <w:rFonts w:eastAsia="华文中宋"/>
                            <w:sz w:val="18"/>
                            <w:szCs w:val="18"/>
                          </w:rPr>
                        </w:pPr>
                      </w:p>
                    </w:txbxContent>
                  </v:textbox>
                </v:shape>
                <w10:anchorlock/>
              </v:group>
            </w:pict>
          </mc:Fallback>
        </mc:AlternateContent>
      </w:r>
    </w:p>
    <w:p w:rsidR="000E4A23" w:rsidRPr="000437F0" w:rsidRDefault="000E4A23" w:rsidP="000E4A23">
      <w:pPr>
        <w:spacing w:line="360" w:lineRule="exact"/>
      </w:pPr>
      <w:r>
        <w:rPr>
          <w:rFonts w:hAnsi="宋体"/>
          <w:noProof/>
        </w:rPr>
        <mc:AlternateContent>
          <mc:Choice Requires="wps">
            <w:drawing>
              <wp:anchor distT="0" distB="0" distL="114300" distR="114300" simplePos="0" relativeHeight="251671552" behindDoc="1" locked="0" layoutInCell="1" allowOverlap="1" wp14:anchorId="374DC107" wp14:editId="3CF30242">
                <wp:simplePos x="0" y="0"/>
                <wp:positionH relativeFrom="column">
                  <wp:posOffset>4602074</wp:posOffset>
                </wp:positionH>
                <wp:positionV relativeFrom="paragraph">
                  <wp:posOffset>359486</wp:posOffset>
                </wp:positionV>
                <wp:extent cx="1714500" cy="1572260"/>
                <wp:effectExtent l="0" t="0" r="0" b="8890"/>
                <wp:wrapSquare wrapText="bothSides"/>
                <wp:docPr id="388" name="文本框 3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57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Pr="00D84E5D" w:rsidRDefault="000E4A23" w:rsidP="000E4A23">
                            <w:pPr>
                              <w:rPr>
                                <w:rFonts w:ascii="宋体" w:hAnsi="宋体"/>
                                <w:sz w:val="18"/>
                                <w:szCs w:val="18"/>
                              </w:rPr>
                            </w:pPr>
                            <w:r w:rsidRPr="00D84E5D">
                              <w:rPr>
                                <w:rFonts w:ascii="宋体" w:hAnsi="宋体"/>
                                <w:sz w:val="18"/>
                                <w:szCs w:val="18"/>
                              </w:rPr>
                              <w:t>表</w:t>
                            </w:r>
                            <w:r w:rsidRPr="00D84E5D">
                              <w:rPr>
                                <w:rFonts w:ascii="宋体" w:hAnsi="宋体" w:hint="eastAsia"/>
                                <w:sz w:val="18"/>
                                <w:szCs w:val="18"/>
                              </w:rPr>
                              <w:t>四</w:t>
                            </w:r>
                            <w:r w:rsidRPr="00D84E5D">
                              <w:rPr>
                                <w:rFonts w:ascii="宋体" w:hAnsi="宋体"/>
                                <w:sz w:val="18"/>
                                <w:szCs w:val="18"/>
                              </w:rPr>
                              <w:t>（</w:t>
                            </w:r>
                            <w:r w:rsidRPr="00D84E5D">
                              <w:rPr>
                                <w:rFonts w:ascii="宋体" w:hAnsi="宋体" w:hint="eastAsia"/>
                                <w:sz w:val="18"/>
                                <w:szCs w:val="18"/>
                              </w:rPr>
                              <w:t>物体：大米</w:t>
                            </w:r>
                            <w:r w:rsidRPr="00D84E5D">
                              <w:rPr>
                                <w:rFonts w:ascii="宋体" w:hAnsi="宋体"/>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900"/>
                              <w:gridCol w:w="900"/>
                            </w:tblGrid>
                            <w:tr w:rsidR="000E4A23" w:rsidTr="00271679">
                              <w:trPr>
                                <w:cantSplit/>
                                <w:trHeight w:val="340"/>
                              </w:trPr>
                              <w:tc>
                                <w:tcPr>
                                  <w:tcW w:w="648" w:type="dxa"/>
                                  <w:vAlign w:val="center"/>
                                </w:tcPr>
                                <w:p w:rsidR="000E4A23" w:rsidRPr="00D84E5D" w:rsidRDefault="000E4A23">
                                  <w:pPr>
                                    <w:jc w:val="center"/>
                                    <w:rPr>
                                      <w:rFonts w:ascii="宋体" w:hAnsi="宋体"/>
                                      <w:sz w:val="18"/>
                                      <w:szCs w:val="18"/>
                                    </w:rPr>
                                  </w:pPr>
                                  <w:r w:rsidRPr="00D84E5D">
                                    <w:rPr>
                                      <w:rFonts w:ascii="宋体" w:hAnsi="宋体"/>
                                      <w:sz w:val="18"/>
                                      <w:szCs w:val="18"/>
                                    </w:rPr>
                                    <w:t>序号</w:t>
                                  </w:r>
                                </w:p>
                              </w:tc>
                              <w:tc>
                                <w:tcPr>
                                  <w:tcW w:w="900" w:type="dxa"/>
                                  <w:vAlign w:val="center"/>
                                </w:tcPr>
                                <w:p w:rsidR="000E4A23" w:rsidRPr="00D84E5D" w:rsidRDefault="000E4A23" w:rsidP="001669E7">
                                  <w:pPr>
                                    <w:rPr>
                                      <w:rFonts w:ascii="宋体" w:hAnsi="宋体"/>
                                      <w:sz w:val="18"/>
                                      <w:szCs w:val="18"/>
                                    </w:rPr>
                                  </w:pPr>
                                  <w:r w:rsidRPr="00D84E5D">
                                    <w:rPr>
                                      <w:rFonts w:ascii="宋体" w:hAnsi="宋体" w:hint="eastAsia"/>
                                      <w:sz w:val="18"/>
                                      <w:szCs w:val="18"/>
                                    </w:rPr>
                                    <w:t>质量</w:t>
                                  </w:r>
                                </w:p>
                                <w:p w:rsidR="000E4A23" w:rsidRPr="00D84E5D" w:rsidRDefault="000E4A23" w:rsidP="001669E7">
                                  <w:pPr>
                                    <w:rPr>
                                      <w:rFonts w:ascii="宋体" w:hAnsi="宋体"/>
                                      <w:spacing w:val="-22"/>
                                      <w:sz w:val="18"/>
                                      <w:szCs w:val="18"/>
                                    </w:rPr>
                                  </w:pPr>
                                  <w:r w:rsidRPr="00D84E5D">
                                    <w:rPr>
                                      <w:rFonts w:ascii="宋体" w:hAnsi="宋体"/>
                                      <w:sz w:val="18"/>
                                      <w:szCs w:val="18"/>
                                    </w:rPr>
                                    <w:t>（</w:t>
                                  </w:r>
                                  <w:r w:rsidRPr="00D84E5D">
                                    <w:rPr>
                                      <w:rFonts w:ascii="宋体" w:hAnsi="宋体" w:hint="eastAsia"/>
                                      <w:sz w:val="18"/>
                                      <w:szCs w:val="18"/>
                                    </w:rPr>
                                    <w:t>千克</w:t>
                                  </w:r>
                                  <w:r w:rsidRPr="00D84E5D">
                                    <w:rPr>
                                      <w:rFonts w:ascii="宋体" w:hAnsi="宋体"/>
                                      <w:sz w:val="18"/>
                                      <w:szCs w:val="18"/>
                                    </w:rPr>
                                    <w:t>）</w:t>
                                  </w:r>
                                </w:p>
                              </w:tc>
                              <w:tc>
                                <w:tcPr>
                                  <w:tcW w:w="900" w:type="dxa"/>
                                  <w:vAlign w:val="center"/>
                                </w:tcPr>
                                <w:p w:rsidR="000E4A23" w:rsidRPr="00D84E5D" w:rsidRDefault="000E4A23" w:rsidP="00271679">
                                  <w:pPr>
                                    <w:jc w:val="center"/>
                                    <w:rPr>
                                      <w:rFonts w:ascii="宋体" w:hAnsi="宋体"/>
                                      <w:sz w:val="18"/>
                                      <w:szCs w:val="18"/>
                                    </w:rPr>
                                  </w:pPr>
                                  <w:r w:rsidRPr="00D84E5D">
                                    <w:rPr>
                                      <w:rFonts w:ascii="宋体" w:hAnsi="宋体" w:hint="eastAsia"/>
                                      <w:sz w:val="18"/>
                                      <w:szCs w:val="18"/>
                                    </w:rPr>
                                    <w:t>重力</w:t>
                                  </w:r>
                                </w:p>
                                <w:p w:rsidR="000E4A23" w:rsidRPr="00D84E5D" w:rsidRDefault="000E4A23" w:rsidP="00271679">
                                  <w:pPr>
                                    <w:jc w:val="center"/>
                                    <w:rPr>
                                      <w:rFonts w:ascii="宋体" w:hAnsi="宋体"/>
                                      <w:sz w:val="18"/>
                                      <w:szCs w:val="18"/>
                                    </w:rPr>
                                  </w:pPr>
                                  <w:r w:rsidRPr="00D84E5D">
                                    <w:rPr>
                                      <w:rFonts w:ascii="宋体" w:hAnsi="宋体"/>
                                      <w:sz w:val="18"/>
                                      <w:szCs w:val="18"/>
                                    </w:rPr>
                                    <w:t>（</w:t>
                                  </w:r>
                                  <w:r w:rsidRPr="00D84E5D">
                                    <w:rPr>
                                      <w:rFonts w:ascii="宋体" w:hAnsi="宋体" w:hint="eastAsia"/>
                                      <w:sz w:val="18"/>
                                      <w:szCs w:val="18"/>
                                    </w:rPr>
                                    <w:t>牛</w:t>
                                  </w:r>
                                  <w:r w:rsidRPr="00D84E5D">
                                    <w:rPr>
                                      <w:rFonts w:ascii="宋体" w:hAnsi="宋体"/>
                                      <w:sz w:val="18"/>
                                      <w:szCs w:val="18"/>
                                    </w:rPr>
                                    <w:t>）</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Pr>
                                      <w:rFonts w:eastAsia="华文中宋" w:hint="eastAsia"/>
                                      <w:sz w:val="18"/>
                                      <w:szCs w:val="18"/>
                                    </w:rPr>
                                    <w:t>10</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0</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6</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Pr>
                                      <w:rFonts w:eastAsia="华文中宋" w:hint="eastAsia"/>
                                      <w:sz w:val="18"/>
                                      <w:szCs w:val="18"/>
                                    </w:rPr>
                                    <w:t>11</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20</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2</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Pr>
                                      <w:rFonts w:eastAsia="华文中宋" w:hint="eastAsia"/>
                                      <w:sz w:val="18"/>
                                      <w:szCs w:val="18"/>
                                    </w:rPr>
                                    <w:t>1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0</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48</w:t>
                                  </w:r>
                                </w:p>
                              </w:tc>
                            </w:tr>
                          </w:tbl>
                          <w:p w:rsidR="000E4A23" w:rsidRPr="00CC4A46" w:rsidRDefault="000E4A23" w:rsidP="000E4A23">
                            <w:pPr>
                              <w:rPr>
                                <w:rFonts w:eastAsia="华文中宋"/>
                                <w:sz w:val="18"/>
                                <w:szCs w:val="18"/>
                              </w:rPr>
                            </w:pPr>
                          </w:p>
                        </w:txbxContent>
                      </wps:txbx>
                      <wps:bodyPr rot="0" vert="horz" wrap="square" anchor="t" anchorCtr="0" upright="1"/>
                    </wps:wsp>
                  </a:graphicData>
                </a:graphic>
                <wp14:sizeRelH relativeFrom="page">
                  <wp14:pctWidth>0</wp14:pctWidth>
                </wp14:sizeRelH>
                <wp14:sizeRelV relativeFrom="page">
                  <wp14:pctHeight>0</wp14:pctHeight>
                </wp14:sizeRelV>
              </wp:anchor>
            </w:drawing>
          </mc:Choice>
          <mc:Fallback>
            <w:pict>
              <v:shape id="文本框 388" o:spid="_x0000_s2158" type="#_x0000_t202" style="position:absolute;left:0;text-align:left;margin-left:362.35pt;margin-top:28.3pt;width:135pt;height:123.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" filled="f" stroked="f">
                <v:textbox>
                  <w:txbxContent>
                    <w:p w:rsidR="000E4A23" w:rsidRPr="00D84E5D" w:rsidRDefault="000E4A23" w:rsidP="000E4A23">
                      <w:pPr>
                        <w:rPr>
                          <w:rFonts w:ascii="宋体" w:hAnsi="宋体"/>
                          <w:sz w:val="18"/>
                          <w:szCs w:val="18"/>
                        </w:rPr>
                      </w:pPr>
                      <w:r w:rsidRPr="00D84E5D">
                        <w:rPr>
                          <w:rFonts w:ascii="宋体" w:hAnsi="宋体"/>
                          <w:sz w:val="18"/>
                          <w:szCs w:val="18"/>
                        </w:rPr>
                        <w:t>表</w:t>
                      </w:r>
                      <w:r w:rsidRPr="00D84E5D">
                        <w:rPr>
                          <w:rFonts w:ascii="宋体" w:hAnsi="宋体" w:hint="eastAsia"/>
                          <w:sz w:val="18"/>
                          <w:szCs w:val="18"/>
                        </w:rPr>
                        <w:t>四</w:t>
                      </w:r>
                      <w:r w:rsidRPr="00D84E5D">
                        <w:rPr>
                          <w:rFonts w:ascii="宋体" w:hAnsi="宋体"/>
                          <w:sz w:val="18"/>
                          <w:szCs w:val="18"/>
                        </w:rPr>
                        <w:t>（</w:t>
                      </w:r>
                      <w:r w:rsidRPr="00D84E5D">
                        <w:rPr>
                          <w:rFonts w:ascii="宋体" w:hAnsi="宋体" w:hint="eastAsia"/>
                          <w:sz w:val="18"/>
                          <w:szCs w:val="18"/>
                        </w:rPr>
                        <w:t>物体：大米</w:t>
                      </w:r>
                      <w:r w:rsidRPr="00D84E5D">
                        <w:rPr>
                          <w:rFonts w:ascii="宋体" w:hAnsi="宋体"/>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900"/>
                        <w:gridCol w:w="900"/>
                      </w:tblGrid>
                      <w:tr w:rsidR="000E4A23" w:rsidTr="00271679">
                        <w:trPr>
                          <w:cantSplit/>
                          <w:trHeight w:val="340"/>
                        </w:trPr>
                        <w:tc>
                          <w:tcPr>
                            <w:tcW w:w="648" w:type="dxa"/>
                            <w:vAlign w:val="center"/>
                          </w:tcPr>
                          <w:p w:rsidR="000E4A23" w:rsidRPr="00D84E5D" w:rsidRDefault="000E4A23">
                            <w:pPr>
                              <w:jc w:val="center"/>
                              <w:rPr>
                                <w:rFonts w:ascii="宋体" w:hAnsi="宋体"/>
                                <w:sz w:val="18"/>
                                <w:szCs w:val="18"/>
                              </w:rPr>
                            </w:pPr>
                            <w:r w:rsidRPr="00D84E5D">
                              <w:rPr>
                                <w:rFonts w:ascii="宋体" w:hAnsi="宋体"/>
                                <w:sz w:val="18"/>
                                <w:szCs w:val="18"/>
                              </w:rPr>
                              <w:t>序号</w:t>
                            </w:r>
                          </w:p>
                        </w:tc>
                        <w:tc>
                          <w:tcPr>
                            <w:tcW w:w="900" w:type="dxa"/>
                            <w:vAlign w:val="center"/>
                          </w:tcPr>
                          <w:p w:rsidR="000E4A23" w:rsidRPr="00D84E5D" w:rsidRDefault="000E4A23" w:rsidP="001669E7">
                            <w:pPr>
                              <w:rPr>
                                <w:rFonts w:ascii="宋体" w:hAnsi="宋体"/>
                                <w:sz w:val="18"/>
                                <w:szCs w:val="18"/>
                              </w:rPr>
                            </w:pPr>
                            <w:r w:rsidRPr="00D84E5D">
                              <w:rPr>
                                <w:rFonts w:ascii="宋体" w:hAnsi="宋体" w:hint="eastAsia"/>
                                <w:sz w:val="18"/>
                                <w:szCs w:val="18"/>
                              </w:rPr>
                              <w:t>质量</w:t>
                            </w:r>
                          </w:p>
                          <w:p w:rsidR="000E4A23" w:rsidRPr="00D84E5D" w:rsidRDefault="000E4A23" w:rsidP="001669E7">
                            <w:pPr>
                              <w:rPr>
                                <w:rFonts w:ascii="宋体" w:hAnsi="宋体"/>
                                <w:spacing w:val="-22"/>
                                <w:sz w:val="18"/>
                                <w:szCs w:val="18"/>
                              </w:rPr>
                            </w:pPr>
                            <w:r w:rsidRPr="00D84E5D">
                              <w:rPr>
                                <w:rFonts w:ascii="宋体" w:hAnsi="宋体"/>
                                <w:sz w:val="18"/>
                                <w:szCs w:val="18"/>
                              </w:rPr>
                              <w:t>（</w:t>
                            </w:r>
                            <w:r w:rsidRPr="00D84E5D">
                              <w:rPr>
                                <w:rFonts w:ascii="宋体" w:hAnsi="宋体" w:hint="eastAsia"/>
                                <w:sz w:val="18"/>
                                <w:szCs w:val="18"/>
                              </w:rPr>
                              <w:t>千克</w:t>
                            </w:r>
                            <w:r w:rsidRPr="00D84E5D">
                              <w:rPr>
                                <w:rFonts w:ascii="宋体" w:hAnsi="宋体"/>
                                <w:sz w:val="18"/>
                                <w:szCs w:val="18"/>
                              </w:rPr>
                              <w:t>）</w:t>
                            </w:r>
                          </w:p>
                        </w:tc>
                        <w:tc>
                          <w:tcPr>
                            <w:tcW w:w="900" w:type="dxa"/>
                            <w:vAlign w:val="center"/>
                          </w:tcPr>
                          <w:p w:rsidR="000E4A23" w:rsidRPr="00D84E5D" w:rsidRDefault="000E4A23" w:rsidP="00271679">
                            <w:pPr>
                              <w:jc w:val="center"/>
                              <w:rPr>
                                <w:rFonts w:ascii="宋体" w:hAnsi="宋体"/>
                                <w:sz w:val="18"/>
                                <w:szCs w:val="18"/>
                              </w:rPr>
                            </w:pPr>
                            <w:r w:rsidRPr="00D84E5D">
                              <w:rPr>
                                <w:rFonts w:ascii="宋体" w:hAnsi="宋体" w:hint="eastAsia"/>
                                <w:sz w:val="18"/>
                                <w:szCs w:val="18"/>
                              </w:rPr>
                              <w:t>重力</w:t>
                            </w:r>
                          </w:p>
                          <w:p w:rsidR="000E4A23" w:rsidRPr="00D84E5D" w:rsidRDefault="000E4A23" w:rsidP="00271679">
                            <w:pPr>
                              <w:jc w:val="center"/>
                              <w:rPr>
                                <w:rFonts w:ascii="宋体" w:hAnsi="宋体"/>
                                <w:sz w:val="18"/>
                                <w:szCs w:val="18"/>
                              </w:rPr>
                            </w:pPr>
                            <w:r w:rsidRPr="00D84E5D">
                              <w:rPr>
                                <w:rFonts w:ascii="宋体" w:hAnsi="宋体"/>
                                <w:sz w:val="18"/>
                                <w:szCs w:val="18"/>
                              </w:rPr>
                              <w:t>（</w:t>
                            </w:r>
                            <w:r w:rsidRPr="00D84E5D">
                              <w:rPr>
                                <w:rFonts w:ascii="宋体" w:hAnsi="宋体" w:hint="eastAsia"/>
                                <w:sz w:val="18"/>
                                <w:szCs w:val="18"/>
                              </w:rPr>
                              <w:t>牛</w:t>
                            </w:r>
                            <w:r w:rsidRPr="00D84E5D">
                              <w:rPr>
                                <w:rFonts w:ascii="宋体" w:hAnsi="宋体"/>
                                <w:sz w:val="18"/>
                                <w:szCs w:val="18"/>
                              </w:rPr>
                              <w:t>）</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Pr>
                                <w:rFonts w:eastAsia="华文中宋" w:hint="eastAsia"/>
                                <w:sz w:val="18"/>
                                <w:szCs w:val="18"/>
                              </w:rPr>
                              <w:t>10</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0</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16</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Pr>
                                <w:rFonts w:eastAsia="华文中宋" w:hint="eastAsia"/>
                                <w:sz w:val="18"/>
                                <w:szCs w:val="18"/>
                              </w:rPr>
                              <w:t>11</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20</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2</w:t>
                            </w:r>
                          </w:p>
                        </w:tc>
                      </w:tr>
                      <w:tr w:rsidR="000E4A23" w:rsidTr="00271679">
                        <w:trPr>
                          <w:cantSplit/>
                          <w:trHeight w:val="340"/>
                        </w:trPr>
                        <w:tc>
                          <w:tcPr>
                            <w:tcW w:w="648" w:type="dxa"/>
                            <w:vAlign w:val="center"/>
                          </w:tcPr>
                          <w:p w:rsidR="000E4A23" w:rsidRPr="00CC4A46" w:rsidRDefault="000E4A23">
                            <w:pPr>
                              <w:jc w:val="center"/>
                              <w:rPr>
                                <w:rFonts w:eastAsia="华文中宋"/>
                                <w:sz w:val="18"/>
                                <w:szCs w:val="18"/>
                              </w:rPr>
                            </w:pPr>
                            <w:r>
                              <w:rPr>
                                <w:rFonts w:eastAsia="华文中宋" w:hint="eastAsia"/>
                                <w:sz w:val="18"/>
                                <w:szCs w:val="18"/>
                              </w:rPr>
                              <w:t>12</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30</w:t>
                            </w:r>
                          </w:p>
                        </w:tc>
                        <w:tc>
                          <w:tcPr>
                            <w:tcW w:w="900" w:type="dxa"/>
                            <w:vAlign w:val="center"/>
                          </w:tcPr>
                          <w:p w:rsidR="000E4A23" w:rsidRPr="00CC4A46" w:rsidRDefault="000E4A23" w:rsidP="00271679">
                            <w:pPr>
                              <w:jc w:val="center"/>
                              <w:rPr>
                                <w:rFonts w:eastAsia="华文中宋"/>
                                <w:sz w:val="18"/>
                                <w:szCs w:val="18"/>
                              </w:rPr>
                            </w:pPr>
                            <w:r>
                              <w:rPr>
                                <w:rFonts w:eastAsia="华文中宋" w:hint="eastAsia"/>
                                <w:sz w:val="18"/>
                                <w:szCs w:val="18"/>
                              </w:rPr>
                              <w:t>0</w:t>
                            </w:r>
                            <w:r w:rsidRPr="00CC4A46">
                              <w:rPr>
                                <w:rFonts w:eastAsia="华文中宋"/>
                                <w:sz w:val="18"/>
                                <w:szCs w:val="18"/>
                              </w:rPr>
                              <w:t>.</w:t>
                            </w:r>
                            <w:r>
                              <w:rPr>
                                <w:rFonts w:eastAsia="华文中宋" w:hint="eastAsia"/>
                                <w:sz w:val="18"/>
                                <w:szCs w:val="18"/>
                              </w:rPr>
                              <w:t>48</w:t>
                            </w:r>
                          </w:p>
                        </w:tc>
                      </w:tr>
                    </w:tbl>
                    <w:p w:rsidR="000E4A23" w:rsidRPr="00CC4A46" w:rsidRDefault="000E4A23" w:rsidP="000E4A23">
                      <w:pPr>
                        <w:rPr>
                          <w:rFonts w:eastAsia="华文中宋"/>
                          <w:sz w:val="18"/>
                          <w:szCs w:val="18"/>
                        </w:rPr>
                      </w:pPr>
                    </w:p>
                  </w:txbxContent>
                </v:textbox>
                <w10:wrap type="square"/>
              </v:shape>
            </w:pict>
          </mc:Fallback>
        </mc:AlternateContent>
      </w:r>
      <w:r>
        <w:rPr>
          <w:rFonts w:hAnsi="宋体"/>
          <w:noProof/>
        </w:rPr>
        <mc:AlternateContent>
          <mc:Choice Requires="wps">
            <w:drawing>
              <wp:anchor distT="0" distB="0" distL="114300" distR="114300" simplePos="0" relativeHeight="251674624" behindDoc="0" locked="0" layoutInCell="1" allowOverlap="1" wp14:anchorId="51AA7A36" wp14:editId="141F5A76">
                <wp:simplePos x="0" y="0"/>
                <wp:positionH relativeFrom="column">
                  <wp:posOffset>2921635</wp:posOffset>
                </wp:positionH>
                <wp:positionV relativeFrom="paragraph">
                  <wp:posOffset>441325</wp:posOffset>
                </wp:positionV>
                <wp:extent cx="485775" cy="235585"/>
                <wp:effectExtent l="0" t="1905" r="4445" b="635"/>
                <wp:wrapNone/>
                <wp:docPr id="387" name="文本框 3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35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id="文本框 387" o:spid="_x0000_s2159" type="#_x0000_t202" style="position:absolute;left:0;text-align:left;margin-left:230.05pt;margin-top:34.75pt;width:38.25pt;height:18.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" filled="f" stroked="f">
                <v:textbox inset="0,0,0,0">
                  <w:txbxContent>
                    <w:p w:rsidR="000E4A23" w:rsidRDefault="000E4A23" w:rsidP="000E4A23"/>
                  </w:txbxContent>
                </v:textbox>
              </v:shape>
            </w:pict>
          </mc:Fallback>
        </mc:AlternateContent>
      </w:r>
      <w:r>
        <w:rPr>
          <w:rFonts w:hAnsi="宋体"/>
          <w:noProof/>
        </w:rPr>
        <mc:AlternateContent>
          <mc:Choice Requires="wps">
            <w:drawing>
              <wp:anchor distT="0" distB="0" distL="114300" distR="114300" simplePos="0" relativeHeight="251668480" behindDoc="0" locked="0" layoutInCell="1" allowOverlap="1" wp14:anchorId="11DE297A" wp14:editId="12E9E12C">
                <wp:simplePos x="0" y="0"/>
                <wp:positionH relativeFrom="column">
                  <wp:posOffset>2741930</wp:posOffset>
                </wp:positionH>
                <wp:positionV relativeFrom="paragraph">
                  <wp:posOffset>57785</wp:posOffset>
                </wp:positionV>
                <wp:extent cx="485775" cy="235585"/>
                <wp:effectExtent l="0" t="0" r="3175" b="3175"/>
                <wp:wrapNone/>
                <wp:docPr id="386" name="文本框 3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35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id="文本框 386" o:spid="_x0000_s2160" type="#_x0000_t202" style="position:absolute;left:0;text-align:left;margin-left:215.9pt;margin-top:4.55pt;width:38.25pt;height:18.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" filled="f" stroked="f">
                <v:textbox inset="0,0,0,0">
                  <w:txbxContent>
                    <w:p w:rsidR="000E4A23" w:rsidRDefault="000E4A23" w:rsidP="000E4A23"/>
                  </w:txbxContent>
                </v:textbox>
              </v:shape>
            </w:pict>
          </mc:Fallback>
        </mc:AlternateContent>
      </w:r>
      <w:r w:rsidRPr="000437F0">
        <w:rPr>
          <w:rFonts w:hAnsi="宋体"/>
        </w:rPr>
        <w:t>（</w:t>
      </w:r>
      <w:r w:rsidRPr="000437F0">
        <w:t>a</w:t>
      </w:r>
      <w:r w:rsidRPr="000437F0">
        <w:rPr>
          <w:rFonts w:hAnsi="宋体"/>
        </w:rPr>
        <w:t>）分析比较实验序号</w:t>
      </w:r>
      <w:r w:rsidRPr="0012223E">
        <w:t>1</w:t>
      </w:r>
      <w:r w:rsidRPr="0012223E">
        <w:t>、</w:t>
      </w:r>
      <w:r w:rsidRPr="0012223E">
        <w:t>2</w:t>
      </w:r>
      <w:r w:rsidRPr="0012223E">
        <w:t>与</w:t>
      </w:r>
      <w:r w:rsidRPr="0012223E">
        <w:t>3</w:t>
      </w:r>
      <w:r w:rsidRPr="0012223E">
        <w:t>或</w:t>
      </w:r>
      <w:r w:rsidRPr="0012223E">
        <w:t>4</w:t>
      </w:r>
      <w:r w:rsidRPr="0012223E">
        <w:t>、</w:t>
      </w:r>
      <w:r w:rsidRPr="0012223E">
        <w:t>5</w:t>
      </w:r>
      <w:r w:rsidRPr="0012223E">
        <w:t>与</w:t>
      </w:r>
      <w:r w:rsidRPr="0012223E">
        <w:t>6</w:t>
      </w:r>
      <w:r w:rsidRPr="0012223E">
        <w:t>或</w:t>
      </w:r>
      <w:r w:rsidRPr="0012223E">
        <w:t>7</w:t>
      </w:r>
      <w:r w:rsidRPr="0012223E">
        <w:t>、</w:t>
      </w:r>
      <w:r w:rsidRPr="0012223E">
        <w:t>8</w:t>
      </w:r>
      <w:r w:rsidRPr="0012223E">
        <w:t>与</w:t>
      </w:r>
      <w:r w:rsidRPr="0012223E">
        <w:t>9</w:t>
      </w:r>
      <w:r w:rsidRPr="0012223E">
        <w:t>的</w:t>
      </w:r>
      <w:r w:rsidRPr="000437F0">
        <w:rPr>
          <w:rFonts w:hAnsi="宋体"/>
        </w:rPr>
        <w:t>数据及相关条件，可得出的初步结论是：</w:t>
      </w:r>
      <w:r>
        <w:t>_________________________________</w:t>
      </w:r>
      <w:r w:rsidRPr="000437F0">
        <w:t>_____</w:t>
      </w:r>
      <w:r w:rsidRPr="000437F0">
        <w:rPr>
          <w:rFonts w:hAnsi="宋体"/>
        </w:rPr>
        <w:t>。</w:t>
      </w:r>
    </w:p>
    <w:p w:rsidR="000E4A23" w:rsidRDefault="000E4A23" w:rsidP="000E4A23">
      <w:pPr>
        <w:spacing w:line="360" w:lineRule="exact"/>
        <w:ind w:firstLineChars="200" w:firstLine="420"/>
        <w:rPr>
          <w:rFonts w:hAnsi="宋体"/>
        </w:rPr>
      </w:pPr>
      <w:r>
        <w:rPr>
          <w:rFonts w:hAnsi="宋体"/>
          <w:noProof/>
        </w:rPr>
        <mc:AlternateContent>
          <mc:Choice Requires="wps">
            <w:drawing>
              <wp:anchor distT="0" distB="0" distL="114300" distR="114300" simplePos="0" relativeHeight="251669504" behindDoc="0" locked="0" layoutInCell="1" allowOverlap="1" wp14:anchorId="6B5B1E16" wp14:editId="219E3066">
                <wp:simplePos x="0" y="0"/>
                <wp:positionH relativeFrom="column">
                  <wp:posOffset>2741930</wp:posOffset>
                </wp:positionH>
                <wp:positionV relativeFrom="paragraph">
                  <wp:posOffset>133985</wp:posOffset>
                </wp:positionV>
                <wp:extent cx="485775" cy="235585"/>
                <wp:effectExtent l="0" t="0" r="3175" b="3175"/>
                <wp:wrapNone/>
                <wp:docPr id="385" name="文本框 3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35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id="文本框 385" o:spid="_x0000_s2161" type="#_x0000_t202" style="position:absolute;left:0;text-align:left;margin-left:215.9pt;margin-top:10.55pt;width:38.25pt;height:18.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" filled="f" stroked="f">
                <v:textbox inset="0,0,0,0">
                  <w:txbxContent>
                    <w:p w:rsidR="000E4A23" w:rsidRDefault="000E4A23" w:rsidP="000E4A23"/>
                  </w:txbxContent>
                </v:textbox>
              </v:shape>
            </w:pict>
          </mc:Fallback>
        </mc:AlternateContent>
      </w:r>
      <w:r w:rsidRPr="000437F0">
        <w:rPr>
          <w:rFonts w:hAnsi="宋体"/>
        </w:rPr>
        <w:t>（</w:t>
      </w:r>
      <w:r w:rsidRPr="000437F0">
        <w:t>b</w:t>
      </w:r>
      <w:r w:rsidRPr="000437F0">
        <w:rPr>
          <w:rFonts w:hAnsi="宋体"/>
        </w:rPr>
        <w:t>）分析比较实验序号</w:t>
      </w:r>
      <w:r w:rsidRPr="0012223E">
        <w:t>1</w:t>
      </w:r>
      <w:r w:rsidRPr="0012223E">
        <w:t>、</w:t>
      </w:r>
      <w:r w:rsidRPr="0012223E">
        <w:t>4</w:t>
      </w:r>
      <w:r w:rsidRPr="0012223E">
        <w:t>与</w:t>
      </w:r>
      <w:r w:rsidRPr="0012223E">
        <w:t>7</w:t>
      </w:r>
      <w:r w:rsidRPr="0012223E">
        <w:t>或</w:t>
      </w:r>
      <w:r w:rsidRPr="0012223E">
        <w:t>2</w:t>
      </w:r>
      <w:r w:rsidRPr="0012223E">
        <w:t>、</w:t>
      </w:r>
      <w:r w:rsidRPr="0012223E">
        <w:t>5</w:t>
      </w:r>
      <w:r w:rsidRPr="0012223E">
        <w:t>与</w:t>
      </w:r>
      <w:r w:rsidRPr="0012223E">
        <w:t>8</w:t>
      </w:r>
      <w:r w:rsidRPr="0012223E">
        <w:t>或</w:t>
      </w:r>
      <w:r w:rsidRPr="0012223E">
        <w:t>3</w:t>
      </w:r>
      <w:r w:rsidRPr="0012223E">
        <w:t>、</w:t>
      </w:r>
      <w:r w:rsidRPr="0012223E">
        <w:t>6</w:t>
      </w:r>
      <w:r w:rsidRPr="0012223E">
        <w:t>与</w:t>
      </w:r>
      <w:r w:rsidRPr="0012223E">
        <w:t>9</w:t>
      </w:r>
      <w:r w:rsidRPr="000437F0">
        <w:rPr>
          <w:rFonts w:hAnsi="宋体"/>
        </w:rPr>
        <w:t>的数据及相关</w:t>
      </w:r>
      <w:r w:rsidRPr="000437F0">
        <w:rPr>
          <w:rFonts w:hAnsi="宋体"/>
        </w:rPr>
        <w:lastRenderedPageBreak/>
        <w:t>条件，可得出的初步结论是：</w:t>
      </w:r>
    </w:p>
    <w:p w:rsidR="000E4A23" w:rsidRPr="00EA1227" w:rsidRDefault="000E4A23" w:rsidP="000E4A23">
      <w:pPr>
        <w:spacing w:line="360" w:lineRule="exact"/>
        <w:rPr>
          <w:rFonts w:ascii="宋体" w:hAnsi="宋体"/>
        </w:rPr>
      </w:pPr>
      <w:r w:rsidRPr="000437F0">
        <w:t>____________________________________________</w:t>
      </w:r>
      <w:r>
        <w:t>__________</w:t>
      </w:r>
      <w:r w:rsidRPr="00A642E9">
        <w:rPr>
          <w:rFonts w:ascii="宋体" w:hAnsi="宋体"/>
        </w:rPr>
        <w:t>。</w:t>
      </w:r>
    </w:p>
    <w:p w:rsidR="000E4A23" w:rsidRPr="0012223E" w:rsidRDefault="000E4A23" w:rsidP="000E4A23">
      <w:pPr>
        <w:spacing w:line="360" w:lineRule="auto"/>
        <w:ind w:firstLineChars="200" w:firstLine="420"/>
        <w:rPr>
          <w:rFonts w:hAnsi="宋体"/>
        </w:rPr>
      </w:pPr>
      <w:r>
        <w:rPr>
          <w:rFonts w:hAnsi="宋体"/>
          <w:noProof/>
          <w:szCs w:val="21"/>
        </w:rPr>
        <mc:AlternateContent>
          <mc:Choice Requires="wps">
            <w:drawing>
              <wp:anchor distT="0" distB="0" distL="114300" distR="114300" simplePos="0" relativeHeight="251675648" behindDoc="0" locked="0" layoutInCell="1" allowOverlap="1" wp14:anchorId="36B3B6E9" wp14:editId="277CCE54">
                <wp:simplePos x="0" y="0"/>
                <wp:positionH relativeFrom="column">
                  <wp:posOffset>2357120</wp:posOffset>
                </wp:positionH>
                <wp:positionV relativeFrom="paragraph">
                  <wp:posOffset>367665</wp:posOffset>
                </wp:positionV>
                <wp:extent cx="485775" cy="235585"/>
                <wp:effectExtent l="2540" t="1270" r="0" b="1270"/>
                <wp:wrapNone/>
                <wp:docPr id="384" name="文本框 3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35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id="文本框 384" o:spid="_x0000_s2162" type="#_x0000_t202" style="position:absolute;left:0;text-align:left;margin-left:185.6pt;margin-top:28.95pt;width:38.25pt;height:18.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" filled="f" stroked="f">
                <v:textbox inset="0,0,0,0">
                  <w:txbxContent>
                    <w:p w:rsidR="000E4A23" w:rsidRDefault="000E4A23" w:rsidP="000E4A23"/>
                  </w:txbxContent>
                </v:textbox>
              </v:shape>
            </w:pict>
          </mc:Fallback>
        </mc:AlternateContent>
      </w:r>
      <w:r w:rsidRPr="000437F0">
        <w:rPr>
          <w:rFonts w:hAnsi="宋体"/>
          <w:szCs w:val="21"/>
        </w:rPr>
        <w:t>④</w:t>
      </w:r>
      <w:r w:rsidRPr="000437F0">
        <w:rPr>
          <w:rFonts w:hAnsi="宋体"/>
        </w:rPr>
        <w:t>该小组同学实验后在科普网站上查询到如表四所示的数据，反映的是月球上物体所受重力的情况。请进一步综合分析表一、表二、表三、表四中的数据及相关条件，并归纳得出结论。</w:t>
      </w:r>
    </w:p>
    <w:p w:rsidR="000E4A23" w:rsidRPr="00935C12" w:rsidRDefault="000E4A23" w:rsidP="000E4A23">
      <w:pPr>
        <w:spacing w:line="360" w:lineRule="auto"/>
        <w:ind w:firstLineChars="150" w:firstLine="315"/>
        <w:rPr>
          <w:rFonts w:hAnsi="宋体"/>
        </w:rPr>
      </w:pPr>
      <w:r>
        <w:rPr>
          <w:rFonts w:hAnsi="宋体" w:hint="eastAsia"/>
        </w:rPr>
        <w:t>（</w:t>
      </w:r>
      <w:r>
        <w:rPr>
          <w:rFonts w:hAnsi="宋体" w:hint="eastAsia"/>
        </w:rPr>
        <w:t>a</w:t>
      </w:r>
      <w:r>
        <w:rPr>
          <w:rFonts w:hAnsi="宋体" w:hint="eastAsia"/>
        </w:rPr>
        <w:t>）</w:t>
      </w:r>
      <w:r w:rsidRPr="000437F0">
        <w:rPr>
          <w:rFonts w:hAnsi="宋体"/>
        </w:rPr>
        <w:t>分析比较</w:t>
      </w:r>
      <w:r w:rsidRPr="000437F0">
        <w:t>______________</w:t>
      </w:r>
      <w:r>
        <w:t>___________________________</w:t>
      </w:r>
      <w:r w:rsidRPr="000437F0">
        <w:t>__</w:t>
      </w:r>
      <w:r>
        <w:t>____</w:t>
      </w:r>
      <w:r w:rsidRPr="000437F0">
        <w:t>____________</w:t>
      </w:r>
      <w:r w:rsidRPr="00935C12">
        <w:rPr>
          <w:rFonts w:hAnsi="宋体"/>
        </w:rPr>
        <w:t>。</w:t>
      </w:r>
    </w:p>
    <w:p w:rsidR="000E4A23" w:rsidRDefault="000E4A23" w:rsidP="000E4A23">
      <w:pPr>
        <w:spacing w:line="360" w:lineRule="auto"/>
        <w:ind w:firstLineChars="150" w:firstLine="315"/>
        <w:rPr>
          <w:rFonts w:hAnsi="宋体"/>
        </w:rPr>
      </w:pPr>
      <w:r w:rsidRPr="000437F0">
        <w:rPr>
          <w:rFonts w:hAnsi="宋体"/>
        </w:rPr>
        <w:t>（</w:t>
      </w:r>
      <w:r>
        <w:rPr>
          <w:rFonts w:hint="eastAsia"/>
        </w:rPr>
        <w:t>b</w:t>
      </w:r>
      <w:r w:rsidRPr="000437F0">
        <w:rPr>
          <w:rFonts w:hAnsi="宋体"/>
        </w:rPr>
        <w:t>）</w:t>
      </w:r>
      <w:r>
        <w:rPr>
          <w:rFonts w:hAnsi="宋体"/>
          <w:noProof/>
        </w:rPr>
        <mc:AlternateContent>
          <mc:Choice Requires="wps">
            <w:drawing>
              <wp:anchor distT="0" distB="0" distL="114300" distR="114300" simplePos="0" relativeHeight="251670528" behindDoc="0" locked="0" layoutInCell="1" allowOverlap="1" wp14:anchorId="7B2063F7" wp14:editId="24A7FCCF">
                <wp:simplePos x="0" y="0"/>
                <wp:positionH relativeFrom="column">
                  <wp:posOffset>2179955</wp:posOffset>
                </wp:positionH>
                <wp:positionV relativeFrom="paragraph">
                  <wp:posOffset>93345</wp:posOffset>
                </wp:positionV>
                <wp:extent cx="485775" cy="235585"/>
                <wp:effectExtent l="0" t="3175" r="3175" b="0"/>
                <wp:wrapNone/>
                <wp:docPr id="383" name="文本框 3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 cy="235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0E4A23" w:rsidRDefault="000E4A23" w:rsidP="000E4A23"/>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 id="文本框 383" o:spid="_x0000_s2163" type="#_x0000_t202" style="position:absolute;left:0;text-align:left;margin-left:171.65pt;margin-top:7.35pt;width:38.25pt;height:18.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" filled="f" stroked="f">
                <v:textbox inset="0,0,0,0">
                  <w:txbxContent>
                    <w:p w:rsidR="000E4A23" w:rsidRDefault="000E4A23" w:rsidP="000E4A23"/>
                  </w:txbxContent>
                </v:textbox>
              </v:shape>
            </w:pict>
          </mc:Fallback>
        </mc:AlternateContent>
      </w:r>
      <w:r w:rsidRPr="000437F0">
        <w:rPr>
          <w:rFonts w:hAnsi="宋体"/>
        </w:rPr>
        <w:t>分析比较</w:t>
      </w:r>
      <w:r w:rsidRPr="000437F0">
        <w:t>__________________________________</w:t>
      </w:r>
      <w:r>
        <w:t>_______</w:t>
      </w:r>
      <w:r w:rsidRPr="000437F0">
        <w:t>_____________</w:t>
      </w:r>
      <w:r>
        <w:t>____</w:t>
      </w:r>
      <w:r w:rsidRPr="000437F0">
        <w:t>_</w:t>
      </w:r>
      <w:r w:rsidRPr="000437F0">
        <w:rPr>
          <w:rFonts w:hAnsi="宋体"/>
        </w:rPr>
        <w:t>。</w:t>
      </w:r>
    </w:p>
    <w:p w:rsidR="000E4A23" w:rsidRPr="00DE77F6" w:rsidRDefault="000E4A23" w:rsidP="000E4A23">
      <w:pPr>
        <w:spacing w:line="360" w:lineRule="auto"/>
        <w:ind w:firstLineChars="150" w:firstLine="315"/>
        <w:rPr>
          <w:rFonts w:ascii="宋体" w:hAnsi="宋体"/>
          <w:color w:val="FF0000"/>
        </w:rPr>
      </w:pPr>
      <w:r w:rsidRPr="004B1108">
        <w:rPr>
          <w:rFonts w:ascii="宋体" w:hAnsi="宋体"/>
          <w:color w:val="FF0000"/>
          <w:szCs w:val="21"/>
        </w:rPr>
        <w:t>【答案</w:t>
      </w:r>
      <w:r w:rsidRPr="00DE77F6">
        <w:rPr>
          <w:rFonts w:ascii="宋体" w:hAnsi="宋体"/>
          <w:color w:val="FF0000"/>
          <w:szCs w:val="21"/>
        </w:rPr>
        <w:t>】</w:t>
      </w:r>
      <w:r w:rsidRPr="00DE77F6">
        <w:rPr>
          <w:rFonts w:hAnsi="宋体" w:cs="宋体" w:hint="eastAsia"/>
          <w:color w:val="FF0000"/>
          <w:szCs w:val="21"/>
        </w:rPr>
        <w:t>①</w:t>
      </w:r>
      <w:r w:rsidRPr="00DE77F6">
        <w:rPr>
          <w:rFonts w:hint="eastAsia"/>
          <w:color w:val="FF0000"/>
          <w:szCs w:val="21"/>
        </w:rPr>
        <w:t>物体所受的重力与质量的关系。②物体的质量越大，所受的重力越大。</w:t>
      </w:r>
      <w:r w:rsidRPr="00DE77F6">
        <w:rPr>
          <w:rFonts w:hAnsi="宋体" w:cs="宋体" w:hint="eastAsia"/>
          <w:color w:val="FF0000"/>
          <w:szCs w:val="21"/>
        </w:rPr>
        <w:t>③</w:t>
      </w:r>
      <w:r w:rsidRPr="00DE77F6">
        <w:rPr>
          <w:color w:val="FF0000"/>
          <w:szCs w:val="21"/>
        </w:rPr>
        <w:t>（</w:t>
      </w:r>
      <w:r w:rsidRPr="00DE77F6">
        <w:rPr>
          <w:color w:val="FF0000"/>
          <w:szCs w:val="21"/>
        </w:rPr>
        <w:t>a</w:t>
      </w:r>
      <w:r w:rsidRPr="00DE77F6">
        <w:rPr>
          <w:color w:val="FF0000"/>
          <w:szCs w:val="21"/>
        </w:rPr>
        <w:t>）</w:t>
      </w:r>
      <w:r w:rsidRPr="00DE77F6">
        <w:rPr>
          <w:rFonts w:hint="eastAsia"/>
          <w:color w:val="FF0000"/>
          <w:szCs w:val="21"/>
        </w:rPr>
        <w:t>物质种类相同的物体受到的重力大小与它的质量成正比；</w:t>
      </w:r>
      <w:r w:rsidRPr="00DE77F6">
        <w:rPr>
          <w:color w:val="FF0000"/>
          <w:szCs w:val="21"/>
        </w:rPr>
        <w:t>（</w:t>
      </w:r>
      <w:r w:rsidRPr="00DE77F6">
        <w:rPr>
          <w:color w:val="FF0000"/>
          <w:szCs w:val="21"/>
        </w:rPr>
        <w:t>b</w:t>
      </w:r>
      <w:r w:rsidRPr="00DE77F6">
        <w:rPr>
          <w:color w:val="FF0000"/>
          <w:szCs w:val="21"/>
        </w:rPr>
        <w:t>）</w:t>
      </w:r>
      <w:r w:rsidRPr="00DE77F6">
        <w:rPr>
          <w:rFonts w:hint="eastAsia"/>
          <w:color w:val="FF0000"/>
          <w:szCs w:val="21"/>
        </w:rPr>
        <w:t>物体受到的重力大小与物质的种类无关。④</w:t>
      </w:r>
      <w:r w:rsidRPr="00DE77F6">
        <w:rPr>
          <w:color w:val="FF0000"/>
          <w:szCs w:val="21"/>
        </w:rPr>
        <w:t>（</w:t>
      </w:r>
      <w:r w:rsidRPr="00DE77F6">
        <w:rPr>
          <w:color w:val="FF0000"/>
          <w:szCs w:val="21"/>
        </w:rPr>
        <w:t>a</w:t>
      </w:r>
      <w:r w:rsidRPr="00DE77F6">
        <w:rPr>
          <w:color w:val="FF0000"/>
          <w:szCs w:val="21"/>
        </w:rPr>
        <w:t>）</w:t>
      </w:r>
      <w:r w:rsidRPr="00DE77F6">
        <w:rPr>
          <w:rFonts w:hint="eastAsia"/>
          <w:color w:val="FF0000"/>
          <w:szCs w:val="21"/>
        </w:rPr>
        <w:t>表一、表二和表三（或表四）中的数据及相关条件，可初步得出的结论是：同一星球上，物体所受重力与质量的比值是一个确定值；</w:t>
      </w:r>
      <w:r w:rsidRPr="00DE77F6">
        <w:rPr>
          <w:color w:val="FF0000"/>
          <w:szCs w:val="21"/>
        </w:rPr>
        <w:t>（</w:t>
      </w:r>
      <w:r w:rsidRPr="00DE77F6">
        <w:rPr>
          <w:rFonts w:hint="eastAsia"/>
          <w:color w:val="FF0000"/>
          <w:szCs w:val="21"/>
        </w:rPr>
        <w:t>b</w:t>
      </w:r>
      <w:r w:rsidRPr="00DE77F6">
        <w:rPr>
          <w:color w:val="FF0000"/>
          <w:szCs w:val="21"/>
        </w:rPr>
        <w:t>）</w:t>
      </w:r>
      <w:r w:rsidRPr="00DE77F6">
        <w:rPr>
          <w:rFonts w:hint="eastAsia"/>
          <w:color w:val="FF0000"/>
          <w:szCs w:val="21"/>
        </w:rPr>
        <w:t>表一、表二、表三和表四中的数据及相关条件，可初步得出的结论是：不同星球上，物体所受重力与质量的比值是不相同的，地球上的比值比月球上的大。</w:t>
      </w:r>
      <w:r w:rsidRPr="00DE77F6">
        <w:rPr>
          <w:rFonts w:hAnsi="宋体" w:hint="eastAsia"/>
          <w:color w:val="FF0000"/>
          <w:szCs w:val="21"/>
        </w:rPr>
        <w:t>（只要合理均可得分）</w:t>
      </w:r>
    </w:p>
    <w:p w:rsidR="000E4A23" w:rsidRDefault="000E4A23" w:rsidP="000E4A23">
      <w:pPr>
        <w:spacing w:line="360" w:lineRule="auto"/>
        <w:ind w:firstLineChars="200" w:firstLine="420"/>
      </w:pPr>
      <w:r>
        <w:rPr>
          <w:rFonts w:ascii="TimesNewRomanPSMT" w:hAnsi="TimesNewRomanPSMT" w:cs="TimesNewRomanPSMT" w:hint="eastAsia"/>
          <w:kern w:val="0"/>
          <w:szCs w:val="21"/>
        </w:rPr>
        <w:t>34</w:t>
      </w:r>
      <w:r w:rsidRPr="00DB3BDF">
        <w:rPr>
          <w:rFonts w:ascii="宋体" w:hAnsi="TimesNewRomanPSMT" w:cs="宋体" w:hint="eastAsia"/>
          <w:kern w:val="0"/>
          <w:szCs w:val="21"/>
        </w:rPr>
        <w:t>．</w:t>
      </w:r>
      <w:r>
        <w:rPr>
          <w:rFonts w:hint="eastAsia"/>
        </w:rPr>
        <w:t>为了研究一直线上方向相同的两个力的合成，某小组同学用轻质弹簧、刻度尺、弹簧测力计和细线等进行实验。</w:t>
      </w:r>
    </w:p>
    <w:p w:rsidR="000E4A23" w:rsidRDefault="000E4A23" w:rsidP="000E4A23">
      <w:pPr>
        <w:spacing w:line="360" w:lineRule="auto"/>
        <w:ind w:firstLineChars="200" w:firstLine="420"/>
      </w:pPr>
      <w:r>
        <w:rPr>
          <w:rFonts w:hint="eastAsia"/>
        </w:rPr>
        <w:t>步骤一：他们先将轻质弹簧的一端固定在支架上，用刻度尺量出弹簧的原始长度</w:t>
      </w:r>
      <w:r>
        <w:rPr>
          <w:i/>
          <w:iCs/>
        </w:rPr>
        <w:t>L</w:t>
      </w:r>
      <w:r>
        <w:rPr>
          <w:vertAlign w:val="subscript"/>
        </w:rPr>
        <w:t>0</w:t>
      </w:r>
      <w:r>
        <w:rPr>
          <w:rFonts w:hint="eastAsia"/>
        </w:rPr>
        <w:t>［如图</w:t>
      </w:r>
      <w:r>
        <w:rPr>
          <w:rFonts w:hint="eastAsia"/>
        </w:rPr>
        <w:t>22</w:t>
      </w:r>
      <w:r>
        <w:rPr>
          <w:rFonts w:hint="eastAsia"/>
        </w:rPr>
        <w:t>（</w:t>
      </w:r>
      <w:r>
        <w:t>a</w:t>
      </w:r>
      <w:r>
        <w:rPr>
          <w:rFonts w:hint="eastAsia"/>
        </w:rPr>
        <w:t>）所示］。</w:t>
      </w:r>
    </w:p>
    <w:p w:rsidR="000E4A23" w:rsidRDefault="000E4A23" w:rsidP="000E4A23">
      <w:pPr>
        <w:spacing w:line="360" w:lineRule="auto"/>
        <w:ind w:firstLineChars="200" w:firstLine="420"/>
      </w:pPr>
      <w:r>
        <w:rPr>
          <w:rFonts w:hint="eastAsia"/>
        </w:rPr>
        <w:t>步骤二：接着分别通过细线将两把测力计与弹簧下端相连，并同时施加竖直向下两个拉力作用（</w:t>
      </w:r>
      <w:r>
        <w:rPr>
          <w:i/>
          <w:iCs/>
        </w:rPr>
        <w:t>F</w:t>
      </w:r>
      <w:r>
        <w:rPr>
          <w:vertAlign w:val="subscript"/>
        </w:rPr>
        <w:t>1</w:t>
      </w:r>
      <w:r>
        <w:rPr>
          <w:rFonts w:hint="eastAsia"/>
        </w:rPr>
        <w:t>、</w:t>
      </w:r>
      <w:r>
        <w:rPr>
          <w:i/>
          <w:iCs/>
        </w:rPr>
        <w:t>F</w:t>
      </w:r>
      <w:r>
        <w:rPr>
          <w:vertAlign w:val="subscript"/>
        </w:rPr>
        <w:t>2</w:t>
      </w:r>
      <w:r>
        <w:rPr>
          <w:rFonts w:hint="eastAsia"/>
        </w:rPr>
        <w:t>），测量出弹簧受两个拉力后的长度</w:t>
      </w:r>
      <w:r>
        <w:rPr>
          <w:i/>
          <w:iCs/>
        </w:rPr>
        <w:t>L</w:t>
      </w:r>
      <w:r>
        <w:rPr>
          <w:rFonts w:hint="eastAsia"/>
        </w:rPr>
        <w:t>［如图</w:t>
      </w:r>
      <w:r>
        <w:rPr>
          <w:rFonts w:hint="eastAsia"/>
        </w:rPr>
        <w:t>22</w:t>
      </w:r>
      <w:r>
        <w:rPr>
          <w:rFonts w:hint="eastAsia"/>
        </w:rPr>
        <w:t>（</w:t>
      </w:r>
      <w:r>
        <w:t>b</w:t>
      </w:r>
      <w:r>
        <w:rPr>
          <w:rFonts w:hint="eastAsia"/>
        </w:rPr>
        <w:t>）所示］。</w:t>
      </w:r>
    </w:p>
    <w:p w:rsidR="000E4A23" w:rsidRPr="00472FA8" w:rsidRDefault="000E4A23" w:rsidP="000E4A23">
      <w:pPr>
        <w:spacing w:line="360" w:lineRule="auto"/>
        <w:ind w:firstLineChars="200" w:firstLine="420"/>
      </w:pPr>
    </w:p>
    <w:p w:rsidR="000E4A23" w:rsidRDefault="000E4A23" w:rsidP="000E4A23">
      <w:pPr>
        <w:spacing w:line="360" w:lineRule="auto"/>
        <w:ind w:firstLineChars="200" w:firstLine="420"/>
      </w:pPr>
    </w:p>
    <w:p w:rsidR="000E4A23" w:rsidRDefault="000E4A23" w:rsidP="000E4A23">
      <w:pPr>
        <w:spacing w:line="360" w:lineRule="auto"/>
      </w:pPr>
    </w:p>
    <w:p w:rsidR="000E4A23" w:rsidRDefault="000E4A23" w:rsidP="000E4A23">
      <w:pPr>
        <w:spacing w:line="360" w:lineRule="auto"/>
        <w:ind w:firstLineChars="200" w:firstLine="420"/>
      </w:pPr>
      <w:r>
        <w:rPr>
          <w:noProof/>
        </w:rPr>
        <mc:AlternateContent>
          <mc:Choice Requires="wpg">
            <w:drawing>
              <wp:inline distT="0" distB="0" distL="0" distR="0" wp14:anchorId="098415D4" wp14:editId="2B4624A8">
                <wp:extent cx="1858010" cy="2305050"/>
                <wp:effectExtent l="0" t="0" r="8890" b="0"/>
                <wp:docPr id="1243" name="组合 1243"/>
                <wp:cNvGraphicFramePr/>
                <a:graphic xmlns:a="http://schemas.openxmlformats.org/drawingml/2006/main">
                  <a:graphicData uri="http://schemas.microsoft.com/office/word/2010/wordprocessingGroup">
                    <wpg:wgp>
                      <wpg:cNvGrpSpPr/>
                      <wpg:grpSpPr>
                        <a:xfrm>
                          <a:off x="0" y="0"/>
                          <a:ext cx="1858010" cy="2305050"/>
                          <a:chOff x="0" y="0"/>
                          <a:chExt cx="1858010" cy="2305050"/>
                        </a:xfrm>
                      </wpg:grpSpPr>
                      <wps:wsp>
                        <wps:cNvPr id="382" name="文本框 382"/>
                        <wps:cNvSpPr txBox="1">
                          <a:spLocks noChangeArrowheads="1"/>
                        </wps:cNvSpPr>
                        <wps:spPr bwMode="auto">
                          <a:xfrm>
                            <a:off x="0" y="2076450"/>
                            <a:ext cx="185801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ind w:left="180" w:hangingChars="100" w:hanging="180"/>
                                <w:rPr>
                                  <w:sz w:val="18"/>
                                  <w:szCs w:val="18"/>
                                </w:rPr>
                              </w:pPr>
                              <w:r>
                                <w:rPr>
                                  <w:sz w:val="18"/>
                                  <w:szCs w:val="18"/>
                                </w:rPr>
                                <w:t xml:space="preserve">    </w:t>
                              </w:r>
                              <w:r>
                                <w:rPr>
                                  <w:rFonts w:hint="eastAsia"/>
                                  <w:sz w:val="18"/>
                                  <w:szCs w:val="18"/>
                                </w:rPr>
                                <w:t>（</w:t>
                              </w:r>
                              <w:r>
                                <w:rPr>
                                  <w:sz w:val="18"/>
                                  <w:szCs w:val="18"/>
                                </w:rPr>
                                <w:t>a</w:t>
                              </w:r>
                              <w:r>
                                <w:rPr>
                                  <w:rFonts w:hint="eastAsia"/>
                                  <w:sz w:val="18"/>
                                  <w:szCs w:val="18"/>
                                </w:rPr>
                                <w:t>）</w:t>
                              </w:r>
                              <w:r>
                                <w:rPr>
                                  <w:sz w:val="18"/>
                                  <w:szCs w:val="18"/>
                                </w:rPr>
                                <w:t xml:space="preserve">      </w:t>
                              </w:r>
                              <w:r>
                                <w:rPr>
                                  <w:rFonts w:hint="eastAsia"/>
                                  <w:sz w:val="18"/>
                                  <w:szCs w:val="18"/>
                                </w:rPr>
                                <w:t>（</w:t>
                              </w:r>
                              <w:r>
                                <w:rPr>
                                  <w:sz w:val="18"/>
                                  <w:szCs w:val="18"/>
                                </w:rPr>
                                <w:t>b</w:t>
                              </w:r>
                              <w:r>
                                <w:rPr>
                                  <w:rFonts w:hint="eastAsia"/>
                                  <w:sz w:val="18"/>
                                  <w:szCs w:val="18"/>
                                </w:rPr>
                                <w:t>）图</w:t>
                              </w:r>
                              <w:r>
                                <w:rPr>
                                  <w:rFonts w:hint="eastAsia"/>
                                  <w:sz w:val="18"/>
                                  <w:szCs w:val="18"/>
                                </w:rPr>
                                <w:t>22</w:t>
                              </w:r>
                              <w:r>
                                <w:rPr>
                                  <w:rFonts w:hint="eastAsia"/>
                                  <w:sz w:val="18"/>
                                  <w:szCs w:val="18"/>
                                </w:rPr>
                                <w:t>（</w:t>
                              </w:r>
                              <w:r>
                                <w:rPr>
                                  <w:sz w:val="18"/>
                                  <w:szCs w:val="18"/>
                                </w:rPr>
                                <w:t>c</w:t>
                              </w:r>
                              <w:r>
                                <w:rPr>
                                  <w:rFonts w:hint="eastAsia"/>
                                  <w:sz w:val="18"/>
                                  <w:szCs w:val="18"/>
                                </w:rPr>
                                <w:t>）</w:t>
                              </w:r>
                            </w:p>
                          </w:txbxContent>
                        </wps:txbx>
                        <wps:bodyPr rot="0" vert="horz" wrap="square" lIns="0" tIns="0" rIns="0" bIns="0" anchor="t" anchorCtr="0" upright="1"/>
                      </wps:wsp>
                      <pic:pic xmlns:pic="http://schemas.openxmlformats.org/drawingml/2006/picture">
                        <pic:nvPicPr>
                          <pic:cNvPr id="1241" name="图片 1241"/>
                          <pic:cNvPicPr>
                            <a:picLocks noChangeAspect="1"/>
                          </pic:cNvPicPr>
                        </pic:nvPicPr>
                        <pic:blipFill>
                          <a:blip r:embed="rId92" cstate="print">
                            <a:extLst>
                              <a:ext uri="{28A0092B-C50C-407E-A947-70E740481C1C}">
                                <a14:useLocalDpi xmlns:a14="http://schemas.microsoft.com/office/drawing/2010/main" val="0"/>
                              </a:ext>
                            </a:extLst>
                          </a:blip>
                          <a:stretch>
                            <a:fillRect/>
                          </a:stretch>
                        </pic:blipFill>
                        <pic:spPr bwMode="auto">
                          <a:xfrm>
                            <a:off x="57150" y="0"/>
                            <a:ext cx="1711960" cy="2004060"/>
                          </a:xfrm>
                          <a:prstGeom prst="rect">
                            <a:avLst/>
                          </a:prstGeom>
                          <a:noFill/>
                          <a:ln>
                            <a:noFill/>
                          </a:ln>
                        </pic:spPr>
                      </pic:pic>
                    </wpg:wgp>
                  </a:graphicData>
                </a:graphic>
              </wp:inline>
            </w:drawing>
          </mc:Choice>
          <mc:Fallback>
            <w:pict>
              <v:group id="组合 1243" o:spid="_x0000_s2164" style="width:146.3pt;height:181.5pt;mso-position-horizontal-relative:char;mso-position-vertical-relative:line" coordsize="18580,2305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">
                <v:shape id="文本框 382" o:spid="_x0000_s2165" type="#_x0000_t202" style="position:absolute;top:20764;width:1858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7gXMQA&#10;AADcAAAADwAAAGRycy9kb3ducmV2LnhtbESPzYvCMBTE7wv+D+EJe1k0tYJINYpfC3twD37g+dE8&#10;22LzUpJo63+/EYQ9DjPzG2a+7EwtHuR8ZVnBaJiAIM6trrhQcD59D6YgfEDWWFsmBU/ysFz0PuaY&#10;advygR7HUIgIYZ+hgjKEJpPS5yUZ9EPbEEfvap3BEKUrpHbYRripZZokE2mw4rhQYkObkvLb8W4U&#10;TLbu3h5487U97/b42xTpZf28KPXZ71YzEIG68B9+t3+0gvE0hdeZeAT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u4FzEAAAA3AAAAA8AAAAAAAAAAAAAAAAAmAIAAGRycy9k&#10;b3ducmV2LnhtbFBLBQYAAAAABAAEAPUAAACJAwAAAAA=&#10;" stroked="f">
                  <v:textbox inset="0,0,0,0">
                    <w:txbxContent>
                      <w:p w:rsidR="000E4A23" w:rsidRDefault="000E4A23" w:rsidP="000E4A23">
                        <w:pPr>
                          <w:ind w:left="180" w:hangingChars="100" w:hanging="180"/>
                          <w:rPr>
                            <w:sz w:val="18"/>
                            <w:szCs w:val="18"/>
                          </w:rPr>
                        </w:pPr>
                        <w:r>
                          <w:rPr>
                            <w:sz w:val="18"/>
                            <w:szCs w:val="18"/>
                          </w:rPr>
                          <w:t xml:space="preserve">    </w:t>
                        </w:r>
                        <w:r>
                          <w:rPr>
                            <w:rFonts w:hint="eastAsia"/>
                            <w:sz w:val="18"/>
                            <w:szCs w:val="18"/>
                          </w:rPr>
                          <w:t>（</w:t>
                        </w:r>
                        <w:r>
                          <w:rPr>
                            <w:sz w:val="18"/>
                            <w:szCs w:val="18"/>
                          </w:rPr>
                          <w:t>a</w:t>
                        </w:r>
                        <w:r>
                          <w:rPr>
                            <w:rFonts w:hint="eastAsia"/>
                            <w:sz w:val="18"/>
                            <w:szCs w:val="18"/>
                          </w:rPr>
                          <w:t>）</w:t>
                        </w:r>
                        <w:r>
                          <w:rPr>
                            <w:sz w:val="18"/>
                            <w:szCs w:val="18"/>
                          </w:rPr>
                          <w:t xml:space="preserve">      </w:t>
                        </w:r>
                        <w:r>
                          <w:rPr>
                            <w:rFonts w:hint="eastAsia"/>
                            <w:sz w:val="18"/>
                            <w:szCs w:val="18"/>
                          </w:rPr>
                          <w:t>（</w:t>
                        </w:r>
                        <w:r>
                          <w:rPr>
                            <w:sz w:val="18"/>
                            <w:szCs w:val="18"/>
                          </w:rPr>
                          <w:t>b</w:t>
                        </w:r>
                        <w:r>
                          <w:rPr>
                            <w:rFonts w:hint="eastAsia"/>
                            <w:sz w:val="18"/>
                            <w:szCs w:val="18"/>
                          </w:rPr>
                          <w:t>）图</w:t>
                        </w:r>
                        <w:r>
                          <w:rPr>
                            <w:rFonts w:hint="eastAsia"/>
                            <w:sz w:val="18"/>
                            <w:szCs w:val="18"/>
                          </w:rPr>
                          <w:t>22</w:t>
                        </w:r>
                        <w:r>
                          <w:rPr>
                            <w:rFonts w:hint="eastAsia"/>
                            <w:sz w:val="18"/>
                            <w:szCs w:val="18"/>
                          </w:rPr>
                          <w:t>（</w:t>
                        </w:r>
                        <w:r>
                          <w:rPr>
                            <w:sz w:val="18"/>
                            <w:szCs w:val="18"/>
                          </w:rPr>
                          <w:t>c</w:t>
                        </w:r>
                        <w:r>
                          <w:rPr>
                            <w:rFonts w:hint="eastAsia"/>
                            <w:sz w:val="18"/>
                            <w:szCs w:val="18"/>
                          </w:rPr>
                          <w:t>）</w:t>
                        </w:r>
                      </w:p>
                    </w:txbxContent>
                  </v:textbox>
                </v:shape>
                <v:shape id="图片 1241" o:spid="_x0000_s2166" type="#_x0000_t75" style="position:absolute;left:571;width:17120;height:200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xDMuDDAAAA3QAAAA8AAABkcnMvZG93bnJldi54bWxET01rwkAQvRf8D8sIvdWNqZQYXSUtCF4s&#10;VAXxNmbHbDA7G7Krxn/fLRS8zeN9znzZ20bcqPO1YwXjUQKCuHS65krBfrd6y0D4gKyxcUwKHuRh&#10;uRi8zDHX7s4/dNuGSsQQ9jkqMCG0uZS+NGTRj1xLHLmz6yyGCLtK6g7vMdw2Mk2SD2mx5thgsKUv&#10;Q+Vle7UKjtPwucqYbJG+bw5pcfo+G3tV6nXYFzMQgfrwFP+71zrOTydj+PsmniAX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7EMy4MMAAADdAAAADwAAAAAAAAAAAAAAAACf&#10;AgAAZHJzL2Rvd25yZXYueG1sUEsFBgAAAAAEAAQA9wAAAI8DAAAAAA==&#10;">
                  <v:imagedata r:id="rId93" o:title=""/>
                  <v:path arrowok="t"/>
                </v:shape>
                <w10:anchorlock/>
              </v:group>
            </w:pict>
          </mc:Fallback>
        </mc:AlternateContent>
      </w:r>
    </w:p>
    <w:p w:rsidR="000E4A23" w:rsidRDefault="000E4A23" w:rsidP="000E4A23">
      <w:pPr>
        <w:spacing w:line="360" w:lineRule="auto"/>
        <w:ind w:firstLineChars="200" w:firstLine="420"/>
      </w:pPr>
      <w:r>
        <w:rPr>
          <w:rFonts w:hint="eastAsia"/>
        </w:rPr>
        <w:lastRenderedPageBreak/>
        <w:t>步骤三：最后通过细线将一把测力计与弹簧下端相连，并对弹簧施加竖直向下一个拉力作用（</w:t>
      </w:r>
      <w:r>
        <w:rPr>
          <w:i/>
          <w:iCs/>
        </w:rPr>
        <w:t>F</w:t>
      </w:r>
      <w:r>
        <w:rPr>
          <w:rFonts w:hint="eastAsia"/>
        </w:rPr>
        <w:t>），测量出弹簧受一个拉力后的长度</w:t>
      </w:r>
      <w:r>
        <w:rPr>
          <w:i/>
          <w:iCs/>
        </w:rPr>
        <w:t>L</w:t>
      </w:r>
      <w:r>
        <w:rPr>
          <w:rFonts w:hint="eastAsia"/>
          <w:spacing w:val="-36"/>
        </w:rPr>
        <w:t>＇</w:t>
      </w:r>
      <w:r>
        <w:rPr>
          <w:rFonts w:hint="eastAsia"/>
        </w:rPr>
        <w:t>［如图</w:t>
      </w:r>
      <w:r>
        <w:rPr>
          <w:rFonts w:hint="eastAsia"/>
        </w:rPr>
        <w:t>22</w:t>
      </w:r>
      <w:r>
        <w:rPr>
          <w:rFonts w:hint="eastAsia"/>
        </w:rPr>
        <w:t>（</w:t>
      </w:r>
      <w:r>
        <w:t>c</w:t>
      </w:r>
      <w:r>
        <w:rPr>
          <w:rFonts w:hint="eastAsia"/>
        </w:rPr>
        <w:t>）所示］。</w:t>
      </w:r>
      <w:r>
        <w:br/>
      </w:r>
      <w:r>
        <w:rPr>
          <w:rFonts w:hint="eastAsia"/>
        </w:rPr>
        <w:t xml:space="preserve">    </w:t>
      </w:r>
      <w:r>
        <w:rPr>
          <w:rFonts w:hint="eastAsia"/>
        </w:rPr>
        <w:t>他们将实验过程中测得的数据分别记录在表一、表二中。</w:t>
      </w:r>
    </w:p>
    <w:p w:rsidR="000E4A23" w:rsidRDefault="000E4A23" w:rsidP="000E4A23">
      <w:pPr>
        <w:spacing w:line="340" w:lineRule="exact"/>
      </w:pPr>
    </w:p>
    <w:p w:rsidR="000E4A23" w:rsidRDefault="000E4A23" w:rsidP="000E4A23">
      <w:pPr>
        <w:spacing w:line="340" w:lineRule="exact"/>
        <w:ind w:firstLineChars="200" w:firstLine="420"/>
      </w:pPr>
      <w:r>
        <w:rPr>
          <w:noProof/>
        </w:rPr>
        <mc:AlternateContent>
          <mc:Choice Requires="wpg">
            <w:drawing>
              <wp:anchor distT="0" distB="0" distL="114300" distR="114300" simplePos="0" relativeHeight="251689984" behindDoc="0" locked="0" layoutInCell="1" allowOverlap="1" wp14:anchorId="2F5527AB" wp14:editId="70DFA6AE">
                <wp:simplePos x="0" y="0"/>
                <wp:positionH relativeFrom="column">
                  <wp:posOffset>198272</wp:posOffset>
                </wp:positionH>
                <wp:positionV relativeFrom="paragraph">
                  <wp:posOffset>7823</wp:posOffset>
                </wp:positionV>
                <wp:extent cx="5723229" cy="1545945"/>
                <wp:effectExtent l="0" t="0" r="0" b="0"/>
                <wp:wrapSquare wrapText="bothSides"/>
                <wp:docPr id="1072" name="组合 1072"/>
                <wp:cNvGraphicFramePr/>
                <a:graphic xmlns:a="http://schemas.openxmlformats.org/drawingml/2006/main">
                  <a:graphicData uri="http://schemas.microsoft.com/office/word/2010/wordprocessingGroup">
                    <wpg:wgp>
                      <wpg:cNvGrpSpPr/>
                      <wpg:grpSpPr>
                        <a:xfrm>
                          <a:off x="0" y="0"/>
                          <a:ext cx="5723229" cy="1545945"/>
                          <a:chOff x="0" y="0"/>
                          <a:chExt cx="5723229" cy="1545945"/>
                        </a:xfrm>
                      </wpg:grpSpPr>
                      <wps:wsp>
                        <wps:cNvPr id="379" name="Text Box 505"/>
                        <wps:cNvSpPr txBox="1">
                          <a:spLocks noChangeArrowheads="1"/>
                        </wps:cNvSpPr>
                        <wps:spPr bwMode="auto">
                          <a:xfrm>
                            <a:off x="0" y="21945"/>
                            <a:ext cx="25146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792"/>
                                <w:gridCol w:w="720"/>
                                <w:gridCol w:w="720"/>
                                <w:gridCol w:w="900"/>
                              </w:tblGrid>
                              <w:tr w:rsidR="000E4A23">
                                <w:trPr>
                                  <w:cantSplit/>
                                </w:trPr>
                                <w:tc>
                                  <w:tcPr>
                                    <w:tcW w:w="3780" w:type="dxa"/>
                                    <w:gridSpan w:val="5"/>
                                    <w:tcBorders>
                                      <w:top w:val="nil"/>
                                      <w:left w:val="nil"/>
                                      <w:bottom w:val="single" w:sz="4" w:space="0" w:color="auto"/>
                                      <w:right w:val="nil"/>
                                    </w:tcBorders>
                                    <w:vAlign w:val="center"/>
                                  </w:tcPr>
                                  <w:p w:rsidR="000E4A23" w:rsidRDefault="000E4A23">
                                    <w:pPr>
                                      <w:adjustRightInd w:val="0"/>
                                      <w:jc w:val="center"/>
                                    </w:pPr>
                                    <w:r>
                                      <w:rPr>
                                        <w:rFonts w:hint="eastAsia"/>
                                      </w:rPr>
                                      <w:t>表一</w:t>
                                    </w:r>
                                  </w:p>
                                </w:tc>
                              </w:tr>
                              <w:tr w:rsidR="000E4A23">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pStyle w:val="a7"/>
                                      <w:pBdr>
                                        <w:bottom w:val="none" w:sz="0" w:space="0" w:color="auto"/>
                                      </w:pBdr>
                                      <w:tabs>
                                        <w:tab w:val="clear" w:pos="4153"/>
                                        <w:tab w:val="clear" w:pos="8306"/>
                                      </w:tabs>
                                      <w:adjustRightInd w:val="0"/>
                                      <w:snapToGrid/>
                                    </w:pPr>
                                    <w:r>
                                      <w:rPr>
                                        <w:rFonts w:hint="eastAsia"/>
                                      </w:rPr>
                                      <w:t>实验</w:t>
                                    </w:r>
                                  </w:p>
                                  <w:p w:rsidR="000E4A23" w:rsidRDefault="000E4A23">
                                    <w:pPr>
                                      <w:adjustRightInd w:val="0"/>
                                      <w:jc w:val="center"/>
                                      <w:rPr>
                                        <w:sz w:val="18"/>
                                        <w:szCs w:val="18"/>
                                      </w:rPr>
                                    </w:pPr>
                                    <w:r>
                                      <w:rPr>
                                        <w:rFonts w:hint="eastAsia"/>
                                        <w:sz w:val="18"/>
                                        <w:szCs w:val="18"/>
                                      </w:rPr>
                                      <w:t>序号</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vertAlign w:val="subscript"/>
                                      </w:rPr>
                                    </w:pPr>
                                    <w:r>
                                      <w:rPr>
                                        <w:i/>
                                        <w:iCs/>
                                        <w:sz w:val="18"/>
                                        <w:szCs w:val="18"/>
                                      </w:rPr>
                                      <w:t>L</w:t>
                                    </w:r>
                                    <w:r>
                                      <w:rPr>
                                        <w:sz w:val="18"/>
                                        <w:szCs w:val="18"/>
                                        <w:vertAlign w:val="subscript"/>
                                      </w:rPr>
                                      <w:t>0</w:t>
                                    </w:r>
                                  </w:p>
                                  <w:p w:rsidR="000E4A23" w:rsidRDefault="000E4A23">
                                    <w:pPr>
                                      <w:adjustRightInd w:val="0"/>
                                      <w:jc w:val="center"/>
                                      <w:rPr>
                                        <w:sz w:val="18"/>
                                        <w:szCs w:val="18"/>
                                      </w:rPr>
                                    </w:pPr>
                                    <w:r>
                                      <w:rPr>
                                        <w:sz w:val="18"/>
                                        <w:szCs w:val="18"/>
                                      </w:rPr>
                                      <w:t>(</w:t>
                                    </w:r>
                                    <w:r>
                                      <w:rPr>
                                        <w:rFonts w:hint="eastAsia"/>
                                        <w:sz w:val="18"/>
                                        <w:szCs w:val="18"/>
                                      </w:rPr>
                                      <w:t>厘米</w:t>
                                    </w:r>
                                    <w:r>
                                      <w:rPr>
                                        <w:sz w:val="18"/>
                                        <w:szCs w:val="18"/>
                                      </w:rPr>
                                      <w:t>)</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i/>
                                        <w:iCs/>
                                        <w:sz w:val="18"/>
                                        <w:szCs w:val="18"/>
                                      </w:rPr>
                                      <w:t>F</w:t>
                                    </w:r>
                                    <w:r>
                                      <w:rPr>
                                        <w:sz w:val="18"/>
                                        <w:szCs w:val="18"/>
                                        <w:vertAlign w:val="subscript"/>
                                      </w:rPr>
                                      <w:t>1</w:t>
                                    </w:r>
                                  </w:p>
                                  <w:p w:rsidR="000E4A23" w:rsidRDefault="000E4A23">
                                    <w:pPr>
                                      <w:adjustRightInd w:val="0"/>
                                      <w:jc w:val="center"/>
                                      <w:rPr>
                                        <w:sz w:val="18"/>
                                        <w:szCs w:val="18"/>
                                      </w:rPr>
                                    </w:pPr>
                                    <w:r>
                                      <w:rPr>
                                        <w:sz w:val="18"/>
                                        <w:szCs w:val="18"/>
                                      </w:rPr>
                                      <w:t>(</w:t>
                                    </w:r>
                                    <w:r>
                                      <w:rPr>
                                        <w:rFonts w:hint="eastAsia"/>
                                        <w:sz w:val="18"/>
                                        <w:szCs w:val="18"/>
                                      </w:rPr>
                                      <w:t>牛</w:t>
                                    </w:r>
                                    <w:r>
                                      <w:rPr>
                                        <w:sz w:val="18"/>
                                        <w:szCs w:val="18"/>
                                      </w:rPr>
                                      <w:t>)</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i/>
                                        <w:iCs/>
                                        <w:sz w:val="18"/>
                                        <w:szCs w:val="18"/>
                                      </w:rPr>
                                      <w:t>F</w:t>
                                    </w:r>
                                    <w:r>
                                      <w:rPr>
                                        <w:sz w:val="18"/>
                                        <w:szCs w:val="18"/>
                                        <w:vertAlign w:val="subscript"/>
                                      </w:rPr>
                                      <w:t>2</w:t>
                                    </w:r>
                                  </w:p>
                                  <w:p w:rsidR="000E4A23" w:rsidRDefault="000E4A23">
                                    <w:pPr>
                                      <w:adjustRightInd w:val="0"/>
                                      <w:jc w:val="center"/>
                                      <w:rPr>
                                        <w:sz w:val="18"/>
                                        <w:szCs w:val="18"/>
                                      </w:rPr>
                                    </w:pPr>
                                    <w:r>
                                      <w:rPr>
                                        <w:sz w:val="18"/>
                                        <w:szCs w:val="18"/>
                                      </w:rPr>
                                      <w:t>(</w:t>
                                    </w:r>
                                    <w:r>
                                      <w:rPr>
                                        <w:rFonts w:hint="eastAsia"/>
                                        <w:sz w:val="18"/>
                                        <w:szCs w:val="18"/>
                                      </w:rPr>
                                      <w:t>牛</w:t>
                                    </w:r>
                                    <w:r>
                                      <w:rPr>
                                        <w:sz w:val="18"/>
                                        <w:szCs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i/>
                                        <w:iCs/>
                                        <w:sz w:val="18"/>
                                        <w:szCs w:val="18"/>
                                      </w:rPr>
                                    </w:pPr>
                                    <w:r>
                                      <w:rPr>
                                        <w:i/>
                                        <w:iCs/>
                                        <w:sz w:val="18"/>
                                        <w:szCs w:val="18"/>
                                      </w:rPr>
                                      <w:t>L</w:t>
                                    </w:r>
                                  </w:p>
                                  <w:p w:rsidR="000E4A23" w:rsidRDefault="000E4A23">
                                    <w:pPr>
                                      <w:adjustRightInd w:val="0"/>
                                      <w:jc w:val="center"/>
                                      <w:rPr>
                                        <w:sz w:val="18"/>
                                        <w:szCs w:val="18"/>
                                      </w:rPr>
                                    </w:pPr>
                                    <w:r>
                                      <w:rPr>
                                        <w:sz w:val="18"/>
                                        <w:szCs w:val="18"/>
                                      </w:rPr>
                                      <w:t xml:space="preserve"> (</w:t>
                                    </w:r>
                                    <w:r>
                                      <w:rPr>
                                        <w:rFonts w:hint="eastAsia"/>
                                        <w:sz w:val="18"/>
                                        <w:szCs w:val="18"/>
                                      </w:rPr>
                                      <w:t>厘米</w:t>
                                    </w:r>
                                    <w:r>
                                      <w:rPr>
                                        <w:sz w:val="18"/>
                                        <w:szCs w:val="18"/>
                                      </w:rPr>
                                      <w:t xml:space="preserve">) </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2</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1.5</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2</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2</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4</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3.0</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3</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3</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pStyle w:val="a7"/>
                                      <w:pBdr>
                                        <w:bottom w:val="none" w:sz="0" w:space="0" w:color="auto"/>
                                      </w:pBdr>
                                      <w:tabs>
                                        <w:tab w:val="clear" w:pos="4153"/>
                                        <w:tab w:val="clear" w:pos="8306"/>
                                      </w:tabs>
                                      <w:adjustRightInd w:val="0"/>
                                      <w:snapToGrid/>
                                    </w:pPr>
                                    <w:r>
                                      <w:t>6</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4.5</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4</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4</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6</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5.0</w:t>
                                    </w:r>
                                  </w:p>
                                </w:tc>
                              </w:tr>
                            </w:tbl>
                            <w:p w:rsidR="000E4A23" w:rsidRDefault="000E4A23" w:rsidP="000E4A23"/>
                          </w:txbxContent>
                        </wps:txbx>
                        <wps:bodyPr rot="0" vert="horz" wrap="square" lIns="0" tIns="0" rIns="0" bIns="0" anchor="t" anchorCtr="0" upright="1"/>
                      </wps:wsp>
                      <wps:wsp>
                        <wps:cNvPr id="380" name="Text Box 506"/>
                        <wps:cNvSpPr txBox="1">
                          <a:spLocks noChangeArrowheads="1"/>
                        </wps:cNvSpPr>
                        <wps:spPr bwMode="auto">
                          <a:xfrm>
                            <a:off x="3094329" y="0"/>
                            <a:ext cx="2628900" cy="152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792"/>
                                <w:gridCol w:w="720"/>
                                <w:gridCol w:w="900"/>
                                <w:gridCol w:w="900"/>
                              </w:tblGrid>
                              <w:tr w:rsidR="000E4A23">
                                <w:trPr>
                                  <w:cantSplit/>
                                </w:trPr>
                                <w:tc>
                                  <w:tcPr>
                                    <w:tcW w:w="3960" w:type="dxa"/>
                                    <w:gridSpan w:val="5"/>
                                    <w:tcBorders>
                                      <w:top w:val="nil"/>
                                      <w:left w:val="nil"/>
                                      <w:bottom w:val="single" w:sz="4" w:space="0" w:color="auto"/>
                                      <w:right w:val="nil"/>
                                    </w:tcBorders>
                                    <w:vAlign w:val="center"/>
                                  </w:tcPr>
                                  <w:p w:rsidR="000E4A23" w:rsidRDefault="000E4A23">
                                    <w:pPr>
                                      <w:adjustRightInd w:val="0"/>
                                      <w:jc w:val="center"/>
                                    </w:pPr>
                                    <w:r>
                                      <w:rPr>
                                        <w:rFonts w:hint="eastAsia"/>
                                      </w:rPr>
                                      <w:t>表二</w:t>
                                    </w:r>
                                  </w:p>
                                </w:tc>
                              </w:tr>
                              <w:tr w:rsidR="000E4A23">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pStyle w:val="a7"/>
                                      <w:pBdr>
                                        <w:bottom w:val="none" w:sz="0" w:space="0" w:color="auto"/>
                                      </w:pBdr>
                                      <w:tabs>
                                        <w:tab w:val="clear" w:pos="4153"/>
                                        <w:tab w:val="clear" w:pos="8306"/>
                                      </w:tabs>
                                      <w:adjustRightInd w:val="0"/>
                                      <w:snapToGrid/>
                                    </w:pPr>
                                    <w:r>
                                      <w:rPr>
                                        <w:rFonts w:hint="eastAsia"/>
                                      </w:rPr>
                                      <w:t>实验</w:t>
                                    </w:r>
                                  </w:p>
                                  <w:p w:rsidR="000E4A23" w:rsidRDefault="000E4A23">
                                    <w:pPr>
                                      <w:adjustRightInd w:val="0"/>
                                      <w:jc w:val="center"/>
                                      <w:rPr>
                                        <w:sz w:val="18"/>
                                        <w:szCs w:val="18"/>
                                      </w:rPr>
                                    </w:pPr>
                                    <w:r>
                                      <w:rPr>
                                        <w:rFonts w:hint="eastAsia"/>
                                        <w:sz w:val="18"/>
                                        <w:szCs w:val="18"/>
                                      </w:rPr>
                                      <w:t>序号</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vertAlign w:val="subscript"/>
                                      </w:rPr>
                                    </w:pPr>
                                    <w:r>
                                      <w:rPr>
                                        <w:i/>
                                        <w:iCs/>
                                        <w:sz w:val="18"/>
                                        <w:szCs w:val="18"/>
                                      </w:rPr>
                                      <w:t>L</w:t>
                                    </w:r>
                                    <w:r>
                                      <w:rPr>
                                        <w:sz w:val="18"/>
                                        <w:szCs w:val="18"/>
                                        <w:vertAlign w:val="subscript"/>
                                      </w:rPr>
                                      <w:t>0</w:t>
                                    </w:r>
                                  </w:p>
                                  <w:p w:rsidR="000E4A23" w:rsidRDefault="000E4A23">
                                    <w:pPr>
                                      <w:adjustRightInd w:val="0"/>
                                      <w:jc w:val="center"/>
                                      <w:rPr>
                                        <w:sz w:val="18"/>
                                        <w:szCs w:val="18"/>
                                      </w:rPr>
                                    </w:pPr>
                                    <w:r>
                                      <w:rPr>
                                        <w:sz w:val="18"/>
                                        <w:szCs w:val="18"/>
                                      </w:rPr>
                                      <w:t>(</w:t>
                                    </w:r>
                                    <w:r>
                                      <w:rPr>
                                        <w:rFonts w:hint="eastAsia"/>
                                        <w:sz w:val="18"/>
                                        <w:szCs w:val="18"/>
                                      </w:rPr>
                                      <w:t>厘米</w:t>
                                    </w:r>
                                    <w:r>
                                      <w:rPr>
                                        <w:sz w:val="18"/>
                                        <w:szCs w:val="18"/>
                                      </w:rPr>
                                      <w:t>)</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i/>
                                        <w:iCs/>
                                        <w:sz w:val="18"/>
                                        <w:szCs w:val="18"/>
                                      </w:rPr>
                                      <w:t>F</w:t>
                                    </w:r>
                                  </w:p>
                                  <w:p w:rsidR="000E4A23" w:rsidRDefault="000E4A23">
                                    <w:pPr>
                                      <w:adjustRightInd w:val="0"/>
                                      <w:jc w:val="center"/>
                                      <w:rPr>
                                        <w:sz w:val="18"/>
                                        <w:szCs w:val="18"/>
                                      </w:rPr>
                                    </w:pPr>
                                    <w:r>
                                      <w:rPr>
                                        <w:sz w:val="18"/>
                                        <w:szCs w:val="18"/>
                                      </w:rPr>
                                      <w:t>(</w:t>
                                    </w:r>
                                    <w:r>
                                      <w:rPr>
                                        <w:rFonts w:hint="eastAsia"/>
                                        <w:sz w:val="18"/>
                                        <w:szCs w:val="18"/>
                                      </w:rPr>
                                      <w:t>牛</w:t>
                                    </w:r>
                                    <w:r>
                                      <w:rPr>
                                        <w:sz w:val="18"/>
                                        <w:szCs w:val="18"/>
                                      </w:rPr>
                                      <w:t>)</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i/>
                                        <w:iCs/>
                                        <w:sz w:val="18"/>
                                        <w:szCs w:val="18"/>
                                      </w:rPr>
                                    </w:pPr>
                                    <w:r>
                                      <w:rPr>
                                        <w:i/>
                                        <w:iCs/>
                                        <w:sz w:val="18"/>
                                        <w:szCs w:val="18"/>
                                      </w:rPr>
                                      <w:t>L</w:t>
                                    </w:r>
                                    <w:r>
                                      <w:rPr>
                                        <w:rFonts w:hint="eastAsia"/>
                                        <w:spacing w:val="-36"/>
                                        <w:sz w:val="18"/>
                                        <w:szCs w:val="18"/>
                                      </w:rPr>
                                      <w:t>＇</w:t>
                                    </w:r>
                                  </w:p>
                                  <w:p w:rsidR="000E4A23" w:rsidRDefault="000E4A23">
                                    <w:pPr>
                                      <w:adjustRightInd w:val="0"/>
                                      <w:jc w:val="center"/>
                                      <w:rPr>
                                        <w:sz w:val="18"/>
                                        <w:szCs w:val="18"/>
                                      </w:rPr>
                                    </w:pPr>
                                    <w:r>
                                      <w:rPr>
                                        <w:sz w:val="18"/>
                                        <w:szCs w:val="18"/>
                                      </w:rPr>
                                      <w:t xml:space="preserve"> (</w:t>
                                    </w:r>
                                    <w:r>
                                      <w:rPr>
                                        <w:rFonts w:hint="eastAsia"/>
                                        <w:sz w:val="18"/>
                                        <w:szCs w:val="18"/>
                                      </w:rPr>
                                      <w:t>厘米</w:t>
                                    </w:r>
                                    <w:r>
                                      <w:rPr>
                                        <w:sz w:val="18"/>
                                        <w:szCs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rFonts w:hint="eastAsia"/>
                                        <w:sz w:val="18"/>
                                        <w:szCs w:val="18"/>
                                      </w:rPr>
                                      <w:t>伸长量</w:t>
                                    </w:r>
                                  </w:p>
                                  <w:p w:rsidR="000E4A23" w:rsidRDefault="000E4A23">
                                    <w:pPr>
                                      <w:adjustRightInd w:val="0"/>
                                      <w:jc w:val="center"/>
                                      <w:rPr>
                                        <w:sz w:val="18"/>
                                        <w:szCs w:val="18"/>
                                      </w:rPr>
                                    </w:pPr>
                                    <w:r>
                                      <w:rPr>
                                        <w:sz w:val="18"/>
                                        <w:szCs w:val="18"/>
                                      </w:rPr>
                                      <w:t>(</w:t>
                                    </w:r>
                                    <w:r>
                                      <w:rPr>
                                        <w:rFonts w:hint="eastAsia"/>
                                        <w:sz w:val="18"/>
                                        <w:szCs w:val="18"/>
                                      </w:rPr>
                                      <w:t>厘米</w:t>
                                    </w:r>
                                    <w:r>
                                      <w:rPr>
                                        <w:sz w:val="18"/>
                                        <w:szCs w:val="18"/>
                                      </w:rPr>
                                      <w:t>)</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5</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2</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1.0</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6</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3</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1.5</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7</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6</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3.0</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8</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9</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4.5</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w:t>
                                    </w:r>
                                  </w:p>
                                </w:tc>
                              </w:tr>
                            </w:tbl>
                            <w:p w:rsidR="000E4A23" w:rsidRDefault="000E4A23" w:rsidP="000E4A23"/>
                          </w:txbxContent>
                        </wps:txbx>
                        <wps:bodyPr rot="0" vert="horz" wrap="square" lIns="0" tIns="0" rIns="0" bIns="0" anchor="t" anchorCtr="0" upright="1"/>
                      </wps:wsp>
                    </wpg:wgp>
                  </a:graphicData>
                </a:graphic>
              </wp:anchor>
            </w:drawing>
          </mc:Choice>
          <mc:Fallback>
            <w:pict>
              <v:group id="组合 1072" o:spid="_x0000_s2167" style="position:absolute;left:0;text-align:left;margin-left:15.6pt;margin-top:.6pt;width:450.65pt;height:121.75pt;z-index:251689984;mso-position-horizontal-relative:text;mso-position-vertical-relative:text" coordsize="57232,15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">
                <v:shape id="Text Box 505" o:spid="_x0000_s2168" type="#_x0000_t202" style="position:absolute;top:219;width:25146;height:15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8CCsYA&#10;AADcAAAADwAAAGRycy9kb3ducmV2LnhtbESPT2vCQBTE7wW/w/KEXqRuVFCbuor1D/TQHmLF8yP7&#10;TILZt2F3NfHbuwWhx2FmfsMsVp2pxY2crywrGA0TEMS51RUXCo6/+7c5CB+QNdaWScGdPKyWvZcF&#10;ptq2nNHtEAoRIexTVFCG0KRS+rwkg35oG+Lona0zGKJ0hdQO2wg3tRwnyVQarDgulNjQpqT8crga&#10;BdOtu7YZbwbb4+4bf5pifPq8n5R67XfrDxCBuvAffra/tILJ7B3+zs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Z8CCsYAAADcAAAADwAAAAAAAAAAAAAAAACYAgAAZHJz&#10;L2Rvd25yZXYueG1sUEsFBgAAAAAEAAQA9QAAAIsDAAAAAA==&#10;" stroked="f">
                  <v:textbox inset="0,0,0,0">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792"/>
                          <w:gridCol w:w="720"/>
                          <w:gridCol w:w="720"/>
                          <w:gridCol w:w="900"/>
                        </w:tblGrid>
                        <w:tr w:rsidR="000E4A23">
                          <w:trPr>
                            <w:cantSplit/>
                          </w:trPr>
                          <w:tc>
                            <w:tcPr>
                              <w:tcW w:w="3780" w:type="dxa"/>
                              <w:gridSpan w:val="5"/>
                              <w:tcBorders>
                                <w:top w:val="nil"/>
                                <w:left w:val="nil"/>
                                <w:bottom w:val="single" w:sz="4" w:space="0" w:color="auto"/>
                                <w:right w:val="nil"/>
                              </w:tcBorders>
                              <w:vAlign w:val="center"/>
                            </w:tcPr>
                            <w:p w:rsidR="000E4A23" w:rsidRDefault="000E4A23">
                              <w:pPr>
                                <w:adjustRightInd w:val="0"/>
                                <w:jc w:val="center"/>
                              </w:pPr>
                              <w:r>
                                <w:rPr>
                                  <w:rFonts w:hint="eastAsia"/>
                                </w:rPr>
                                <w:t>表一</w:t>
                              </w:r>
                            </w:p>
                          </w:tc>
                        </w:tr>
                        <w:tr w:rsidR="000E4A23">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pStyle w:val="a7"/>
                                <w:pBdr>
                                  <w:bottom w:val="none" w:sz="0" w:space="0" w:color="auto"/>
                                </w:pBdr>
                                <w:tabs>
                                  <w:tab w:val="clear" w:pos="4153"/>
                                  <w:tab w:val="clear" w:pos="8306"/>
                                </w:tabs>
                                <w:adjustRightInd w:val="0"/>
                                <w:snapToGrid/>
                              </w:pPr>
                              <w:r>
                                <w:rPr>
                                  <w:rFonts w:hint="eastAsia"/>
                                </w:rPr>
                                <w:t>实验</w:t>
                              </w:r>
                            </w:p>
                            <w:p w:rsidR="000E4A23" w:rsidRDefault="000E4A23">
                              <w:pPr>
                                <w:adjustRightInd w:val="0"/>
                                <w:jc w:val="center"/>
                                <w:rPr>
                                  <w:sz w:val="18"/>
                                  <w:szCs w:val="18"/>
                                </w:rPr>
                              </w:pPr>
                              <w:r>
                                <w:rPr>
                                  <w:rFonts w:hint="eastAsia"/>
                                  <w:sz w:val="18"/>
                                  <w:szCs w:val="18"/>
                                </w:rPr>
                                <w:t>序号</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vertAlign w:val="subscript"/>
                                </w:rPr>
                              </w:pPr>
                              <w:r>
                                <w:rPr>
                                  <w:i/>
                                  <w:iCs/>
                                  <w:sz w:val="18"/>
                                  <w:szCs w:val="18"/>
                                </w:rPr>
                                <w:t>L</w:t>
                              </w:r>
                              <w:r>
                                <w:rPr>
                                  <w:sz w:val="18"/>
                                  <w:szCs w:val="18"/>
                                  <w:vertAlign w:val="subscript"/>
                                </w:rPr>
                                <w:t>0</w:t>
                              </w:r>
                            </w:p>
                            <w:p w:rsidR="000E4A23" w:rsidRDefault="000E4A23">
                              <w:pPr>
                                <w:adjustRightInd w:val="0"/>
                                <w:jc w:val="center"/>
                                <w:rPr>
                                  <w:sz w:val="18"/>
                                  <w:szCs w:val="18"/>
                                </w:rPr>
                              </w:pPr>
                              <w:r>
                                <w:rPr>
                                  <w:sz w:val="18"/>
                                  <w:szCs w:val="18"/>
                                </w:rPr>
                                <w:t>(</w:t>
                              </w:r>
                              <w:r>
                                <w:rPr>
                                  <w:rFonts w:hint="eastAsia"/>
                                  <w:sz w:val="18"/>
                                  <w:szCs w:val="18"/>
                                </w:rPr>
                                <w:t>厘米</w:t>
                              </w:r>
                              <w:r>
                                <w:rPr>
                                  <w:sz w:val="18"/>
                                  <w:szCs w:val="18"/>
                                </w:rPr>
                                <w:t>)</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i/>
                                  <w:iCs/>
                                  <w:sz w:val="18"/>
                                  <w:szCs w:val="18"/>
                                </w:rPr>
                                <w:t>F</w:t>
                              </w:r>
                              <w:r>
                                <w:rPr>
                                  <w:sz w:val="18"/>
                                  <w:szCs w:val="18"/>
                                  <w:vertAlign w:val="subscript"/>
                                </w:rPr>
                                <w:t>1</w:t>
                              </w:r>
                            </w:p>
                            <w:p w:rsidR="000E4A23" w:rsidRDefault="000E4A23">
                              <w:pPr>
                                <w:adjustRightInd w:val="0"/>
                                <w:jc w:val="center"/>
                                <w:rPr>
                                  <w:sz w:val="18"/>
                                  <w:szCs w:val="18"/>
                                </w:rPr>
                              </w:pPr>
                              <w:r>
                                <w:rPr>
                                  <w:sz w:val="18"/>
                                  <w:szCs w:val="18"/>
                                </w:rPr>
                                <w:t>(</w:t>
                              </w:r>
                              <w:r>
                                <w:rPr>
                                  <w:rFonts w:hint="eastAsia"/>
                                  <w:sz w:val="18"/>
                                  <w:szCs w:val="18"/>
                                </w:rPr>
                                <w:t>牛</w:t>
                              </w:r>
                              <w:r>
                                <w:rPr>
                                  <w:sz w:val="18"/>
                                  <w:szCs w:val="18"/>
                                </w:rPr>
                                <w:t>)</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i/>
                                  <w:iCs/>
                                  <w:sz w:val="18"/>
                                  <w:szCs w:val="18"/>
                                </w:rPr>
                                <w:t>F</w:t>
                              </w:r>
                              <w:r>
                                <w:rPr>
                                  <w:sz w:val="18"/>
                                  <w:szCs w:val="18"/>
                                  <w:vertAlign w:val="subscript"/>
                                </w:rPr>
                                <w:t>2</w:t>
                              </w:r>
                            </w:p>
                            <w:p w:rsidR="000E4A23" w:rsidRDefault="000E4A23">
                              <w:pPr>
                                <w:adjustRightInd w:val="0"/>
                                <w:jc w:val="center"/>
                                <w:rPr>
                                  <w:sz w:val="18"/>
                                  <w:szCs w:val="18"/>
                                </w:rPr>
                              </w:pPr>
                              <w:r>
                                <w:rPr>
                                  <w:sz w:val="18"/>
                                  <w:szCs w:val="18"/>
                                </w:rPr>
                                <w:t>(</w:t>
                              </w:r>
                              <w:r>
                                <w:rPr>
                                  <w:rFonts w:hint="eastAsia"/>
                                  <w:sz w:val="18"/>
                                  <w:szCs w:val="18"/>
                                </w:rPr>
                                <w:t>牛</w:t>
                              </w:r>
                              <w:r>
                                <w:rPr>
                                  <w:sz w:val="18"/>
                                  <w:szCs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i/>
                                  <w:iCs/>
                                  <w:sz w:val="18"/>
                                  <w:szCs w:val="18"/>
                                </w:rPr>
                              </w:pPr>
                              <w:r>
                                <w:rPr>
                                  <w:i/>
                                  <w:iCs/>
                                  <w:sz w:val="18"/>
                                  <w:szCs w:val="18"/>
                                </w:rPr>
                                <w:t>L</w:t>
                              </w:r>
                            </w:p>
                            <w:p w:rsidR="000E4A23" w:rsidRDefault="000E4A23">
                              <w:pPr>
                                <w:adjustRightInd w:val="0"/>
                                <w:jc w:val="center"/>
                                <w:rPr>
                                  <w:sz w:val="18"/>
                                  <w:szCs w:val="18"/>
                                </w:rPr>
                              </w:pPr>
                              <w:r>
                                <w:rPr>
                                  <w:sz w:val="18"/>
                                  <w:szCs w:val="18"/>
                                </w:rPr>
                                <w:t xml:space="preserve"> (</w:t>
                              </w:r>
                              <w:r>
                                <w:rPr>
                                  <w:rFonts w:hint="eastAsia"/>
                                  <w:sz w:val="18"/>
                                  <w:szCs w:val="18"/>
                                </w:rPr>
                                <w:t>厘米</w:t>
                              </w:r>
                              <w:r>
                                <w:rPr>
                                  <w:sz w:val="18"/>
                                  <w:szCs w:val="18"/>
                                </w:rPr>
                                <w:t xml:space="preserve">) </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2</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1.5</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2</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2</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4</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3.0</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3</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3</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pStyle w:val="a7"/>
                                <w:pBdr>
                                  <w:bottom w:val="none" w:sz="0" w:space="0" w:color="auto"/>
                                </w:pBdr>
                                <w:tabs>
                                  <w:tab w:val="clear" w:pos="4153"/>
                                  <w:tab w:val="clear" w:pos="8306"/>
                                </w:tabs>
                                <w:adjustRightInd w:val="0"/>
                                <w:snapToGrid/>
                              </w:pPr>
                              <w:r>
                                <w:t>6</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4.5</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4</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4</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6</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5.0</w:t>
                              </w:r>
                            </w:p>
                          </w:tc>
                        </w:tr>
                      </w:tbl>
                      <w:p w:rsidR="000E4A23" w:rsidRDefault="000E4A23" w:rsidP="000E4A23"/>
                    </w:txbxContent>
                  </v:textbox>
                </v:shape>
                <v:shape id="Text Box 506" o:spid="_x0000_s2169" type="#_x0000_t202" style="position:absolute;left:30943;width:26289;height:15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bsMIA&#10;AADcAAAADwAAAGRycy9kb3ducmV2LnhtbERPz2vCMBS+D/Y/hDfwMmaqgyKdUdQq7OAOOvH8aN7a&#10;YvNSktS2/705CDt+fL+X68E04k7O15YVzKYJCOLC6ppLBZffw8cChA/IGhvLpGAkD+vV68sSM217&#10;PtH9HEoRQ9hnqKAKoc2k9EVFBv3UtsSR+7POYIjQlVI77GO4aeQ8SVJpsObYUGFLu4qK27kzCtLc&#10;df2Jd+/5ZX/En7acX7fjVanJ27D5AhFoCP/ip/tbK/hcxPnxTDwC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cNuwwgAAANwAAAAPAAAAAAAAAAAAAAAAAJgCAABkcnMvZG93&#10;bnJldi54bWxQSwUGAAAAAAQABAD1AAAAhwMAAAAA&#10;" stroked="f">
                  <v:textbox inset="0,0,0,0">
                    <w:txbxContent>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8"/>
                          <w:gridCol w:w="792"/>
                          <w:gridCol w:w="720"/>
                          <w:gridCol w:w="900"/>
                          <w:gridCol w:w="900"/>
                        </w:tblGrid>
                        <w:tr w:rsidR="000E4A23">
                          <w:trPr>
                            <w:cantSplit/>
                          </w:trPr>
                          <w:tc>
                            <w:tcPr>
                              <w:tcW w:w="3960" w:type="dxa"/>
                              <w:gridSpan w:val="5"/>
                              <w:tcBorders>
                                <w:top w:val="nil"/>
                                <w:left w:val="nil"/>
                                <w:bottom w:val="single" w:sz="4" w:space="0" w:color="auto"/>
                                <w:right w:val="nil"/>
                              </w:tcBorders>
                              <w:vAlign w:val="center"/>
                            </w:tcPr>
                            <w:p w:rsidR="000E4A23" w:rsidRDefault="000E4A23">
                              <w:pPr>
                                <w:adjustRightInd w:val="0"/>
                                <w:jc w:val="center"/>
                              </w:pPr>
                              <w:r>
                                <w:rPr>
                                  <w:rFonts w:hint="eastAsia"/>
                                </w:rPr>
                                <w:t>表二</w:t>
                              </w:r>
                            </w:p>
                          </w:tc>
                        </w:tr>
                        <w:tr w:rsidR="000E4A23">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pStyle w:val="a7"/>
                                <w:pBdr>
                                  <w:bottom w:val="none" w:sz="0" w:space="0" w:color="auto"/>
                                </w:pBdr>
                                <w:tabs>
                                  <w:tab w:val="clear" w:pos="4153"/>
                                  <w:tab w:val="clear" w:pos="8306"/>
                                </w:tabs>
                                <w:adjustRightInd w:val="0"/>
                                <w:snapToGrid/>
                              </w:pPr>
                              <w:r>
                                <w:rPr>
                                  <w:rFonts w:hint="eastAsia"/>
                                </w:rPr>
                                <w:t>实验</w:t>
                              </w:r>
                            </w:p>
                            <w:p w:rsidR="000E4A23" w:rsidRDefault="000E4A23">
                              <w:pPr>
                                <w:adjustRightInd w:val="0"/>
                                <w:jc w:val="center"/>
                                <w:rPr>
                                  <w:sz w:val="18"/>
                                  <w:szCs w:val="18"/>
                                </w:rPr>
                              </w:pPr>
                              <w:r>
                                <w:rPr>
                                  <w:rFonts w:hint="eastAsia"/>
                                  <w:sz w:val="18"/>
                                  <w:szCs w:val="18"/>
                                </w:rPr>
                                <w:t>序号</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vertAlign w:val="subscript"/>
                                </w:rPr>
                              </w:pPr>
                              <w:r>
                                <w:rPr>
                                  <w:i/>
                                  <w:iCs/>
                                  <w:sz w:val="18"/>
                                  <w:szCs w:val="18"/>
                                </w:rPr>
                                <w:t>L</w:t>
                              </w:r>
                              <w:r>
                                <w:rPr>
                                  <w:sz w:val="18"/>
                                  <w:szCs w:val="18"/>
                                  <w:vertAlign w:val="subscript"/>
                                </w:rPr>
                                <w:t>0</w:t>
                              </w:r>
                            </w:p>
                            <w:p w:rsidR="000E4A23" w:rsidRDefault="000E4A23">
                              <w:pPr>
                                <w:adjustRightInd w:val="0"/>
                                <w:jc w:val="center"/>
                                <w:rPr>
                                  <w:sz w:val="18"/>
                                  <w:szCs w:val="18"/>
                                </w:rPr>
                              </w:pPr>
                              <w:r>
                                <w:rPr>
                                  <w:sz w:val="18"/>
                                  <w:szCs w:val="18"/>
                                </w:rPr>
                                <w:t>(</w:t>
                              </w:r>
                              <w:r>
                                <w:rPr>
                                  <w:rFonts w:hint="eastAsia"/>
                                  <w:sz w:val="18"/>
                                  <w:szCs w:val="18"/>
                                </w:rPr>
                                <w:t>厘米</w:t>
                              </w:r>
                              <w:r>
                                <w:rPr>
                                  <w:sz w:val="18"/>
                                  <w:szCs w:val="18"/>
                                </w:rPr>
                                <w:t>)</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i/>
                                  <w:iCs/>
                                  <w:sz w:val="18"/>
                                  <w:szCs w:val="18"/>
                                </w:rPr>
                                <w:t>F</w:t>
                              </w:r>
                            </w:p>
                            <w:p w:rsidR="000E4A23" w:rsidRDefault="000E4A23">
                              <w:pPr>
                                <w:adjustRightInd w:val="0"/>
                                <w:jc w:val="center"/>
                                <w:rPr>
                                  <w:sz w:val="18"/>
                                  <w:szCs w:val="18"/>
                                </w:rPr>
                              </w:pPr>
                              <w:r>
                                <w:rPr>
                                  <w:sz w:val="18"/>
                                  <w:szCs w:val="18"/>
                                </w:rPr>
                                <w:t>(</w:t>
                              </w:r>
                              <w:r>
                                <w:rPr>
                                  <w:rFonts w:hint="eastAsia"/>
                                  <w:sz w:val="18"/>
                                  <w:szCs w:val="18"/>
                                </w:rPr>
                                <w:t>牛</w:t>
                              </w:r>
                              <w:r>
                                <w:rPr>
                                  <w:sz w:val="18"/>
                                  <w:szCs w:val="18"/>
                                </w:rPr>
                                <w:t>)</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i/>
                                  <w:iCs/>
                                  <w:sz w:val="18"/>
                                  <w:szCs w:val="18"/>
                                </w:rPr>
                              </w:pPr>
                              <w:r>
                                <w:rPr>
                                  <w:i/>
                                  <w:iCs/>
                                  <w:sz w:val="18"/>
                                  <w:szCs w:val="18"/>
                                </w:rPr>
                                <w:t>L</w:t>
                              </w:r>
                              <w:r>
                                <w:rPr>
                                  <w:rFonts w:hint="eastAsia"/>
                                  <w:spacing w:val="-36"/>
                                  <w:sz w:val="18"/>
                                  <w:szCs w:val="18"/>
                                </w:rPr>
                                <w:t>＇</w:t>
                              </w:r>
                            </w:p>
                            <w:p w:rsidR="000E4A23" w:rsidRDefault="000E4A23">
                              <w:pPr>
                                <w:adjustRightInd w:val="0"/>
                                <w:jc w:val="center"/>
                                <w:rPr>
                                  <w:sz w:val="18"/>
                                  <w:szCs w:val="18"/>
                                </w:rPr>
                              </w:pPr>
                              <w:r>
                                <w:rPr>
                                  <w:sz w:val="18"/>
                                  <w:szCs w:val="18"/>
                                </w:rPr>
                                <w:t xml:space="preserve"> (</w:t>
                              </w:r>
                              <w:r>
                                <w:rPr>
                                  <w:rFonts w:hint="eastAsia"/>
                                  <w:sz w:val="18"/>
                                  <w:szCs w:val="18"/>
                                </w:rPr>
                                <w:t>厘米</w:t>
                              </w:r>
                              <w:r>
                                <w:rPr>
                                  <w:sz w:val="18"/>
                                  <w:szCs w:val="18"/>
                                </w:rPr>
                                <w:t xml:space="preserve">) </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rFonts w:hint="eastAsia"/>
                                  <w:sz w:val="18"/>
                                  <w:szCs w:val="18"/>
                                </w:rPr>
                                <w:t>伸长量</w:t>
                              </w:r>
                            </w:p>
                            <w:p w:rsidR="000E4A23" w:rsidRDefault="000E4A23">
                              <w:pPr>
                                <w:adjustRightInd w:val="0"/>
                                <w:jc w:val="center"/>
                                <w:rPr>
                                  <w:sz w:val="18"/>
                                  <w:szCs w:val="18"/>
                                </w:rPr>
                              </w:pPr>
                              <w:r>
                                <w:rPr>
                                  <w:sz w:val="18"/>
                                  <w:szCs w:val="18"/>
                                </w:rPr>
                                <w:t>(</w:t>
                              </w:r>
                              <w:r>
                                <w:rPr>
                                  <w:rFonts w:hint="eastAsia"/>
                                  <w:sz w:val="18"/>
                                  <w:szCs w:val="18"/>
                                </w:rPr>
                                <w:t>厘米</w:t>
                              </w:r>
                              <w:r>
                                <w:rPr>
                                  <w:sz w:val="18"/>
                                  <w:szCs w:val="18"/>
                                </w:rPr>
                                <w:t>)</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5</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2</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1.0</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6</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3</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1.5</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7</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6</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3.0</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w:t>
                              </w:r>
                            </w:p>
                          </w:tc>
                        </w:tr>
                        <w:tr w:rsidR="000E4A23">
                          <w:trPr>
                            <w:cantSplit/>
                          </w:trPr>
                          <w:tc>
                            <w:tcPr>
                              <w:tcW w:w="648"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8</w:t>
                              </w:r>
                            </w:p>
                          </w:tc>
                          <w:tc>
                            <w:tcPr>
                              <w:tcW w:w="792"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0.0</w:t>
                              </w:r>
                            </w:p>
                          </w:tc>
                          <w:tc>
                            <w:tcPr>
                              <w:tcW w:w="72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9</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14.5</w:t>
                              </w:r>
                            </w:p>
                          </w:tc>
                          <w:tc>
                            <w:tcPr>
                              <w:tcW w:w="900" w:type="dxa"/>
                              <w:tcBorders>
                                <w:top w:val="single" w:sz="4" w:space="0" w:color="auto"/>
                                <w:left w:val="single" w:sz="4" w:space="0" w:color="auto"/>
                                <w:bottom w:val="single" w:sz="4" w:space="0" w:color="auto"/>
                                <w:right w:val="single" w:sz="4" w:space="0" w:color="auto"/>
                              </w:tcBorders>
                              <w:vAlign w:val="center"/>
                            </w:tcPr>
                            <w:p w:rsidR="000E4A23" w:rsidRDefault="000E4A23">
                              <w:pPr>
                                <w:adjustRightInd w:val="0"/>
                                <w:jc w:val="center"/>
                                <w:rPr>
                                  <w:sz w:val="18"/>
                                  <w:szCs w:val="18"/>
                                </w:rPr>
                              </w:pPr>
                              <w:r>
                                <w:rPr>
                                  <w:sz w:val="18"/>
                                  <w:szCs w:val="18"/>
                                </w:rPr>
                                <w:t>/</w:t>
                              </w:r>
                            </w:p>
                          </w:tc>
                        </w:tr>
                      </w:tbl>
                      <w:p w:rsidR="000E4A23" w:rsidRDefault="000E4A23" w:rsidP="000E4A23"/>
                    </w:txbxContent>
                  </v:textbox>
                </v:shape>
                <w10:wrap type="square"/>
              </v:group>
            </w:pict>
          </mc:Fallback>
        </mc:AlternateContent>
      </w:r>
    </w:p>
    <w:p w:rsidR="000E4A23" w:rsidRDefault="000E4A23" w:rsidP="000E4A23">
      <w:pPr>
        <w:adjustRightInd w:val="0"/>
        <w:spacing w:line="360" w:lineRule="auto"/>
        <w:ind w:firstLineChars="150" w:firstLine="315"/>
      </w:pPr>
      <w:r>
        <w:rPr>
          <w:rFonts w:hint="eastAsia"/>
        </w:rPr>
        <w:t>（</w:t>
      </w:r>
      <w:r>
        <w:t>1</w:t>
      </w:r>
      <w:r>
        <w:rPr>
          <w:rFonts w:hint="eastAsia"/>
        </w:rPr>
        <w:t>）分析比较表一、表二中实验序号</w:t>
      </w:r>
      <w:r>
        <w:rPr>
          <w:u w:val="single"/>
        </w:rPr>
        <w:t xml:space="preserve">  </w:t>
      </w:r>
      <w:r>
        <w:rPr>
          <w:rFonts w:hint="eastAsia"/>
          <w:u w:val="single"/>
        </w:rPr>
        <w:t xml:space="preserve">     </w:t>
      </w:r>
      <w:r>
        <w:rPr>
          <w:u w:val="single"/>
        </w:rPr>
        <w:t xml:space="preserve">  </w:t>
      </w:r>
      <w:r>
        <w:rPr>
          <w:rFonts w:hint="eastAsia"/>
        </w:rPr>
        <w:t>的数据及相关条件发现：</w:t>
      </w:r>
      <w:r>
        <w:rPr>
          <w:i/>
          <w:iCs/>
        </w:rPr>
        <w:t>F</w:t>
      </w:r>
      <w:r>
        <w:rPr>
          <w:vertAlign w:val="subscript"/>
        </w:rPr>
        <w:t>1</w:t>
      </w:r>
      <w:r>
        <w:rPr>
          <w:rFonts w:hint="eastAsia"/>
        </w:rPr>
        <w:t>和</w:t>
      </w:r>
      <w:r>
        <w:rPr>
          <w:i/>
          <w:iCs/>
        </w:rPr>
        <w:t>F</w:t>
      </w:r>
      <w:r>
        <w:rPr>
          <w:vertAlign w:val="subscript"/>
        </w:rPr>
        <w:t>2</w:t>
      </w:r>
      <w:r>
        <w:rPr>
          <w:rFonts w:hint="eastAsia"/>
        </w:rPr>
        <w:t>两个力对弹簧的作用与</w:t>
      </w:r>
      <w:r>
        <w:rPr>
          <w:i/>
          <w:iCs/>
        </w:rPr>
        <w:t>F</w:t>
      </w:r>
      <w:r>
        <w:rPr>
          <w:rFonts w:hint="eastAsia"/>
        </w:rPr>
        <w:t>一个力对弹簧的作用是等效的，并由上述数据可得出初步结论：一直线上方向相同的两个力的合力，大小</w:t>
      </w:r>
      <w:r>
        <w:rPr>
          <w:u w:val="single"/>
        </w:rPr>
        <w:t xml:space="preserve">     </w:t>
      </w:r>
      <w:r>
        <w:rPr>
          <w:rFonts w:hint="eastAsia"/>
          <w:u w:val="single"/>
        </w:rPr>
        <w:t xml:space="preserve">   </w:t>
      </w:r>
      <w:r>
        <w:rPr>
          <w:u w:val="single"/>
        </w:rPr>
        <w:t xml:space="preserve">     </w:t>
      </w:r>
      <w:r>
        <w:rPr>
          <w:rFonts w:hint="eastAsia"/>
        </w:rPr>
        <w:t>，方向</w:t>
      </w:r>
      <w:r>
        <w:rPr>
          <w:u w:val="single"/>
        </w:rPr>
        <w:t xml:space="preserve">    </w:t>
      </w:r>
      <w:r>
        <w:rPr>
          <w:rFonts w:hint="eastAsia"/>
          <w:u w:val="single"/>
        </w:rPr>
        <w:t xml:space="preserve">   </w:t>
      </w:r>
      <w:r>
        <w:rPr>
          <w:u w:val="single"/>
        </w:rPr>
        <w:t xml:space="preserve">     </w:t>
      </w:r>
      <w:r>
        <w:rPr>
          <w:rFonts w:hint="eastAsia"/>
        </w:rPr>
        <w:t>。</w:t>
      </w:r>
    </w:p>
    <w:p w:rsidR="000E4A23" w:rsidRDefault="000E4A23" w:rsidP="000E4A23">
      <w:pPr>
        <w:adjustRightInd w:val="0"/>
        <w:spacing w:line="360" w:lineRule="auto"/>
        <w:ind w:firstLineChars="150" w:firstLine="315"/>
      </w:pPr>
      <w:r>
        <w:rPr>
          <w:rFonts w:hint="eastAsia"/>
        </w:rPr>
        <w:t>（</w:t>
      </w:r>
      <w:r>
        <w:t>2</w:t>
      </w:r>
      <w:r>
        <w:rPr>
          <w:rFonts w:hint="eastAsia"/>
        </w:rPr>
        <w:t>）完成上述实验后，喜欢钻研的小田又对表二中的数据进行了分析，他分别计算出四次实验时弹簧的伸长量为</w:t>
      </w:r>
      <w:r>
        <w:rPr>
          <w:u w:val="single"/>
        </w:rPr>
        <w:t xml:space="preserve">        </w:t>
      </w:r>
      <w:r>
        <w:rPr>
          <w:rFonts w:hint="eastAsia"/>
          <w:u w:val="single"/>
        </w:rPr>
        <w:t xml:space="preserve">   </w:t>
      </w:r>
      <w:r>
        <w:rPr>
          <w:u w:val="single"/>
        </w:rPr>
        <w:t xml:space="preserve">  </w:t>
      </w:r>
      <w:r>
        <w:rPr>
          <w:rFonts w:hint="eastAsia"/>
          <w:u w:val="single"/>
        </w:rPr>
        <w:t xml:space="preserve">   </w:t>
      </w:r>
      <w:r>
        <w:rPr>
          <w:u w:val="single"/>
        </w:rPr>
        <w:t xml:space="preserve">      </w:t>
      </w:r>
      <w:r>
        <w:rPr>
          <w:rFonts w:hint="eastAsia"/>
        </w:rPr>
        <w:t>，分析比较表二中拉力</w:t>
      </w:r>
      <w:r>
        <w:rPr>
          <w:i/>
          <w:iCs/>
        </w:rPr>
        <w:t>F</w:t>
      </w:r>
      <w:r>
        <w:rPr>
          <w:rFonts w:hint="eastAsia"/>
        </w:rPr>
        <w:t>与对应弹簧的伸长量的数据可初步得出：同一弹簧，</w:t>
      </w:r>
      <w:r>
        <w:rPr>
          <w:u w:val="single"/>
        </w:rPr>
        <w:t xml:space="preserve">        </w:t>
      </w:r>
      <w:r>
        <w:rPr>
          <w:rFonts w:hint="eastAsia"/>
          <w:u w:val="single"/>
        </w:rPr>
        <w:t xml:space="preserve"> </w:t>
      </w:r>
      <w:r>
        <w:rPr>
          <w:u w:val="single"/>
        </w:rPr>
        <w:t xml:space="preserve">  </w:t>
      </w:r>
      <w:r>
        <w:rPr>
          <w:rFonts w:hint="eastAsia"/>
          <w:u w:val="single"/>
        </w:rPr>
        <w:t xml:space="preserve">                        </w:t>
      </w:r>
      <w:r>
        <w:rPr>
          <w:u w:val="single"/>
        </w:rPr>
        <w:t xml:space="preserve">     </w:t>
      </w:r>
      <w:r>
        <w:rPr>
          <w:rFonts w:hint="eastAsia"/>
        </w:rPr>
        <w:t>。</w:t>
      </w:r>
    </w:p>
    <w:p w:rsidR="000E4A23" w:rsidRPr="00DE77F6" w:rsidRDefault="000E4A23" w:rsidP="000E4A23">
      <w:pPr>
        <w:spacing w:line="360" w:lineRule="auto"/>
        <w:ind w:firstLine="420"/>
        <w:rPr>
          <w:color w:val="FF0000"/>
        </w:rPr>
      </w:pPr>
      <w:r w:rsidRPr="004B1108">
        <w:rPr>
          <w:rFonts w:ascii="宋体" w:hAnsi="宋体"/>
          <w:color w:val="FF0000"/>
          <w:szCs w:val="21"/>
        </w:rPr>
        <w:t>【答案</w:t>
      </w:r>
      <w:r w:rsidRPr="00DE77F6">
        <w:rPr>
          <w:rFonts w:ascii="宋体" w:hAnsi="宋体"/>
          <w:color w:val="FF0000"/>
          <w:szCs w:val="21"/>
        </w:rPr>
        <w:t>】</w:t>
      </w:r>
      <w:r w:rsidRPr="00DE77F6">
        <w:rPr>
          <w:color w:val="FF0000"/>
          <w:szCs w:val="21"/>
          <w:shd w:val="clear" w:color="auto" w:fill="FFFFFF"/>
        </w:rPr>
        <w:t>（</w:t>
      </w:r>
      <w:r w:rsidRPr="00DE77F6">
        <w:rPr>
          <w:color w:val="FF0000"/>
          <w:szCs w:val="21"/>
          <w:shd w:val="clear" w:color="auto" w:fill="FFFFFF"/>
        </w:rPr>
        <w:t>1</w:t>
      </w:r>
      <w:r w:rsidRPr="00DE77F6">
        <w:rPr>
          <w:color w:val="FF0000"/>
          <w:szCs w:val="21"/>
          <w:shd w:val="clear" w:color="auto" w:fill="FFFFFF"/>
        </w:rPr>
        <w:t>）</w:t>
      </w:r>
      <w:r w:rsidRPr="00DE77F6">
        <w:rPr>
          <w:color w:val="FF0000"/>
          <w:szCs w:val="21"/>
          <w:shd w:val="clear" w:color="auto" w:fill="FFFFFF"/>
        </w:rPr>
        <w:t>1</w:t>
      </w:r>
      <w:r w:rsidRPr="00DE77F6">
        <w:rPr>
          <w:color w:val="FF0000"/>
          <w:szCs w:val="21"/>
          <w:shd w:val="clear" w:color="auto" w:fill="FFFFFF"/>
        </w:rPr>
        <w:t>、</w:t>
      </w:r>
      <w:r w:rsidRPr="00DE77F6">
        <w:rPr>
          <w:color w:val="FF0000"/>
          <w:szCs w:val="21"/>
          <w:shd w:val="clear" w:color="auto" w:fill="FFFFFF"/>
        </w:rPr>
        <w:t>6</w:t>
      </w:r>
      <w:r w:rsidRPr="00DE77F6">
        <w:rPr>
          <w:color w:val="FF0000"/>
          <w:szCs w:val="21"/>
          <w:shd w:val="clear" w:color="auto" w:fill="FFFFFF"/>
        </w:rPr>
        <w:t>或</w:t>
      </w:r>
      <w:r w:rsidRPr="00DE77F6">
        <w:rPr>
          <w:color w:val="FF0000"/>
          <w:szCs w:val="21"/>
          <w:shd w:val="clear" w:color="auto" w:fill="FFFFFF"/>
        </w:rPr>
        <w:t>2</w:t>
      </w:r>
      <w:r w:rsidRPr="00DE77F6">
        <w:rPr>
          <w:color w:val="FF0000"/>
          <w:szCs w:val="21"/>
          <w:shd w:val="clear" w:color="auto" w:fill="FFFFFF"/>
        </w:rPr>
        <w:t>、</w:t>
      </w:r>
      <w:r w:rsidRPr="00DE77F6">
        <w:rPr>
          <w:color w:val="FF0000"/>
          <w:szCs w:val="21"/>
          <w:shd w:val="clear" w:color="auto" w:fill="FFFFFF"/>
        </w:rPr>
        <w:t>7</w:t>
      </w:r>
      <w:r w:rsidRPr="00DE77F6">
        <w:rPr>
          <w:color w:val="FF0000"/>
          <w:szCs w:val="21"/>
          <w:shd w:val="clear" w:color="auto" w:fill="FFFFFF"/>
        </w:rPr>
        <w:t>或</w:t>
      </w:r>
      <w:r w:rsidRPr="00DE77F6">
        <w:rPr>
          <w:color w:val="FF0000"/>
          <w:szCs w:val="21"/>
          <w:shd w:val="clear" w:color="auto" w:fill="FFFFFF"/>
        </w:rPr>
        <w:t>3</w:t>
      </w:r>
      <w:r w:rsidRPr="00DE77F6">
        <w:rPr>
          <w:color w:val="FF0000"/>
          <w:szCs w:val="21"/>
          <w:shd w:val="clear" w:color="auto" w:fill="FFFFFF"/>
        </w:rPr>
        <w:t>、</w:t>
      </w:r>
      <w:r w:rsidRPr="00DE77F6">
        <w:rPr>
          <w:color w:val="FF0000"/>
          <w:szCs w:val="21"/>
          <w:shd w:val="clear" w:color="auto" w:fill="FFFFFF"/>
        </w:rPr>
        <w:t>8</w:t>
      </w:r>
      <w:r w:rsidRPr="00DE77F6">
        <w:rPr>
          <w:color w:val="FF0000"/>
          <w:szCs w:val="21"/>
          <w:shd w:val="clear" w:color="auto" w:fill="FFFFFF"/>
        </w:rPr>
        <w:t>；等于两个力之和；与两个力方向相同；（</w:t>
      </w:r>
      <w:r w:rsidRPr="00DE77F6">
        <w:rPr>
          <w:color w:val="FF0000"/>
          <w:szCs w:val="21"/>
          <w:shd w:val="clear" w:color="auto" w:fill="FFFFFF"/>
        </w:rPr>
        <w:t>2</w:t>
      </w:r>
      <w:r w:rsidRPr="00DE77F6">
        <w:rPr>
          <w:color w:val="FF0000"/>
          <w:szCs w:val="21"/>
          <w:shd w:val="clear" w:color="auto" w:fill="FFFFFF"/>
        </w:rPr>
        <w:t>）</w:t>
      </w:r>
      <w:r w:rsidRPr="00DE77F6">
        <w:rPr>
          <w:color w:val="FF0000"/>
          <w:szCs w:val="21"/>
          <w:shd w:val="clear" w:color="auto" w:fill="FFFFFF"/>
        </w:rPr>
        <w:t>1.0</w:t>
      </w:r>
      <w:r w:rsidRPr="00DE77F6">
        <w:rPr>
          <w:color w:val="FF0000"/>
          <w:szCs w:val="21"/>
          <w:shd w:val="clear" w:color="auto" w:fill="FFFFFF"/>
        </w:rPr>
        <w:t>、</w:t>
      </w:r>
      <w:r w:rsidRPr="00DE77F6">
        <w:rPr>
          <w:color w:val="FF0000"/>
          <w:szCs w:val="21"/>
          <w:shd w:val="clear" w:color="auto" w:fill="FFFFFF"/>
        </w:rPr>
        <w:t>1.5</w:t>
      </w:r>
      <w:r w:rsidRPr="00DE77F6">
        <w:rPr>
          <w:color w:val="FF0000"/>
          <w:szCs w:val="21"/>
          <w:shd w:val="clear" w:color="auto" w:fill="FFFFFF"/>
        </w:rPr>
        <w:t>、</w:t>
      </w:r>
      <w:r w:rsidRPr="00DE77F6">
        <w:rPr>
          <w:color w:val="FF0000"/>
          <w:szCs w:val="21"/>
          <w:shd w:val="clear" w:color="auto" w:fill="FFFFFF"/>
        </w:rPr>
        <w:t>3.0</w:t>
      </w:r>
      <w:r w:rsidRPr="00DE77F6">
        <w:rPr>
          <w:color w:val="FF0000"/>
          <w:szCs w:val="21"/>
          <w:shd w:val="clear" w:color="auto" w:fill="FFFFFF"/>
        </w:rPr>
        <w:t>、</w:t>
      </w:r>
      <w:r w:rsidRPr="00DE77F6">
        <w:rPr>
          <w:color w:val="FF0000"/>
          <w:szCs w:val="21"/>
          <w:shd w:val="clear" w:color="auto" w:fill="FFFFFF"/>
        </w:rPr>
        <w:t>4.5</w:t>
      </w:r>
      <w:r w:rsidRPr="00DE77F6">
        <w:rPr>
          <w:color w:val="FF0000"/>
          <w:szCs w:val="21"/>
          <w:shd w:val="clear" w:color="auto" w:fill="FFFFFF"/>
        </w:rPr>
        <w:t>；伸长量与所受拉力的大小成正比．</w:t>
      </w:r>
    </w:p>
    <w:p w:rsidR="000E4A23" w:rsidRDefault="000E4A23" w:rsidP="000E4A23">
      <w:pPr>
        <w:spacing w:line="360" w:lineRule="auto"/>
        <w:ind w:firstLine="420"/>
      </w:pPr>
      <w:r>
        <w:rPr>
          <w:rFonts w:hint="eastAsia"/>
        </w:rPr>
        <w:t>35</w:t>
      </w:r>
      <w:r>
        <w:rPr>
          <w:rFonts w:hint="eastAsia"/>
        </w:rPr>
        <w:t>．某小组同学发现：百米赛跑时，奔跑的越快，人感到风的阻力越大。为此他们查阅了相关资料得知：物体在空气中运动时，受到的阻力与物体的速度大小、横截面积及物体形状都有关。物体从高空由静止下落，速度会越来越大，所受阻力也会越来越大，当阻力与重力相等时，物体将以某一速度做匀速直线运动，这个速度叫做收尾速度。该小组同学想研究“球形物体下落的收尾速度与球半径和质量的关系”，下表是研究的数据。（</w:t>
      </w:r>
      <w:r>
        <w:rPr>
          <w:rFonts w:hint="eastAsia"/>
        </w:rPr>
        <w:t>g</w:t>
      </w:r>
      <w:r>
        <w:rPr>
          <w:rFonts w:hint="eastAsia"/>
        </w:rPr>
        <w:t>取</w:t>
      </w:r>
      <w:r>
        <w:rPr>
          <w:rFonts w:hint="eastAsia"/>
        </w:rPr>
        <w:t>10</w:t>
      </w:r>
      <w:r>
        <w:rPr>
          <w:rFonts w:hint="eastAsia"/>
        </w:rPr>
        <w:t>牛</w:t>
      </w:r>
      <w:r>
        <w:rPr>
          <w:rFonts w:hint="eastAsia"/>
        </w:rPr>
        <w:t>/</w:t>
      </w:r>
      <w:r>
        <w:rPr>
          <w:rFonts w:hint="eastAsia"/>
        </w:rPr>
        <w:t>千克）</w:t>
      </w:r>
    </w:p>
    <w:p w:rsidR="000E4A23" w:rsidRDefault="000E4A23" w:rsidP="000E4A23">
      <w:pPr>
        <w:spacing w:line="360" w:lineRule="auto"/>
        <w:ind w:firstLine="420"/>
      </w:pPr>
    </w:p>
    <w:tbl>
      <w:tblPr>
        <w:tblW w:w="0" w:type="auto"/>
        <w:tblInd w:w="15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1080"/>
        <w:gridCol w:w="1080"/>
        <w:gridCol w:w="1080"/>
      </w:tblGrid>
      <w:tr w:rsidR="000E4A23" w:rsidTr="0046797F">
        <w:tc>
          <w:tcPr>
            <w:tcW w:w="3060" w:type="dxa"/>
            <w:shd w:val="clear" w:color="auto" w:fill="auto"/>
          </w:tcPr>
          <w:p w:rsidR="000E4A23" w:rsidRDefault="000E4A23" w:rsidP="0046797F">
            <w:pPr>
              <w:spacing w:line="400" w:lineRule="exact"/>
            </w:pPr>
            <w:r>
              <w:rPr>
                <w:rFonts w:hint="eastAsia"/>
              </w:rPr>
              <w:t>小球编号</w:t>
            </w:r>
          </w:p>
        </w:tc>
        <w:tc>
          <w:tcPr>
            <w:tcW w:w="1080" w:type="dxa"/>
            <w:shd w:val="clear" w:color="auto" w:fill="auto"/>
          </w:tcPr>
          <w:p w:rsidR="000E4A23" w:rsidRDefault="000E4A23" w:rsidP="0046797F">
            <w:pPr>
              <w:spacing w:line="400" w:lineRule="exact"/>
              <w:jc w:val="center"/>
            </w:pPr>
            <w:r>
              <w:rPr>
                <w:rFonts w:hint="eastAsia"/>
              </w:rPr>
              <w:t>1</w:t>
            </w:r>
          </w:p>
        </w:tc>
        <w:tc>
          <w:tcPr>
            <w:tcW w:w="1080" w:type="dxa"/>
            <w:shd w:val="clear" w:color="auto" w:fill="auto"/>
          </w:tcPr>
          <w:p w:rsidR="000E4A23" w:rsidRDefault="000E4A23" w:rsidP="0046797F">
            <w:pPr>
              <w:spacing w:line="400" w:lineRule="exact"/>
              <w:jc w:val="center"/>
            </w:pPr>
            <w:r>
              <w:rPr>
                <w:rFonts w:hint="eastAsia"/>
              </w:rPr>
              <w:t>2</w:t>
            </w:r>
          </w:p>
        </w:tc>
        <w:tc>
          <w:tcPr>
            <w:tcW w:w="1080" w:type="dxa"/>
            <w:shd w:val="clear" w:color="auto" w:fill="auto"/>
          </w:tcPr>
          <w:p w:rsidR="000E4A23" w:rsidRDefault="000E4A23" w:rsidP="0046797F">
            <w:pPr>
              <w:spacing w:line="400" w:lineRule="exact"/>
              <w:jc w:val="center"/>
            </w:pPr>
            <w:r>
              <w:rPr>
                <w:rFonts w:hint="eastAsia"/>
              </w:rPr>
              <w:t>3</w:t>
            </w:r>
          </w:p>
        </w:tc>
      </w:tr>
      <w:tr w:rsidR="000E4A23" w:rsidTr="0046797F">
        <w:tc>
          <w:tcPr>
            <w:tcW w:w="3060" w:type="dxa"/>
            <w:shd w:val="clear" w:color="auto" w:fill="auto"/>
          </w:tcPr>
          <w:p w:rsidR="000E4A23" w:rsidRDefault="000E4A23" w:rsidP="0046797F">
            <w:pPr>
              <w:spacing w:line="400" w:lineRule="exact"/>
            </w:pPr>
            <w:r>
              <w:rPr>
                <w:rFonts w:hint="eastAsia"/>
              </w:rPr>
              <w:t>小球质量（克）</w:t>
            </w:r>
          </w:p>
        </w:tc>
        <w:tc>
          <w:tcPr>
            <w:tcW w:w="1080" w:type="dxa"/>
            <w:shd w:val="clear" w:color="auto" w:fill="auto"/>
          </w:tcPr>
          <w:p w:rsidR="000E4A23" w:rsidRDefault="000E4A23" w:rsidP="0046797F">
            <w:pPr>
              <w:spacing w:line="400" w:lineRule="exact"/>
              <w:jc w:val="center"/>
            </w:pPr>
            <w:r>
              <w:rPr>
                <w:rFonts w:hint="eastAsia"/>
              </w:rPr>
              <w:t>2</w:t>
            </w:r>
          </w:p>
        </w:tc>
        <w:tc>
          <w:tcPr>
            <w:tcW w:w="1080" w:type="dxa"/>
            <w:shd w:val="clear" w:color="auto" w:fill="auto"/>
          </w:tcPr>
          <w:p w:rsidR="000E4A23" w:rsidRDefault="000E4A23" w:rsidP="0046797F">
            <w:pPr>
              <w:spacing w:line="400" w:lineRule="exact"/>
              <w:jc w:val="center"/>
            </w:pPr>
            <w:r>
              <w:rPr>
                <w:rFonts w:hint="eastAsia"/>
              </w:rPr>
              <w:t>5</w:t>
            </w:r>
          </w:p>
        </w:tc>
        <w:tc>
          <w:tcPr>
            <w:tcW w:w="1080" w:type="dxa"/>
            <w:shd w:val="clear" w:color="auto" w:fill="auto"/>
          </w:tcPr>
          <w:p w:rsidR="000E4A23" w:rsidRDefault="000E4A23" w:rsidP="0046797F">
            <w:pPr>
              <w:spacing w:line="400" w:lineRule="exact"/>
              <w:jc w:val="center"/>
            </w:pPr>
            <w:r>
              <w:rPr>
                <w:rFonts w:hint="eastAsia"/>
              </w:rPr>
              <w:t>45</w:t>
            </w:r>
          </w:p>
        </w:tc>
      </w:tr>
      <w:tr w:rsidR="000E4A23" w:rsidTr="0046797F">
        <w:tc>
          <w:tcPr>
            <w:tcW w:w="3060" w:type="dxa"/>
            <w:shd w:val="clear" w:color="auto" w:fill="auto"/>
          </w:tcPr>
          <w:p w:rsidR="000E4A23" w:rsidRDefault="000E4A23" w:rsidP="0046797F">
            <w:pPr>
              <w:spacing w:line="400" w:lineRule="exact"/>
            </w:pPr>
            <w:r>
              <w:rPr>
                <w:rFonts w:hint="eastAsia"/>
              </w:rPr>
              <w:t>小球半径（</w:t>
            </w:r>
            <w:r w:rsidRPr="00A5351E">
              <w:rPr>
                <w:rFonts w:hAnsi="宋体"/>
              </w:rPr>
              <w:t>×</w:t>
            </w:r>
            <w:r w:rsidRPr="00A5351E">
              <w:rPr>
                <w:rFonts w:hAnsi="宋体"/>
              </w:rPr>
              <w:t>10</w:t>
            </w:r>
            <w:smartTag w:uri="urn:schemas-microsoft-com:office:smarttags" w:element="chmetcnv">
              <w:smartTagPr>
                <w:attr w:name="HasSpace" w:val="False"/>
                <w:attr w:name="Negative" w:val="True"/>
                <w:attr w:name="NumberType" w:val="1"/>
                <w:attr w:name="SourceValue" w:val="3"/>
                <w:attr w:name="TCSC" w:val="0"/>
                <w:attr w:name="UnitName" w:val="米"/>
              </w:smartTagPr>
              <w:r w:rsidRPr="00A5351E">
                <w:rPr>
                  <w:rFonts w:hAnsi="宋体" w:hint="eastAsia"/>
                  <w:vertAlign w:val="superscript"/>
                </w:rPr>
                <w:t>-</w:t>
              </w:r>
              <w:r w:rsidRPr="00A5351E">
                <w:rPr>
                  <w:rFonts w:hAnsi="宋体"/>
                  <w:vertAlign w:val="superscript"/>
                </w:rPr>
                <w:t>3</w:t>
              </w:r>
              <w:r w:rsidRPr="00A5351E">
                <w:rPr>
                  <w:rFonts w:hAnsi="宋体"/>
                </w:rPr>
                <w:t>米</w:t>
              </w:r>
            </w:smartTag>
            <w:r>
              <w:rPr>
                <w:rFonts w:hint="eastAsia"/>
              </w:rPr>
              <w:t>）</w:t>
            </w:r>
          </w:p>
        </w:tc>
        <w:tc>
          <w:tcPr>
            <w:tcW w:w="1080" w:type="dxa"/>
            <w:shd w:val="clear" w:color="auto" w:fill="auto"/>
          </w:tcPr>
          <w:p w:rsidR="000E4A23" w:rsidRDefault="000E4A23" w:rsidP="0046797F">
            <w:pPr>
              <w:spacing w:line="400" w:lineRule="exact"/>
              <w:jc w:val="center"/>
            </w:pPr>
            <w:r>
              <w:rPr>
                <w:rFonts w:hint="eastAsia"/>
              </w:rPr>
              <w:t>5</w:t>
            </w:r>
          </w:p>
        </w:tc>
        <w:tc>
          <w:tcPr>
            <w:tcW w:w="1080" w:type="dxa"/>
            <w:shd w:val="clear" w:color="auto" w:fill="auto"/>
          </w:tcPr>
          <w:p w:rsidR="000E4A23" w:rsidRDefault="000E4A23" w:rsidP="0046797F">
            <w:pPr>
              <w:spacing w:line="400" w:lineRule="exact"/>
              <w:jc w:val="center"/>
            </w:pPr>
            <w:r>
              <w:rPr>
                <w:rFonts w:hint="eastAsia"/>
              </w:rPr>
              <w:t>5</w:t>
            </w:r>
          </w:p>
        </w:tc>
        <w:tc>
          <w:tcPr>
            <w:tcW w:w="1080" w:type="dxa"/>
            <w:shd w:val="clear" w:color="auto" w:fill="auto"/>
          </w:tcPr>
          <w:p w:rsidR="000E4A23" w:rsidRDefault="000E4A23" w:rsidP="0046797F">
            <w:pPr>
              <w:spacing w:line="400" w:lineRule="exact"/>
              <w:jc w:val="center"/>
            </w:pPr>
            <w:r>
              <w:rPr>
                <w:rFonts w:hint="eastAsia"/>
              </w:rPr>
              <w:t>15</w:t>
            </w:r>
          </w:p>
        </w:tc>
      </w:tr>
      <w:tr w:rsidR="000E4A23" w:rsidTr="0046797F">
        <w:tc>
          <w:tcPr>
            <w:tcW w:w="3060" w:type="dxa"/>
            <w:shd w:val="clear" w:color="auto" w:fill="auto"/>
          </w:tcPr>
          <w:p w:rsidR="000E4A23" w:rsidRDefault="000E4A23" w:rsidP="0046797F">
            <w:pPr>
              <w:spacing w:line="400" w:lineRule="exact"/>
            </w:pPr>
            <w:r>
              <w:rPr>
                <w:rFonts w:hint="eastAsia"/>
              </w:rPr>
              <w:t>小球的收尾速度（米</w:t>
            </w:r>
            <w:r>
              <w:rPr>
                <w:rFonts w:hint="eastAsia"/>
              </w:rPr>
              <w:t>/</w:t>
            </w:r>
            <w:r>
              <w:rPr>
                <w:rFonts w:hint="eastAsia"/>
              </w:rPr>
              <w:t>秒）</w:t>
            </w:r>
          </w:p>
        </w:tc>
        <w:tc>
          <w:tcPr>
            <w:tcW w:w="1080" w:type="dxa"/>
            <w:shd w:val="clear" w:color="auto" w:fill="auto"/>
          </w:tcPr>
          <w:p w:rsidR="000E4A23" w:rsidRDefault="000E4A23" w:rsidP="0046797F">
            <w:pPr>
              <w:spacing w:line="400" w:lineRule="exact"/>
              <w:jc w:val="center"/>
            </w:pPr>
            <w:r>
              <w:rPr>
                <w:rFonts w:hint="eastAsia"/>
              </w:rPr>
              <w:t>16</w:t>
            </w:r>
          </w:p>
        </w:tc>
        <w:tc>
          <w:tcPr>
            <w:tcW w:w="1080" w:type="dxa"/>
            <w:shd w:val="clear" w:color="auto" w:fill="auto"/>
          </w:tcPr>
          <w:p w:rsidR="000E4A23" w:rsidRDefault="000E4A23" w:rsidP="0046797F">
            <w:pPr>
              <w:spacing w:line="400" w:lineRule="exact"/>
              <w:jc w:val="center"/>
            </w:pPr>
            <w:r>
              <w:rPr>
                <w:rFonts w:hint="eastAsia"/>
              </w:rPr>
              <w:t>40</w:t>
            </w:r>
          </w:p>
        </w:tc>
        <w:tc>
          <w:tcPr>
            <w:tcW w:w="1080" w:type="dxa"/>
            <w:shd w:val="clear" w:color="auto" w:fill="auto"/>
          </w:tcPr>
          <w:p w:rsidR="000E4A23" w:rsidRDefault="000E4A23" w:rsidP="0046797F">
            <w:pPr>
              <w:spacing w:line="400" w:lineRule="exact"/>
              <w:jc w:val="center"/>
            </w:pPr>
            <w:r>
              <w:rPr>
                <w:rFonts w:hint="eastAsia"/>
              </w:rPr>
              <w:t>40</w:t>
            </w:r>
          </w:p>
        </w:tc>
      </w:tr>
    </w:tbl>
    <w:p w:rsidR="000E4A23" w:rsidRDefault="000E4A23" w:rsidP="000E4A23">
      <w:pPr>
        <w:spacing w:line="340" w:lineRule="exact"/>
      </w:pPr>
    </w:p>
    <w:p w:rsidR="000E4A23" w:rsidRDefault="000E4A23" w:rsidP="000E4A23">
      <w:pPr>
        <w:spacing w:line="360" w:lineRule="auto"/>
        <w:ind w:firstLineChars="200" w:firstLine="420"/>
      </w:pPr>
      <w:r>
        <w:rPr>
          <w:rFonts w:hint="eastAsia"/>
        </w:rPr>
        <w:t>（</w:t>
      </w:r>
      <w:r>
        <w:rPr>
          <w:rFonts w:hint="eastAsia"/>
        </w:rPr>
        <w:t>1</w:t>
      </w:r>
      <w:r>
        <w:rPr>
          <w:rFonts w:hint="eastAsia"/>
        </w:rPr>
        <w:t>）</w:t>
      </w:r>
      <w:r>
        <w:rPr>
          <w:rFonts w:hint="eastAsia"/>
        </w:rPr>
        <w:t>1</w:t>
      </w:r>
      <w:r>
        <w:rPr>
          <w:rFonts w:hint="eastAsia"/>
        </w:rPr>
        <w:t>号小球受到空气阻力最大时的速度是</w:t>
      </w:r>
      <w:r>
        <w:rPr>
          <w:rFonts w:hint="eastAsia"/>
          <w:u w:val="single"/>
        </w:rPr>
        <w:t xml:space="preserve">            </w:t>
      </w:r>
      <w:r>
        <w:rPr>
          <w:rFonts w:hint="eastAsia"/>
        </w:rPr>
        <w:t>米</w:t>
      </w:r>
      <w:r>
        <w:rPr>
          <w:rFonts w:hint="eastAsia"/>
        </w:rPr>
        <w:t>/</w:t>
      </w:r>
      <w:r>
        <w:rPr>
          <w:rFonts w:hint="eastAsia"/>
        </w:rPr>
        <w:t>秒，此时的空气阻力</w:t>
      </w:r>
    </w:p>
    <w:p w:rsidR="000E4A23" w:rsidRDefault="000E4A23" w:rsidP="000E4A23">
      <w:pPr>
        <w:spacing w:line="360" w:lineRule="auto"/>
      </w:pPr>
      <w:r>
        <w:rPr>
          <w:rFonts w:hint="eastAsia"/>
        </w:rPr>
        <w:t>为</w:t>
      </w:r>
      <w:r>
        <w:rPr>
          <w:rFonts w:hint="eastAsia"/>
          <w:u w:val="single"/>
        </w:rPr>
        <w:t xml:space="preserve">          </w:t>
      </w:r>
      <w:r>
        <w:rPr>
          <w:rFonts w:hint="eastAsia"/>
        </w:rPr>
        <w:t>牛，这是依据</w:t>
      </w:r>
      <w:r>
        <w:rPr>
          <w:rFonts w:hint="eastAsia"/>
          <w:u w:val="single"/>
        </w:rPr>
        <w:t xml:space="preserve">        </w:t>
      </w:r>
      <w:r>
        <w:rPr>
          <w:rFonts w:hint="eastAsia"/>
        </w:rPr>
        <w:t>作出的判断。</w:t>
      </w:r>
    </w:p>
    <w:p w:rsidR="000E4A23" w:rsidRDefault="000E4A23" w:rsidP="000E4A23">
      <w:pPr>
        <w:spacing w:line="360" w:lineRule="auto"/>
        <w:ind w:firstLineChars="200" w:firstLine="420"/>
      </w:pPr>
      <w:r>
        <w:rPr>
          <w:rFonts w:hint="eastAsia"/>
        </w:rPr>
        <w:lastRenderedPageBreak/>
        <w:t>（</w:t>
      </w:r>
      <w:r>
        <w:rPr>
          <w:rFonts w:hint="eastAsia"/>
        </w:rPr>
        <w:t>2</w:t>
      </w:r>
      <w:r>
        <w:rPr>
          <w:rFonts w:hint="eastAsia"/>
        </w:rPr>
        <w:t>）比较</w:t>
      </w:r>
      <w:r>
        <w:rPr>
          <w:rFonts w:hint="eastAsia"/>
        </w:rPr>
        <w:t>1</w:t>
      </w:r>
      <w:r>
        <w:rPr>
          <w:rFonts w:hint="eastAsia"/>
        </w:rPr>
        <w:t>号球和</w:t>
      </w:r>
      <w:r>
        <w:rPr>
          <w:rFonts w:hint="eastAsia"/>
        </w:rPr>
        <w:t>2</w:t>
      </w:r>
      <w:r>
        <w:rPr>
          <w:rFonts w:hint="eastAsia"/>
        </w:rPr>
        <w:t>号球的数据可知：当球的半径相同时，</w:t>
      </w:r>
      <w:r>
        <w:rPr>
          <w:rFonts w:hint="eastAsia"/>
          <w:u w:val="single"/>
        </w:rPr>
        <w:t xml:space="preserve">                 </w:t>
      </w:r>
      <w:r>
        <w:rPr>
          <w:rFonts w:hint="eastAsia"/>
        </w:rPr>
        <w:t>。</w:t>
      </w:r>
    </w:p>
    <w:p w:rsidR="000E4A23" w:rsidRPr="007672F1" w:rsidRDefault="000E4A23" w:rsidP="000E4A23">
      <w:pPr>
        <w:spacing w:line="400" w:lineRule="exact"/>
        <w:ind w:firstLineChars="200" w:firstLine="420"/>
        <w:rPr>
          <w:color w:val="FF0000"/>
          <w:szCs w:val="21"/>
        </w:rPr>
      </w:pPr>
      <w:r w:rsidRPr="007672F1">
        <w:rPr>
          <w:rFonts w:ascii="宋体" w:hAnsi="宋体"/>
          <w:color w:val="FF0000"/>
          <w:szCs w:val="21"/>
        </w:rPr>
        <w:t>【答案】</w:t>
      </w:r>
      <w:r w:rsidRPr="007672F1">
        <w:rPr>
          <w:rFonts w:hint="eastAsia"/>
          <w:color w:val="FF0000"/>
          <w:szCs w:val="21"/>
        </w:rPr>
        <w:t>(1)</w:t>
      </w:r>
      <w:r w:rsidRPr="007672F1">
        <w:rPr>
          <w:color w:val="FF0000"/>
          <w:szCs w:val="21"/>
        </w:rPr>
        <w:t xml:space="preserve"> 16</w:t>
      </w:r>
      <w:r w:rsidRPr="007672F1">
        <w:rPr>
          <w:rFonts w:hint="eastAsia"/>
          <w:color w:val="FF0000"/>
          <w:szCs w:val="21"/>
        </w:rPr>
        <w:t>；</w:t>
      </w:r>
      <w:r w:rsidRPr="007672F1">
        <w:rPr>
          <w:rFonts w:hint="eastAsia"/>
          <w:color w:val="FF0000"/>
          <w:szCs w:val="21"/>
        </w:rPr>
        <w:t>2</w:t>
      </w:r>
      <w:r w:rsidRPr="007672F1">
        <w:rPr>
          <w:rFonts w:hint="eastAsia"/>
          <w:color w:val="FF0000"/>
          <w:szCs w:val="21"/>
        </w:rPr>
        <w:t>×</w:t>
      </w:r>
      <w:r w:rsidRPr="007672F1">
        <w:rPr>
          <w:color w:val="FF0000"/>
          <w:szCs w:val="21"/>
        </w:rPr>
        <w:t>10</w:t>
      </w:r>
      <w:r w:rsidRPr="007672F1">
        <w:rPr>
          <w:rFonts w:hint="eastAsia"/>
          <w:color w:val="FF0000"/>
          <w:szCs w:val="21"/>
          <w:vertAlign w:val="superscript"/>
        </w:rPr>
        <w:t>-</w:t>
      </w:r>
      <w:r w:rsidRPr="007672F1">
        <w:rPr>
          <w:color w:val="FF0000"/>
          <w:szCs w:val="21"/>
          <w:vertAlign w:val="superscript"/>
        </w:rPr>
        <w:t>2</w:t>
      </w:r>
      <w:r w:rsidRPr="007672F1">
        <w:rPr>
          <w:rFonts w:hint="eastAsia"/>
          <w:color w:val="FF0000"/>
          <w:szCs w:val="21"/>
        </w:rPr>
        <w:t>；二力平衡（</w:t>
      </w:r>
      <w:r w:rsidRPr="007672F1">
        <w:rPr>
          <w:rFonts w:hint="eastAsia"/>
          <w:color w:val="FF0000"/>
          <w:szCs w:val="21"/>
        </w:rPr>
        <w:t>2</w:t>
      </w:r>
      <w:r w:rsidRPr="007672F1">
        <w:rPr>
          <w:rFonts w:hint="eastAsia"/>
          <w:color w:val="FF0000"/>
          <w:szCs w:val="21"/>
        </w:rPr>
        <w:t>）小球质量越大，小球的收尾速度越大。</w:t>
      </w:r>
    </w:p>
    <w:p w:rsidR="000E4A23" w:rsidRDefault="000E4A23" w:rsidP="000E4A23">
      <w:pPr>
        <w:tabs>
          <w:tab w:val="left" w:pos="360"/>
          <w:tab w:val="left" w:pos="2520"/>
          <w:tab w:val="left" w:pos="4680"/>
          <w:tab w:val="left" w:pos="6660"/>
        </w:tabs>
        <w:spacing w:line="360" w:lineRule="auto"/>
        <w:ind w:firstLineChars="200" w:firstLine="420"/>
        <w:jc w:val="left"/>
      </w:pPr>
      <w:r>
        <w:rPr>
          <w:rFonts w:hint="eastAsia"/>
        </w:rPr>
        <w:t>36</w:t>
      </w:r>
      <w:r>
        <w:rPr>
          <w:rFonts w:hint="eastAsia"/>
        </w:rPr>
        <w:t>．</w:t>
      </w:r>
      <w:r w:rsidRPr="00E3243E">
        <w:t>在研究</w:t>
      </w:r>
      <w:r w:rsidRPr="00E63952">
        <w:rPr>
          <w:rFonts w:ascii="宋体" w:hAnsi="宋体"/>
        </w:rPr>
        <w:t>“匀速直线运动”</w:t>
      </w:r>
      <w:r w:rsidRPr="00E3243E">
        <w:t>时，某小组同学用玩具车、打点计时器和纸带等器材进行实验，如图</w:t>
      </w:r>
      <w:r w:rsidRPr="00E3243E">
        <w:t>24</w:t>
      </w:r>
      <w:r w:rsidRPr="00E3243E">
        <w:t>所示。他们先用甲小车进行实验，打点计时器记录的纸带撕成如图</w:t>
      </w:r>
      <w:smartTag w:uri="urn:schemas-microsoft-com:office:smarttags" w:element="chmetcnv">
        <w:smartTagPr>
          <w:attr w:name="HasSpace" w:val="False"/>
          <w:attr w:name="Negative" w:val="False"/>
          <w:attr w:name="NumberType" w:val="1"/>
          <w:attr w:name="SourceValue" w:val="25"/>
          <w:attr w:name="TCSC" w:val="0"/>
          <w:attr w:name="UnitName" w:val="a"/>
        </w:smartTagPr>
        <w:r w:rsidRPr="00E3243E">
          <w:t>25A</w:t>
        </w:r>
      </w:smartTag>
      <w:r w:rsidRPr="00E3243E">
        <w:t>、</w:t>
      </w:r>
      <w:r w:rsidRPr="00E3243E">
        <w:t>B</w:t>
      </w:r>
      <w:r w:rsidRPr="00E3243E">
        <w:t>所示的两段，他们应选用</w:t>
      </w:r>
      <w:r w:rsidRPr="00E3243E">
        <w:t>______</w:t>
      </w:r>
      <w:r w:rsidRPr="00E3243E">
        <w:t>纸带上的数据进行研究，因为该纸带表示小车在相等的时间内通过的路程</w:t>
      </w:r>
      <w:r w:rsidRPr="00E3243E">
        <w:t>________</w:t>
      </w:r>
      <w:r w:rsidRPr="00E3243E">
        <w:t>。然后他们再用小车乙重复刚才的实验，发现小车乙比小车甲运动得快，并把两次实验数据记录在如下的两表中。</w:t>
      </w:r>
    </w:p>
    <w:p w:rsidR="000E4A23" w:rsidRDefault="000E4A23" w:rsidP="000E4A23">
      <w:pPr>
        <w:tabs>
          <w:tab w:val="left" w:pos="360"/>
          <w:tab w:val="left" w:pos="2520"/>
          <w:tab w:val="left" w:pos="4680"/>
          <w:tab w:val="left" w:pos="6660"/>
        </w:tabs>
        <w:spacing w:line="340" w:lineRule="exact"/>
        <w:jc w:val="left"/>
      </w:pPr>
      <w:r>
        <w:rPr>
          <w:noProof/>
        </w:rPr>
        <mc:AlternateContent>
          <mc:Choice Requires="wpg">
            <w:drawing>
              <wp:anchor distT="0" distB="0" distL="114300" distR="114300" simplePos="0" relativeHeight="251679744" behindDoc="0" locked="0" layoutInCell="1" allowOverlap="1" wp14:anchorId="2E6505BA" wp14:editId="74998204">
                <wp:simplePos x="0" y="0"/>
                <wp:positionH relativeFrom="column">
                  <wp:posOffset>410210</wp:posOffset>
                </wp:positionH>
                <wp:positionV relativeFrom="paragraph">
                  <wp:posOffset>104775</wp:posOffset>
                </wp:positionV>
                <wp:extent cx="4581525" cy="916940"/>
                <wp:effectExtent l="0" t="1905" r="1270" b="0"/>
                <wp:wrapNone/>
                <wp:docPr id="373" name="组合 373"/>
                <wp:cNvGraphicFramePr/>
                <a:graphic xmlns:a="http://schemas.openxmlformats.org/drawingml/2006/main">
                  <a:graphicData uri="http://schemas.microsoft.com/office/word/2010/wordprocessingGroup">
                    <wpg:wgp>
                      <wpg:cNvGrpSpPr/>
                      <wpg:grpSpPr>
                        <a:xfrm>
                          <a:off x="0" y="0"/>
                          <a:ext cx="4581525" cy="916940"/>
                          <a:chOff x="2460" y="10316"/>
                          <a:chExt cx="7215" cy="1444"/>
                        </a:xfrm>
                      </wpg:grpSpPr>
                      <wpg:grpSp>
                        <wpg:cNvPr id="374" name="Group 1032"/>
                        <wpg:cNvGrpSpPr/>
                        <wpg:grpSpPr>
                          <a:xfrm>
                            <a:off x="2460" y="10316"/>
                            <a:ext cx="7215" cy="960"/>
                            <a:chOff x="2430" y="4766"/>
                            <a:chExt cx="7215" cy="960"/>
                          </a:xfrm>
                        </wpg:grpSpPr>
                        <pic:pic xmlns:pic="http://schemas.openxmlformats.org/drawingml/2006/picture">
                          <pic:nvPicPr>
                            <pic:cNvPr id="375" name="Picture 1033" descr="PB200021"/>
                            <pic:cNvPicPr>
                              <a:picLocks noChangeAspect="1" noChangeArrowheads="1"/>
                            </pic:cNvPicPr>
                          </pic:nvPicPr>
                          <pic:blipFill>
                            <a:blip r:embed="rId94" cstate="print">
                              <a:grayscl/>
                              <a:extLst>
                                <a:ext uri="{28A0092B-C50C-407E-A947-70E740481C1C}">
                                  <a14:useLocalDpi xmlns:a14="http://schemas.microsoft.com/office/drawing/2010/main" val="0"/>
                                </a:ext>
                              </a:extLst>
                            </a:blip>
                            <a:stretch>
                              <a:fillRect/>
                            </a:stretch>
                          </pic:blipFill>
                          <pic:spPr bwMode="auto">
                            <a:xfrm>
                              <a:off x="2430" y="4766"/>
                              <a:ext cx="289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6" name="Picture 1034" descr="无标题2"/>
                            <pic:cNvPicPr>
                              <a:picLocks noChangeAspect="1" noChangeArrowheads="1"/>
                            </pic:cNvPicPr>
                          </pic:nvPicPr>
                          <pic:blipFill>
                            <a:blip r:embed="rId95" cstate="print">
                              <a:extLst>
                                <a:ext uri="{28A0092B-C50C-407E-A947-70E740481C1C}">
                                  <a14:useLocalDpi xmlns:a14="http://schemas.microsoft.com/office/drawing/2010/main" val="0"/>
                                </a:ext>
                              </a:extLst>
                            </a:blip>
                            <a:stretch>
                              <a:fillRect/>
                            </a:stretch>
                          </pic:blipFill>
                          <pic:spPr bwMode="auto">
                            <a:xfrm>
                              <a:off x="6405" y="4906"/>
                              <a:ext cx="324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377" name="Text Box 1035"/>
                        <wps:cNvSpPr txBox="1">
                          <a:spLocks noChangeArrowheads="1"/>
                        </wps:cNvSpPr>
                        <wps:spPr bwMode="auto">
                          <a:xfrm>
                            <a:off x="3958" y="11010"/>
                            <a:ext cx="4545"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E4A23" w:rsidRDefault="000E4A23" w:rsidP="000E4A23">
                              <w:pPr>
                                <w:pStyle w:val="a9"/>
                                <w:rPr>
                                  <w:rFonts w:ascii="Times New Roman" w:hAnsi="宋体"/>
                                  <w:sz w:val="18"/>
                                  <w:szCs w:val="18"/>
                                </w:rPr>
                              </w:pPr>
                              <w:r>
                                <w:rPr>
                                  <w:rFonts w:ascii="Times New Roman" w:hAnsi="宋体"/>
                                  <w:sz w:val="18"/>
                                  <w:szCs w:val="18"/>
                                </w:rPr>
                                <w:t xml:space="preserve">                                   </w:t>
                              </w:r>
                            </w:p>
                            <w:p w:rsidR="000E4A23" w:rsidRDefault="000E4A23" w:rsidP="000E4A23">
                              <w:pPr>
                                <w:tabs>
                                  <w:tab w:val="left" w:pos="360"/>
                                  <w:tab w:val="left" w:pos="2520"/>
                                  <w:tab w:val="left" w:pos="4680"/>
                                  <w:tab w:val="left" w:pos="6660"/>
                                </w:tabs>
                                <w:spacing w:line="340" w:lineRule="exact"/>
                                <w:rPr>
                                  <w:sz w:val="18"/>
                                  <w:szCs w:val="18"/>
                                </w:rPr>
                              </w:pPr>
                              <w:r w:rsidRPr="00D80783">
                                <w:rPr>
                                  <w:sz w:val="18"/>
                                  <w:szCs w:val="18"/>
                                </w:rPr>
                                <w:t>图</w:t>
                              </w:r>
                              <w:r w:rsidRPr="00D80783">
                                <w:rPr>
                                  <w:sz w:val="18"/>
                                  <w:szCs w:val="18"/>
                                </w:rPr>
                                <w:t xml:space="preserve">24                                   </w:t>
                              </w:r>
                              <w:r w:rsidRPr="00D80783">
                                <w:rPr>
                                  <w:sz w:val="18"/>
                                  <w:szCs w:val="18"/>
                                </w:rPr>
                                <w:t>图</w:t>
                              </w:r>
                              <w:r w:rsidRPr="00D80783">
                                <w:rPr>
                                  <w:sz w:val="18"/>
                                  <w:szCs w:val="18"/>
                                </w:rPr>
                                <w:t>25</w:t>
                              </w:r>
                            </w:p>
                            <w:p w:rsidR="000E4A23" w:rsidRPr="00780FEA" w:rsidRDefault="000E4A23" w:rsidP="000E4A23">
                              <w:pPr>
                                <w:pStyle w:val="a9"/>
                                <w:jc w:val="center"/>
                                <w:rPr>
                                  <w:rFonts w:hAnsi="宋体"/>
                                  <w:sz w:val="18"/>
                                  <w:szCs w:val="18"/>
                                </w:rPr>
                              </w:pPr>
                            </w:p>
                          </w:txbxContent>
                        </wps:txbx>
                        <wps:bodyPr rot="0" vert="horz" wrap="square" lIns="0" tIns="0" rIns="0" bIns="0" anchor="t" anchorCtr="0" upright="1"/>
                      </wps:wsp>
                    </wpg:wgp>
                  </a:graphicData>
                </a:graphic>
                <wp14:sizeRelH relativeFrom="page">
                  <wp14:pctWidth>0</wp14:pctWidth>
                </wp14:sizeRelH>
                <wp14:sizeRelV relativeFrom="page">
                  <wp14:pctHeight>0</wp14:pctHeight>
                </wp14:sizeRelV>
              </wp:anchor>
            </w:drawing>
          </mc:Choice>
          <mc:Fallback>
            <w:pict>
              <v:group id="组合 373" o:spid="_x0000_s2170" style="position:absolute;margin-left:32.3pt;margin-top:8.25pt;width:360.75pt;height:72.2pt;z-index:251679744;mso-position-horizontal-relative:text;mso-position-vertical-relative:text" coordorigin="2460,10316" coordsize="7215,1444"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">
                <v:group id="Group 1032" o:spid="_x0000_s2171" style="position:absolute;left:2460;top:10316;width:7215;height:960" coordorigin="2430,4766" coordsize="7215,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shape id="Picture 1033" o:spid="_x0000_s2172" type="#_x0000_t75" alt="PB200021" style="position:absolute;left:2430;top:4766;width:2895;height: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5I/HAAAA3AAAAA8AAABkcnMvZG93bnJldi54bWxEj9FqwkAURN8L/YflCr6UulGxsdFVSkQs&#10;+BC0fsAle5uEZO+G7KrRr3cLQh+HmTnDLNe9acSFOldZVjAeRSCIc6srLhScfrbvcxDOI2tsLJOC&#10;GzlYr15flphoe+UDXY6+EAHCLkEFpfdtIqXLSzLoRrYlDt6v7Qz6ILtC6g6vAW4aOYmiD2mw4rBQ&#10;YktpSXl9PBsFn/Wmvh/2+3gcT3dplm3PWbp7U2o46L8WIDz1/j/8bH9rBdN4Bn9nwhGQqwc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x5I/HAAAA3AAAAA8AAAAAAAAAAAAA&#10;AAAAnwIAAGRycy9kb3ducmV2LnhtbFBLBQYAAAAABAAEAPcAAACTAwAAAAA=&#10;">
                    <v:imagedata r:id="rId96" o:title="PB200021" grayscale="t"/>
                  </v:shape>
                  <v:shape id="Picture 1034" o:spid="_x0000_s2173" type="#_x0000_t75" alt="无标题2" style="position:absolute;left:6405;top:4906;width:3240;height: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727O3FAAAA3AAAAA8AAABkcnMvZG93bnJldi54bWxEj0FLAzEUhO9C/0N4BW82sUpX1maXUhG9&#10;eLAu4vG5eW5WNy9LEtvtv28EocdhZr5h1vXkBrGnEHvPGq4XCgRx603PnYbm7fHqDkRMyAYHz6Th&#10;SBHqanaxxtL4A7/Sfpc6kSEcS9RgUxpLKWNryWFc+JE4e18+OExZhk6agIcMd4NcKrWSDnvOCxZH&#10;2lpqf3a/TkPx+R3emz7KBxWW6unj9qVJ1mh9OZ829yASTekc/m8/Gw03xQr+zuQjIKsT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O9uztxQAAANwAAAAPAAAAAAAAAAAAAAAA&#10;AJ8CAABkcnMvZG93bnJldi54bWxQSwUGAAAAAAQABAD3AAAAkQMAAAAA&#10;">
                    <v:imagedata r:id="rId97" o:title="无标题2"/>
                  </v:shape>
                </v:group>
                <v:shape id="Text Box 1035" o:spid="_x0000_s2174" type="#_x0000_t202" style="position:absolute;left:3958;top:11010;width:454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UB8YA&#10;AADcAAAADwAAAGRycy9kb3ducmV2LnhtbESPQWvCQBSE74X+h+UVvNVNK6hN3YgUBUEojemhx9fs&#10;M1mSfRuzq8Z/7xYKHoeZ+YZZLAfbijP13jhW8DJOQBCXThuuFHwXm+c5CB+QNbaOScGVPCyzx4cF&#10;ptpdOKfzPlQiQtinqKAOoUul9GVNFv3YdcTRO7jeYoiyr6Tu8RLhtpWvSTKVFg3HhRo7+qipbPYn&#10;q2D1w/naHD9/v/JDboriLeHdtFFq9DSs3kEEGsI9/N/eagWT2Qz+zsQj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UB8YAAADcAAAADwAAAAAAAAAAAAAAAACYAgAAZHJz&#10;L2Rvd25yZXYueG1sUEsFBgAAAAAEAAQA9QAAAIsDAAAAAA==&#10;" filled="f" stroked="f">
                  <v:textbox inset="0,0,0,0">
                    <w:txbxContent>
                      <w:p w:rsidR="000E4A23" w:rsidRDefault="000E4A23" w:rsidP="000E4A23">
                        <w:pPr>
                          <w:pStyle w:val="a9"/>
                          <w:rPr>
                            <w:rFonts w:ascii="Times New Roman" w:hAnsi="宋体"/>
                            <w:sz w:val="18"/>
                            <w:szCs w:val="18"/>
                          </w:rPr>
                        </w:pPr>
                        <w:r>
                          <w:rPr>
                            <w:rFonts w:ascii="Times New Roman" w:hAnsi="宋体"/>
                            <w:sz w:val="18"/>
                            <w:szCs w:val="18"/>
                          </w:rPr>
                          <w:t xml:space="preserve">                                   </w:t>
                        </w:r>
                      </w:p>
                      <w:p w:rsidR="000E4A23" w:rsidRDefault="000E4A23" w:rsidP="000E4A23">
                        <w:pPr>
                          <w:tabs>
                            <w:tab w:val="left" w:pos="360"/>
                            <w:tab w:val="left" w:pos="2520"/>
                            <w:tab w:val="left" w:pos="4680"/>
                            <w:tab w:val="left" w:pos="6660"/>
                          </w:tabs>
                          <w:spacing w:line="340" w:lineRule="exact"/>
                          <w:rPr>
                            <w:sz w:val="18"/>
                            <w:szCs w:val="18"/>
                          </w:rPr>
                        </w:pPr>
                        <w:r w:rsidRPr="00D80783">
                          <w:rPr>
                            <w:sz w:val="18"/>
                            <w:szCs w:val="18"/>
                          </w:rPr>
                          <w:t>图</w:t>
                        </w:r>
                        <w:r w:rsidRPr="00D80783">
                          <w:rPr>
                            <w:sz w:val="18"/>
                            <w:szCs w:val="18"/>
                          </w:rPr>
                          <w:t xml:space="preserve">24                                   </w:t>
                        </w:r>
                        <w:r w:rsidRPr="00D80783">
                          <w:rPr>
                            <w:sz w:val="18"/>
                            <w:szCs w:val="18"/>
                          </w:rPr>
                          <w:t>图</w:t>
                        </w:r>
                        <w:r w:rsidRPr="00D80783">
                          <w:rPr>
                            <w:sz w:val="18"/>
                            <w:szCs w:val="18"/>
                          </w:rPr>
                          <w:t>25</w:t>
                        </w:r>
                      </w:p>
                      <w:p w:rsidR="000E4A23" w:rsidRPr="00780FEA" w:rsidRDefault="000E4A23" w:rsidP="000E4A23">
                        <w:pPr>
                          <w:pStyle w:val="a9"/>
                          <w:jc w:val="center"/>
                          <w:rPr>
                            <w:rFonts w:hAnsi="宋体"/>
                            <w:sz w:val="18"/>
                            <w:szCs w:val="18"/>
                          </w:rPr>
                        </w:pPr>
                      </w:p>
                    </w:txbxContent>
                  </v:textbox>
                </v:shape>
              </v:group>
            </w:pict>
          </mc:Fallback>
        </mc:AlternateContent>
      </w:r>
    </w:p>
    <w:p w:rsidR="000E4A23" w:rsidRDefault="000E4A23" w:rsidP="000E4A23">
      <w:pPr>
        <w:tabs>
          <w:tab w:val="left" w:pos="360"/>
          <w:tab w:val="left" w:pos="2520"/>
          <w:tab w:val="left" w:pos="4680"/>
          <w:tab w:val="left" w:pos="6660"/>
        </w:tabs>
        <w:spacing w:line="340" w:lineRule="exact"/>
        <w:jc w:val="left"/>
      </w:pPr>
    </w:p>
    <w:p w:rsidR="000E4A23" w:rsidRPr="00E3243E" w:rsidRDefault="000E4A23" w:rsidP="000E4A23">
      <w:pPr>
        <w:tabs>
          <w:tab w:val="left" w:pos="360"/>
          <w:tab w:val="left" w:pos="2520"/>
          <w:tab w:val="left" w:pos="4680"/>
          <w:tab w:val="left" w:pos="6660"/>
        </w:tabs>
        <w:spacing w:line="340" w:lineRule="exact"/>
        <w:jc w:val="left"/>
      </w:pPr>
    </w:p>
    <w:p w:rsidR="000E4A23" w:rsidRPr="00E3243E" w:rsidRDefault="000E4A23" w:rsidP="000E4A23">
      <w:pPr>
        <w:tabs>
          <w:tab w:val="left" w:pos="360"/>
          <w:tab w:val="left" w:pos="2520"/>
          <w:tab w:val="left" w:pos="4680"/>
          <w:tab w:val="left" w:pos="6660"/>
        </w:tabs>
        <w:snapToGrid w:val="0"/>
        <w:spacing w:line="340" w:lineRule="exact"/>
        <w:ind w:firstLineChars="200" w:firstLine="420"/>
        <w:jc w:val="center"/>
      </w:pPr>
      <w:r w:rsidRPr="00E3243E">
        <w:t xml:space="preserve">           </w:t>
      </w:r>
    </w:p>
    <w:p w:rsidR="000E4A23" w:rsidRPr="00D80783" w:rsidRDefault="000E4A23" w:rsidP="000E4A23">
      <w:pPr>
        <w:tabs>
          <w:tab w:val="left" w:pos="360"/>
          <w:tab w:val="left" w:pos="2520"/>
          <w:tab w:val="left" w:pos="4680"/>
          <w:tab w:val="left" w:pos="6660"/>
        </w:tabs>
        <w:spacing w:line="340" w:lineRule="exact"/>
        <w:ind w:firstLineChars="200" w:firstLine="360"/>
        <w:jc w:val="center"/>
        <w:rPr>
          <w:sz w:val="18"/>
          <w:szCs w:val="18"/>
        </w:rPr>
      </w:pPr>
    </w:p>
    <w:tbl>
      <w:tblPr>
        <w:tblW w:w="4564" w:type="pct"/>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2"/>
        <w:gridCol w:w="1305"/>
        <w:gridCol w:w="1478"/>
        <w:gridCol w:w="806"/>
        <w:gridCol w:w="938"/>
        <w:gridCol w:w="1207"/>
        <w:gridCol w:w="1203"/>
      </w:tblGrid>
      <w:tr w:rsidR="000E4A23" w:rsidTr="0046797F">
        <w:tc>
          <w:tcPr>
            <w:tcW w:w="2330" w:type="pct"/>
            <w:gridSpan w:val="3"/>
            <w:tcBorders>
              <w:top w:val="nil"/>
              <w:left w:val="nil"/>
              <w:right w:val="nil"/>
            </w:tcBorders>
          </w:tcPr>
          <w:p w:rsidR="000E4A23" w:rsidRPr="00E3243E" w:rsidRDefault="000E4A23" w:rsidP="0046797F">
            <w:pPr>
              <w:tabs>
                <w:tab w:val="left" w:pos="360"/>
                <w:tab w:val="left" w:pos="2520"/>
                <w:tab w:val="left" w:pos="4680"/>
                <w:tab w:val="left" w:pos="6660"/>
              </w:tabs>
              <w:spacing w:line="340" w:lineRule="exact"/>
              <w:ind w:firstLineChars="200" w:firstLine="420"/>
            </w:pPr>
            <w:r w:rsidRPr="00E3243E">
              <w:t>表一：小车甲</w:t>
            </w:r>
          </w:p>
        </w:tc>
        <w:tc>
          <w:tcPr>
            <w:tcW w:w="518" w:type="pct"/>
            <w:tcBorders>
              <w:top w:val="nil"/>
              <w:left w:val="nil"/>
              <w:bottom w:val="nil"/>
              <w:right w:val="nil"/>
            </w:tcBorders>
          </w:tcPr>
          <w:p w:rsidR="000E4A23" w:rsidRPr="00E3243E" w:rsidRDefault="000E4A23" w:rsidP="0046797F">
            <w:pPr>
              <w:tabs>
                <w:tab w:val="left" w:pos="360"/>
                <w:tab w:val="left" w:pos="2520"/>
                <w:tab w:val="left" w:pos="4680"/>
                <w:tab w:val="left" w:pos="6660"/>
              </w:tabs>
              <w:spacing w:line="340" w:lineRule="exact"/>
              <w:ind w:firstLineChars="200" w:firstLine="420"/>
            </w:pPr>
          </w:p>
        </w:tc>
        <w:tc>
          <w:tcPr>
            <w:tcW w:w="2153" w:type="pct"/>
            <w:gridSpan w:val="3"/>
            <w:tcBorders>
              <w:top w:val="nil"/>
              <w:left w:val="nil"/>
              <w:right w:val="nil"/>
            </w:tcBorders>
          </w:tcPr>
          <w:p w:rsidR="000E4A23" w:rsidRPr="00E3243E" w:rsidRDefault="000E4A23" w:rsidP="0046797F">
            <w:pPr>
              <w:tabs>
                <w:tab w:val="left" w:pos="360"/>
                <w:tab w:val="left" w:pos="2520"/>
                <w:tab w:val="left" w:pos="4680"/>
                <w:tab w:val="left" w:pos="6660"/>
              </w:tabs>
              <w:spacing w:line="340" w:lineRule="exact"/>
              <w:ind w:firstLineChars="200" w:firstLine="420"/>
            </w:pPr>
            <w:r w:rsidRPr="00E3243E">
              <w:t>表二：小车乙</w:t>
            </w:r>
          </w:p>
        </w:tc>
      </w:tr>
      <w:tr w:rsidR="000E4A23" w:rsidTr="0046797F">
        <w:tc>
          <w:tcPr>
            <w:tcW w:w="541" w:type="pct"/>
            <w:vAlign w:val="center"/>
          </w:tcPr>
          <w:p w:rsidR="000E4A23" w:rsidRPr="00E3243E" w:rsidRDefault="000E4A23" w:rsidP="0046797F">
            <w:pPr>
              <w:tabs>
                <w:tab w:val="left" w:pos="360"/>
                <w:tab w:val="left" w:pos="2520"/>
                <w:tab w:val="left" w:pos="4680"/>
                <w:tab w:val="left" w:pos="6660"/>
              </w:tabs>
              <w:spacing w:line="340" w:lineRule="exact"/>
            </w:pPr>
            <w:r w:rsidRPr="00E3243E">
              <w:t>序号</w:t>
            </w:r>
          </w:p>
        </w:tc>
        <w:tc>
          <w:tcPr>
            <w:tcW w:w="839" w:type="pct"/>
            <w:vAlign w:val="center"/>
          </w:tcPr>
          <w:p w:rsidR="000E4A23" w:rsidRPr="00E3243E" w:rsidRDefault="000E4A23" w:rsidP="0046797F">
            <w:pPr>
              <w:tabs>
                <w:tab w:val="left" w:pos="360"/>
                <w:tab w:val="left" w:pos="2520"/>
                <w:tab w:val="left" w:pos="4680"/>
                <w:tab w:val="left" w:pos="6660"/>
              </w:tabs>
              <w:spacing w:line="340" w:lineRule="exact"/>
            </w:pPr>
            <w:r w:rsidRPr="00E3243E">
              <w:t>时间</w:t>
            </w:r>
            <w:r w:rsidRPr="00E3243E">
              <w:t>/</w:t>
            </w:r>
            <w:r w:rsidRPr="00E3243E">
              <w:t>秒</w:t>
            </w:r>
          </w:p>
        </w:tc>
        <w:tc>
          <w:tcPr>
            <w:tcW w:w="949" w:type="pct"/>
            <w:vAlign w:val="center"/>
          </w:tcPr>
          <w:p w:rsidR="000E4A23" w:rsidRPr="00E3243E" w:rsidRDefault="000E4A23" w:rsidP="0046797F">
            <w:pPr>
              <w:tabs>
                <w:tab w:val="left" w:pos="360"/>
                <w:tab w:val="left" w:pos="2520"/>
                <w:tab w:val="left" w:pos="4680"/>
                <w:tab w:val="left" w:pos="6660"/>
              </w:tabs>
              <w:spacing w:line="340" w:lineRule="exact"/>
            </w:pPr>
            <w:r w:rsidRPr="00E3243E">
              <w:t>路程</w:t>
            </w:r>
            <w:r w:rsidRPr="00E3243E">
              <w:t>/</w:t>
            </w:r>
            <w:r w:rsidRPr="00E3243E">
              <w:t>厘米</w:t>
            </w:r>
          </w:p>
        </w:tc>
        <w:tc>
          <w:tcPr>
            <w:tcW w:w="518" w:type="pct"/>
            <w:tcBorders>
              <w:top w:val="nil"/>
              <w:bottom w:val="nil"/>
            </w:tcBorders>
          </w:tcPr>
          <w:p w:rsidR="000E4A23" w:rsidRPr="00E3243E" w:rsidRDefault="000E4A23" w:rsidP="0046797F">
            <w:pPr>
              <w:tabs>
                <w:tab w:val="left" w:pos="360"/>
                <w:tab w:val="left" w:pos="2520"/>
                <w:tab w:val="left" w:pos="4680"/>
                <w:tab w:val="left" w:pos="6660"/>
              </w:tabs>
              <w:spacing w:line="340" w:lineRule="exact"/>
              <w:ind w:firstLineChars="200" w:firstLine="420"/>
            </w:pPr>
          </w:p>
        </w:tc>
        <w:tc>
          <w:tcPr>
            <w:tcW w:w="603" w:type="pct"/>
            <w:vAlign w:val="center"/>
          </w:tcPr>
          <w:p w:rsidR="000E4A23" w:rsidRPr="00E3243E" w:rsidRDefault="000E4A23" w:rsidP="0046797F">
            <w:pPr>
              <w:tabs>
                <w:tab w:val="left" w:pos="360"/>
                <w:tab w:val="left" w:pos="2520"/>
                <w:tab w:val="left" w:pos="4680"/>
                <w:tab w:val="left" w:pos="6660"/>
              </w:tabs>
              <w:spacing w:line="340" w:lineRule="exact"/>
            </w:pPr>
            <w:r w:rsidRPr="00E3243E">
              <w:t>序号</w:t>
            </w:r>
          </w:p>
        </w:tc>
        <w:tc>
          <w:tcPr>
            <w:tcW w:w="776" w:type="pct"/>
            <w:vAlign w:val="center"/>
          </w:tcPr>
          <w:p w:rsidR="000E4A23" w:rsidRPr="00E3243E" w:rsidRDefault="000E4A23" w:rsidP="0046797F">
            <w:pPr>
              <w:tabs>
                <w:tab w:val="left" w:pos="360"/>
                <w:tab w:val="left" w:pos="2520"/>
                <w:tab w:val="left" w:pos="4680"/>
                <w:tab w:val="left" w:pos="6660"/>
              </w:tabs>
              <w:spacing w:line="340" w:lineRule="exact"/>
            </w:pPr>
            <w:r w:rsidRPr="00E3243E">
              <w:t>时间</w:t>
            </w:r>
            <w:r w:rsidRPr="00E3243E">
              <w:t>/</w:t>
            </w:r>
            <w:r w:rsidRPr="00E3243E">
              <w:t>秒</w:t>
            </w:r>
          </w:p>
        </w:tc>
        <w:tc>
          <w:tcPr>
            <w:tcW w:w="774" w:type="pct"/>
            <w:vAlign w:val="center"/>
          </w:tcPr>
          <w:p w:rsidR="000E4A23" w:rsidRPr="00E3243E" w:rsidRDefault="000E4A23" w:rsidP="0046797F">
            <w:pPr>
              <w:tabs>
                <w:tab w:val="left" w:pos="360"/>
                <w:tab w:val="left" w:pos="2520"/>
                <w:tab w:val="left" w:pos="4680"/>
                <w:tab w:val="left" w:pos="6660"/>
              </w:tabs>
              <w:spacing w:line="340" w:lineRule="exact"/>
            </w:pPr>
            <w:r w:rsidRPr="00E3243E">
              <w:t>路程</w:t>
            </w:r>
            <w:r w:rsidRPr="00E3243E">
              <w:t>/</w:t>
            </w:r>
            <w:r w:rsidRPr="00E3243E">
              <w:t>厘米</w:t>
            </w:r>
          </w:p>
        </w:tc>
      </w:tr>
      <w:tr w:rsidR="000E4A23" w:rsidTr="0046797F">
        <w:tc>
          <w:tcPr>
            <w:tcW w:w="541"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1</w:t>
            </w:r>
          </w:p>
        </w:tc>
        <w:tc>
          <w:tcPr>
            <w:tcW w:w="839"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1</w:t>
            </w:r>
          </w:p>
        </w:tc>
        <w:tc>
          <w:tcPr>
            <w:tcW w:w="949"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2</w:t>
            </w:r>
          </w:p>
        </w:tc>
        <w:tc>
          <w:tcPr>
            <w:tcW w:w="518" w:type="pct"/>
            <w:tcBorders>
              <w:top w:val="nil"/>
              <w:bottom w:val="nil"/>
            </w:tcBorders>
          </w:tcPr>
          <w:p w:rsidR="000E4A23" w:rsidRPr="00E3243E" w:rsidRDefault="000E4A23" w:rsidP="0046797F">
            <w:pPr>
              <w:tabs>
                <w:tab w:val="left" w:pos="360"/>
                <w:tab w:val="left" w:pos="2520"/>
                <w:tab w:val="left" w:pos="4680"/>
                <w:tab w:val="left" w:pos="6660"/>
              </w:tabs>
              <w:spacing w:line="340" w:lineRule="exact"/>
              <w:ind w:firstLineChars="200" w:firstLine="420"/>
            </w:pPr>
          </w:p>
        </w:tc>
        <w:tc>
          <w:tcPr>
            <w:tcW w:w="603"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4</w:t>
            </w:r>
          </w:p>
        </w:tc>
        <w:tc>
          <w:tcPr>
            <w:tcW w:w="776"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1</w:t>
            </w:r>
          </w:p>
        </w:tc>
        <w:tc>
          <w:tcPr>
            <w:tcW w:w="774"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4</w:t>
            </w:r>
          </w:p>
        </w:tc>
      </w:tr>
      <w:tr w:rsidR="000E4A23" w:rsidTr="0046797F">
        <w:tc>
          <w:tcPr>
            <w:tcW w:w="541"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2</w:t>
            </w:r>
          </w:p>
        </w:tc>
        <w:tc>
          <w:tcPr>
            <w:tcW w:w="839"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2</w:t>
            </w:r>
          </w:p>
        </w:tc>
        <w:tc>
          <w:tcPr>
            <w:tcW w:w="949"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4</w:t>
            </w:r>
          </w:p>
        </w:tc>
        <w:tc>
          <w:tcPr>
            <w:tcW w:w="518" w:type="pct"/>
            <w:tcBorders>
              <w:top w:val="nil"/>
              <w:bottom w:val="nil"/>
            </w:tcBorders>
          </w:tcPr>
          <w:p w:rsidR="000E4A23" w:rsidRPr="00E3243E" w:rsidRDefault="000E4A23" w:rsidP="0046797F">
            <w:pPr>
              <w:tabs>
                <w:tab w:val="left" w:pos="360"/>
                <w:tab w:val="left" w:pos="2520"/>
                <w:tab w:val="left" w:pos="4680"/>
                <w:tab w:val="left" w:pos="6660"/>
              </w:tabs>
              <w:spacing w:line="340" w:lineRule="exact"/>
              <w:ind w:firstLineChars="200" w:firstLine="420"/>
            </w:pPr>
          </w:p>
        </w:tc>
        <w:tc>
          <w:tcPr>
            <w:tcW w:w="603"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5</w:t>
            </w:r>
          </w:p>
        </w:tc>
        <w:tc>
          <w:tcPr>
            <w:tcW w:w="776"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2</w:t>
            </w:r>
          </w:p>
        </w:tc>
        <w:tc>
          <w:tcPr>
            <w:tcW w:w="774"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8</w:t>
            </w:r>
          </w:p>
        </w:tc>
      </w:tr>
      <w:tr w:rsidR="000E4A23" w:rsidTr="0046797F">
        <w:tc>
          <w:tcPr>
            <w:tcW w:w="541"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3</w:t>
            </w:r>
          </w:p>
        </w:tc>
        <w:tc>
          <w:tcPr>
            <w:tcW w:w="839"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4</w:t>
            </w:r>
          </w:p>
        </w:tc>
        <w:tc>
          <w:tcPr>
            <w:tcW w:w="949"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8</w:t>
            </w:r>
          </w:p>
        </w:tc>
        <w:tc>
          <w:tcPr>
            <w:tcW w:w="518" w:type="pct"/>
            <w:tcBorders>
              <w:top w:val="nil"/>
              <w:bottom w:val="nil"/>
            </w:tcBorders>
          </w:tcPr>
          <w:p w:rsidR="000E4A23" w:rsidRPr="00E3243E" w:rsidRDefault="000E4A23" w:rsidP="0046797F">
            <w:pPr>
              <w:tabs>
                <w:tab w:val="left" w:pos="360"/>
                <w:tab w:val="left" w:pos="2520"/>
                <w:tab w:val="left" w:pos="4680"/>
                <w:tab w:val="left" w:pos="6660"/>
              </w:tabs>
              <w:spacing w:line="340" w:lineRule="exact"/>
              <w:ind w:firstLineChars="200" w:firstLine="420"/>
            </w:pPr>
          </w:p>
        </w:tc>
        <w:tc>
          <w:tcPr>
            <w:tcW w:w="603"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6</w:t>
            </w:r>
          </w:p>
        </w:tc>
        <w:tc>
          <w:tcPr>
            <w:tcW w:w="776"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3</w:t>
            </w:r>
          </w:p>
        </w:tc>
        <w:tc>
          <w:tcPr>
            <w:tcW w:w="774" w:type="pct"/>
            <w:vAlign w:val="center"/>
          </w:tcPr>
          <w:p w:rsidR="000E4A23" w:rsidRPr="00E3243E" w:rsidRDefault="000E4A23" w:rsidP="0046797F">
            <w:pPr>
              <w:tabs>
                <w:tab w:val="left" w:pos="360"/>
                <w:tab w:val="left" w:pos="2520"/>
                <w:tab w:val="left" w:pos="4680"/>
                <w:tab w:val="left" w:pos="6660"/>
              </w:tabs>
              <w:spacing w:line="340" w:lineRule="exact"/>
              <w:ind w:firstLineChars="200" w:firstLine="420"/>
              <w:jc w:val="center"/>
            </w:pPr>
            <w:r w:rsidRPr="00E3243E">
              <w:t>12</w:t>
            </w:r>
          </w:p>
        </w:tc>
      </w:tr>
    </w:tbl>
    <w:p w:rsidR="000E4A23" w:rsidRDefault="000E4A23" w:rsidP="000E4A23">
      <w:pPr>
        <w:tabs>
          <w:tab w:val="left" w:pos="360"/>
          <w:tab w:val="left" w:pos="2520"/>
          <w:tab w:val="left" w:pos="4680"/>
          <w:tab w:val="left" w:pos="6660"/>
        </w:tabs>
        <w:spacing w:line="340" w:lineRule="exact"/>
        <w:ind w:firstLineChars="200" w:firstLine="420"/>
      </w:pPr>
    </w:p>
    <w:p w:rsidR="000E4A23" w:rsidRDefault="000E4A23" w:rsidP="000E4A23">
      <w:pPr>
        <w:tabs>
          <w:tab w:val="left" w:pos="360"/>
          <w:tab w:val="left" w:pos="2520"/>
          <w:tab w:val="left" w:pos="4680"/>
          <w:tab w:val="left" w:pos="6660"/>
        </w:tabs>
        <w:spacing w:line="360" w:lineRule="auto"/>
        <w:ind w:firstLineChars="200" w:firstLine="420"/>
      </w:pPr>
      <w:r>
        <w:rPr>
          <w:rFonts w:hint="eastAsia"/>
        </w:rPr>
        <w:t>（</w:t>
      </w:r>
      <w:r>
        <w:rPr>
          <w:rFonts w:hint="eastAsia"/>
        </w:rPr>
        <w:t>1</w:t>
      </w:r>
      <w:r>
        <w:rPr>
          <w:rFonts w:hint="eastAsia"/>
        </w:rPr>
        <w:t>）</w:t>
      </w:r>
      <w:r w:rsidRPr="00E3243E">
        <w:t>分析比较序号</w:t>
      </w:r>
      <w:r w:rsidRPr="00E3243E">
        <w:t>____________________</w:t>
      </w:r>
      <w:r w:rsidRPr="00E3243E">
        <w:t>的数据及观察到的现象，可以得出的初步结论是：当运动路程相同时，所用的时间越短，物体就运动得越快。</w:t>
      </w:r>
    </w:p>
    <w:p w:rsidR="000E4A23" w:rsidRDefault="000E4A23" w:rsidP="000E4A23">
      <w:pPr>
        <w:tabs>
          <w:tab w:val="left" w:pos="360"/>
          <w:tab w:val="left" w:pos="2520"/>
          <w:tab w:val="left" w:pos="4680"/>
          <w:tab w:val="left" w:pos="6660"/>
        </w:tabs>
        <w:spacing w:line="360" w:lineRule="auto"/>
        <w:ind w:firstLineChars="200" w:firstLine="420"/>
      </w:pPr>
      <w:r>
        <w:rPr>
          <w:rFonts w:hint="eastAsia"/>
        </w:rPr>
        <w:t>（</w:t>
      </w:r>
      <w:r>
        <w:rPr>
          <w:rFonts w:hint="eastAsia"/>
        </w:rPr>
        <w:t>2</w:t>
      </w:r>
      <w:r>
        <w:rPr>
          <w:rFonts w:hint="eastAsia"/>
        </w:rPr>
        <w:t>）</w:t>
      </w:r>
      <w:r w:rsidRPr="00E3243E">
        <w:t>分析比较序号</w:t>
      </w:r>
      <w:r w:rsidRPr="00E3243E">
        <w:t>1</w:t>
      </w:r>
      <w:r w:rsidRPr="00E3243E">
        <w:t>与</w:t>
      </w:r>
      <w:r w:rsidRPr="00E3243E">
        <w:t>4</w:t>
      </w:r>
      <w:r>
        <w:t>（</w:t>
      </w:r>
      <w:r w:rsidRPr="00E3243E">
        <w:t>或</w:t>
      </w:r>
      <w:r w:rsidRPr="00E3243E">
        <w:t>2</w:t>
      </w:r>
      <w:r w:rsidRPr="00E3243E">
        <w:t>与</w:t>
      </w:r>
      <w:r w:rsidRPr="00E3243E">
        <w:t>5</w:t>
      </w:r>
      <w:r>
        <w:t>）</w:t>
      </w:r>
      <w:r w:rsidRPr="00E3243E">
        <w:t>的数据及观察到的现象，可以得出的初步结论是：</w:t>
      </w:r>
    </w:p>
    <w:p w:rsidR="000E4A23" w:rsidRDefault="000E4A23" w:rsidP="000E4A23">
      <w:pPr>
        <w:tabs>
          <w:tab w:val="left" w:pos="360"/>
          <w:tab w:val="left" w:pos="2520"/>
          <w:tab w:val="left" w:pos="4680"/>
          <w:tab w:val="left" w:pos="6660"/>
        </w:tabs>
        <w:spacing w:line="360" w:lineRule="auto"/>
        <w:ind w:firstLineChars="200" w:firstLine="420"/>
      </w:pPr>
      <w:r w:rsidRPr="00E3243E">
        <w:t>____________________________________________________________</w:t>
      </w:r>
      <w:r w:rsidRPr="00E3243E">
        <w:t>。</w:t>
      </w:r>
    </w:p>
    <w:p w:rsidR="000E4A23" w:rsidRDefault="000E4A23" w:rsidP="000E4A23">
      <w:pPr>
        <w:tabs>
          <w:tab w:val="left" w:pos="360"/>
          <w:tab w:val="left" w:pos="2520"/>
          <w:tab w:val="left" w:pos="4680"/>
          <w:tab w:val="left" w:pos="6660"/>
        </w:tabs>
        <w:spacing w:line="360" w:lineRule="auto"/>
        <w:ind w:firstLineChars="200" w:firstLine="420"/>
      </w:pPr>
      <w:r>
        <w:rPr>
          <w:rFonts w:hint="eastAsia"/>
        </w:rPr>
        <w:t>（</w:t>
      </w:r>
      <w:r>
        <w:rPr>
          <w:rFonts w:hint="eastAsia"/>
        </w:rPr>
        <w:t>3</w:t>
      </w:r>
      <w:r>
        <w:rPr>
          <w:rFonts w:hint="eastAsia"/>
        </w:rPr>
        <w:t>）进一步分析比较表一或表二的</w:t>
      </w:r>
      <w:r w:rsidRPr="00E3243E">
        <w:t>数据及观察到的现象，可以得出的结论是：</w:t>
      </w:r>
    </w:p>
    <w:p w:rsidR="000E4A23" w:rsidRDefault="000E4A23" w:rsidP="000E4A23">
      <w:pPr>
        <w:tabs>
          <w:tab w:val="left" w:pos="360"/>
          <w:tab w:val="left" w:pos="2520"/>
          <w:tab w:val="left" w:pos="4680"/>
          <w:tab w:val="left" w:pos="6660"/>
        </w:tabs>
        <w:spacing w:line="360" w:lineRule="auto"/>
        <w:ind w:firstLineChars="200" w:firstLine="420"/>
      </w:pPr>
      <w:r w:rsidRPr="00E3243E">
        <w:t>____________________________________________________________</w:t>
      </w:r>
      <w:r w:rsidRPr="00E3243E">
        <w:t>。</w:t>
      </w:r>
    </w:p>
    <w:p w:rsidR="000E4A23" w:rsidRDefault="000E4A23" w:rsidP="000E4A23">
      <w:pPr>
        <w:tabs>
          <w:tab w:val="left" w:pos="360"/>
          <w:tab w:val="left" w:pos="2520"/>
          <w:tab w:val="left" w:pos="4680"/>
          <w:tab w:val="left" w:pos="6660"/>
        </w:tabs>
        <w:spacing w:line="360" w:lineRule="auto"/>
        <w:ind w:firstLineChars="200" w:firstLine="420"/>
      </w:pPr>
      <w:r>
        <w:rPr>
          <w:rFonts w:hint="eastAsia"/>
        </w:rPr>
        <w:t>（</w:t>
      </w:r>
      <w:r>
        <w:rPr>
          <w:rFonts w:hint="eastAsia"/>
        </w:rPr>
        <w:t>4</w:t>
      </w:r>
      <w:r>
        <w:rPr>
          <w:rFonts w:hint="eastAsia"/>
        </w:rPr>
        <w:t>）进一步分析比较表一和表二的</w:t>
      </w:r>
      <w:r w:rsidRPr="00E3243E">
        <w:t>数据及观察到的现象，可以得出的结论是：</w:t>
      </w:r>
    </w:p>
    <w:p w:rsidR="000E4A23" w:rsidRPr="00B22E01" w:rsidRDefault="000E4A23" w:rsidP="000E4A23">
      <w:pPr>
        <w:tabs>
          <w:tab w:val="left" w:pos="360"/>
          <w:tab w:val="left" w:pos="2520"/>
          <w:tab w:val="left" w:pos="4680"/>
          <w:tab w:val="left" w:pos="6660"/>
        </w:tabs>
        <w:spacing w:line="360" w:lineRule="auto"/>
        <w:ind w:firstLineChars="200" w:firstLine="420"/>
      </w:pPr>
      <w:r w:rsidRPr="00E3243E">
        <w:t>____________________________________________________________</w:t>
      </w:r>
      <w:r w:rsidRPr="00E3243E">
        <w:t>。</w:t>
      </w:r>
    </w:p>
    <w:p w:rsidR="000E4A23" w:rsidRPr="00472FA8" w:rsidRDefault="000E4A23" w:rsidP="000E4A23">
      <w:pPr>
        <w:spacing w:line="540" w:lineRule="exact"/>
        <w:jc w:val="left"/>
        <w:rPr>
          <w:color w:val="FF0000"/>
          <w:sz w:val="30"/>
          <w:szCs w:val="30"/>
        </w:rPr>
      </w:pPr>
      <w:r w:rsidRPr="007672F1">
        <w:rPr>
          <w:rFonts w:ascii="宋体" w:hAnsi="宋体"/>
          <w:color w:val="FF0000"/>
          <w:szCs w:val="21"/>
        </w:rPr>
        <w:t>【答案】</w:t>
      </w:r>
      <w:r w:rsidRPr="007672F1">
        <w:rPr>
          <w:rFonts w:ascii="宋体" w:hAnsi="宋体" w:hint="eastAsia"/>
          <w:color w:val="FF0000"/>
          <w:szCs w:val="21"/>
        </w:rPr>
        <w:t>A</w:t>
      </w:r>
      <w:r w:rsidRPr="007672F1">
        <w:rPr>
          <w:rFonts w:ascii="宋体" w:hAnsi="宋体"/>
          <w:color w:val="FF0000"/>
          <w:szCs w:val="21"/>
        </w:rPr>
        <w:t>,</w:t>
      </w:r>
      <w:r w:rsidRPr="007672F1">
        <w:rPr>
          <w:rFonts w:ascii="宋体" w:hAnsi="宋体" w:hint="eastAsia"/>
          <w:color w:val="FF0000"/>
          <w:szCs w:val="21"/>
        </w:rPr>
        <w:t>相等；</w:t>
      </w:r>
      <w:r w:rsidRPr="007672F1">
        <w:rPr>
          <w:rFonts w:hint="eastAsia"/>
          <w:color w:val="FF0000"/>
        </w:rPr>
        <w:t>（</w:t>
      </w:r>
      <w:r w:rsidRPr="007672F1">
        <w:rPr>
          <w:rFonts w:hint="eastAsia"/>
          <w:color w:val="FF0000"/>
        </w:rPr>
        <w:t>1</w:t>
      </w:r>
      <w:r w:rsidRPr="007672F1">
        <w:rPr>
          <w:rFonts w:hint="eastAsia"/>
          <w:color w:val="FF0000"/>
        </w:rPr>
        <w:t>）</w:t>
      </w:r>
      <w:r w:rsidRPr="007672F1">
        <w:rPr>
          <w:rFonts w:hint="eastAsia"/>
          <w:color w:val="FF0000"/>
        </w:rPr>
        <w:t>2</w:t>
      </w:r>
      <w:r w:rsidRPr="007672F1">
        <w:rPr>
          <w:rFonts w:hint="eastAsia"/>
          <w:color w:val="FF0000"/>
        </w:rPr>
        <w:t>与</w:t>
      </w:r>
      <w:r w:rsidRPr="007672F1">
        <w:rPr>
          <w:rFonts w:hint="eastAsia"/>
          <w:color w:val="FF0000"/>
        </w:rPr>
        <w:t>4</w:t>
      </w:r>
      <w:r w:rsidRPr="007672F1">
        <w:rPr>
          <w:rFonts w:hint="eastAsia"/>
          <w:color w:val="FF0000"/>
        </w:rPr>
        <w:t>或</w:t>
      </w:r>
      <w:r w:rsidRPr="007672F1">
        <w:rPr>
          <w:rFonts w:hint="eastAsia"/>
          <w:color w:val="FF0000"/>
        </w:rPr>
        <w:t>3</w:t>
      </w:r>
      <w:r w:rsidRPr="007672F1">
        <w:rPr>
          <w:rFonts w:hint="eastAsia"/>
          <w:color w:val="FF0000"/>
        </w:rPr>
        <w:t>与</w:t>
      </w:r>
      <w:r w:rsidRPr="007672F1">
        <w:rPr>
          <w:rFonts w:hint="eastAsia"/>
          <w:color w:val="FF0000"/>
        </w:rPr>
        <w:t>5</w:t>
      </w:r>
      <w:r w:rsidRPr="007672F1">
        <w:rPr>
          <w:rFonts w:hint="eastAsia"/>
          <w:color w:val="FF0000"/>
        </w:rPr>
        <w:t>；（</w:t>
      </w:r>
      <w:r w:rsidRPr="007672F1">
        <w:rPr>
          <w:rFonts w:hint="eastAsia"/>
          <w:color w:val="FF0000"/>
        </w:rPr>
        <w:t>2</w:t>
      </w:r>
      <w:r w:rsidRPr="007672F1">
        <w:rPr>
          <w:rFonts w:hint="eastAsia"/>
          <w:color w:val="FF0000"/>
        </w:rPr>
        <w:t>）时间相同，物体通过的路程越大，运动得越快；（</w:t>
      </w:r>
      <w:r w:rsidRPr="007672F1">
        <w:rPr>
          <w:rFonts w:hint="eastAsia"/>
          <w:color w:val="FF0000"/>
        </w:rPr>
        <w:t>3</w:t>
      </w:r>
      <w:r w:rsidRPr="007672F1">
        <w:rPr>
          <w:rFonts w:hint="eastAsia"/>
          <w:color w:val="FF0000"/>
        </w:rPr>
        <w:t>）当路程与时间之比相同时，物体运动的快慢相同；（</w:t>
      </w:r>
      <w:r w:rsidRPr="007672F1">
        <w:rPr>
          <w:rFonts w:hint="eastAsia"/>
          <w:color w:val="FF0000"/>
        </w:rPr>
        <w:t>4</w:t>
      </w:r>
      <w:r w:rsidRPr="007672F1">
        <w:rPr>
          <w:rFonts w:hint="eastAsia"/>
          <w:color w:val="FF0000"/>
        </w:rPr>
        <w:t>）当路程与时间之比越大时，物体运动越快。</w:t>
      </w:r>
      <w:r w:rsidRPr="007672F1">
        <w:rPr>
          <w:rFonts w:hint="eastAsia"/>
          <w:color w:val="FF0000"/>
          <w:sz w:val="30"/>
          <w:szCs w:val="30"/>
        </w:rPr>
        <w:t xml:space="preserve"> </w:t>
      </w:r>
    </w:p>
    <w:p w:rsidR="000E4A23" w:rsidRDefault="000E4A23" w:rsidP="000E4A23"/>
    <w:p w:rsidR="00FD409A" w:rsidRPr="000E4A23" w:rsidRDefault="00FD409A" w:rsidP="000E4A23">
      <w:bookmarkStart w:id="0" w:name="_GoBack"/>
      <w:bookmarkEnd w:id="0"/>
    </w:p>
    <w:sectPr w:rsidR="00FD409A" w:rsidRPr="000E4A23" w:rsidSect="004220F9">
      <w:headerReference w:type="default" r:id="rId98"/>
      <w:footerReference w:type="default" r:id="rId99"/>
      <w:pgSz w:w="11906" w:h="16838"/>
      <w:pgMar w:top="1440" w:right="1800" w:bottom="1440" w:left="1800" w:header="851"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76C4" w:rsidRDefault="00CD76C4">
      <w:r>
        <w:separator/>
      </w:r>
    </w:p>
  </w:endnote>
  <w:endnote w:type="continuationSeparator" w:id="0">
    <w:p w:rsidR="00CD76C4" w:rsidRDefault="00CD7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 New Romans">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新宋体">
    <w:panose1 w:val="02010609030101010101"/>
    <w:charset w:val="86"/>
    <w:family w:val="modern"/>
    <w:pitch w:val="fixed"/>
    <w:sig w:usb0="00000003" w:usb1="288F0000" w:usb2="00000016" w:usb3="00000000" w:csb0="00040001" w:csb1="00000000"/>
  </w:font>
  <w:font w:name="NEU-BZ-S92">
    <w:altName w:val="Malgun Gothic Semilight"/>
    <w:charset w:val="86"/>
    <w:family w:val="auto"/>
    <w:pitch w:val="default"/>
    <w:sig w:usb0="00000000" w:usb1="AB1E0800" w:usb2="000A005E" w:usb3="00000000" w:csb0="003C0041" w:csb1="00000000"/>
  </w:font>
  <w:font w:name="方正书宋_GBK">
    <w:altName w:val="微软雅黑"/>
    <w:charset w:val="86"/>
    <w:family w:val="script"/>
    <w:pitch w:val="fixed"/>
    <w:sig w:usb0="00000000" w:usb1="080E0000" w:usb2="00000010" w:usb3="00000000" w:csb0="00040000" w:csb1="00000000"/>
  </w:font>
  <w:font w:name="方正书宋简体">
    <w:altName w:val="宋体"/>
    <w:charset w:val="86"/>
    <w:family w:val="script"/>
    <w:pitch w:val="default"/>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EU-BX">
    <w:altName w:val="黑体"/>
    <w:charset w:val="86"/>
    <w:family w:val="script"/>
    <w:pitch w:val="fixed"/>
    <w:sig w:usb0="00000001" w:usb1="080E0000" w:usb2="00000010" w:usb3="00000000" w:csb0="00040000" w:csb1="00000000"/>
  </w:font>
  <w:font w:name="MingLiU">
    <w:altName w:val="細明體"/>
    <w:panose1 w:val="02020509000000000000"/>
    <w:charset w:val="88"/>
    <w:family w:val="modern"/>
    <w:pitch w:val="fixed"/>
    <w:sig w:usb0="A00002FF" w:usb1="28CFFCFA" w:usb2="00000016" w:usb3="00000000" w:csb0="00100001" w:csb1="00000000"/>
  </w:font>
  <w:font w:name="PMingLiU">
    <w:altName w:val="新細明體"/>
    <w:panose1 w:val="02020500000000000000"/>
    <w:charset w:val="88"/>
    <w:family w:val="roman"/>
    <w:pitch w:val="variable"/>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TimesNewRomanPSMT">
    <w:altName w:val="Times New Roman"/>
    <w:panose1 w:val="00000000000000000000"/>
    <w:charset w:val="00"/>
    <w:family w:val="roman"/>
    <w:notTrueType/>
    <w:pitch w:val="default"/>
    <w:sig w:usb0="00000003" w:usb1="08070000" w:usb2="00000010" w:usb3="00000000" w:csb0="0002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9763054"/>
      <w:docPartObj>
        <w:docPartGallery w:val="Page Numbers (Bottom of Page)"/>
        <w:docPartUnique/>
      </w:docPartObj>
    </w:sdtPr>
    <w:sdtEndPr/>
    <w:sdtContent>
      <w:p w:rsidR="004220F9" w:rsidRDefault="001C701A" w:rsidP="004220F9">
        <w:pPr>
          <w:pStyle w:val="a8"/>
          <w:ind w:firstLineChars="2100" w:firstLine="3780"/>
        </w:pPr>
        <w:r>
          <w:fldChar w:fldCharType="begin"/>
        </w:r>
        <w:r>
          <w:instrText>PAGE   \* MERGEFORMAT</w:instrText>
        </w:r>
        <w:r>
          <w:fldChar w:fldCharType="separate"/>
        </w:r>
        <w:r w:rsidR="000E4A23" w:rsidRPr="000E4A23">
          <w:rPr>
            <w:noProof/>
            <w:lang w:val="zh-CN"/>
          </w:rPr>
          <w:t>25</w:t>
        </w:r>
        <w:r>
          <w:fldChar w:fldCharType="end"/>
        </w:r>
      </w:p>
    </w:sdtContent>
  </w:sdt>
  <w:p w:rsidR="004220F9" w:rsidRDefault="00CD76C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76C4" w:rsidRDefault="00CD76C4">
      <w:r>
        <w:separator/>
      </w:r>
    </w:p>
  </w:footnote>
  <w:footnote w:type="continuationSeparator" w:id="0">
    <w:p w:rsidR="00CD76C4" w:rsidRDefault="00CD76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392F" w:rsidRDefault="001C701A">
    <w:pPr>
      <w:pStyle w:val="a7"/>
    </w:pPr>
    <w:r w:rsidRPr="00BA392F">
      <w:rPr>
        <w:rFonts w:hint="eastAsia"/>
      </w:rPr>
      <w:t>上海市</w:t>
    </w:r>
    <w:r w:rsidRPr="00BA392F">
      <w:t>2020</w:t>
    </w:r>
    <w:r w:rsidRPr="00BA392F">
      <w:t>年中考备考复习资料汇编</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id:2147490537;FounderCES" style="width:33pt;height:21.75pt" o:bullet="t">
        <v:imagedata r:id="rId1" o:title="2147490537;FounderCES"/>
      </v:shape>
    </w:pict>
  </w:numPicBullet>
  <w:abstractNum w:abstractNumId="0">
    <w:nsid w:val="8B2B54BC"/>
    <w:multiLevelType w:val="singleLevel"/>
    <w:tmpl w:val="8B2B54BC"/>
    <w:lvl w:ilvl="0">
      <w:start w:val="1"/>
      <w:numFmt w:val="lowerLetter"/>
      <w:suff w:val="nothing"/>
      <w:lvlText w:val="（%1）"/>
      <w:lvlJc w:val="left"/>
    </w:lvl>
  </w:abstractNum>
  <w:abstractNum w:abstractNumId="1">
    <w:nsid w:val="CF9D7551"/>
    <w:multiLevelType w:val="singleLevel"/>
    <w:tmpl w:val="CF9D7551"/>
    <w:lvl w:ilvl="0">
      <w:start w:val="1"/>
      <w:numFmt w:val="lowerLetter"/>
      <w:suff w:val="space"/>
      <w:lvlText w:val="(%1)"/>
      <w:lvlJc w:val="left"/>
    </w:lvl>
  </w:abstractNum>
  <w:abstractNum w:abstractNumId="2">
    <w:nsid w:val="D93C5689"/>
    <w:multiLevelType w:val="singleLevel"/>
    <w:tmpl w:val="D93C5689"/>
    <w:lvl w:ilvl="0">
      <w:start w:val="23"/>
      <w:numFmt w:val="decimal"/>
      <w:suff w:val="nothing"/>
      <w:lvlText w:val="%1．"/>
      <w:lvlJc w:val="left"/>
    </w:lvl>
  </w:abstractNum>
  <w:abstractNum w:abstractNumId="3">
    <w:nsid w:val="FFFFFF89"/>
    <w:multiLevelType w:val="singleLevel"/>
    <w:tmpl w:val="E4C2975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4">
    <w:nsid w:val="00000010"/>
    <w:multiLevelType w:val="singleLevel"/>
    <w:tmpl w:val="00000010"/>
    <w:lvl w:ilvl="0">
      <w:start w:val="2"/>
      <w:numFmt w:val="decimal"/>
      <w:suff w:val="nothing"/>
      <w:lvlText w:val="(%1)"/>
      <w:lvlJc w:val="left"/>
    </w:lvl>
  </w:abstractNum>
  <w:abstractNum w:abstractNumId="5">
    <w:nsid w:val="00000011"/>
    <w:multiLevelType w:val="singleLevel"/>
    <w:tmpl w:val="00000011"/>
    <w:lvl w:ilvl="0">
      <w:start w:val="2"/>
      <w:numFmt w:val="decimal"/>
      <w:suff w:val="nothing"/>
      <w:lvlText w:val="(%1)"/>
      <w:lvlJc w:val="left"/>
    </w:lvl>
  </w:abstractNum>
  <w:abstractNum w:abstractNumId="6">
    <w:nsid w:val="256D7508"/>
    <w:multiLevelType w:val="hybridMultilevel"/>
    <w:tmpl w:val="00E0D0E6"/>
    <w:lvl w:ilvl="0" w:tplc="A45AA5C8">
      <w:start w:val="1"/>
      <w:numFmt w:val="bullet"/>
      <w:lvlText w:val=""/>
      <w:lvlPicBulletId w:val="0"/>
      <w:lvlJc w:val="left"/>
      <w:pPr>
        <w:tabs>
          <w:tab w:val="num" w:pos="420"/>
        </w:tabs>
        <w:ind w:left="420" w:firstLine="0"/>
      </w:pPr>
      <w:rPr>
        <w:rFonts w:ascii="Symbol" w:hAnsi="Symbol" w:hint="default"/>
      </w:rPr>
    </w:lvl>
    <w:lvl w:ilvl="1" w:tplc="818A2BA6" w:tentative="1">
      <w:start w:val="1"/>
      <w:numFmt w:val="bullet"/>
      <w:lvlText w:val=""/>
      <w:lvlJc w:val="left"/>
      <w:pPr>
        <w:tabs>
          <w:tab w:val="num" w:pos="840"/>
        </w:tabs>
        <w:ind w:left="840" w:firstLine="0"/>
      </w:pPr>
      <w:rPr>
        <w:rFonts w:ascii="Symbol" w:hAnsi="Symbol" w:hint="default"/>
      </w:rPr>
    </w:lvl>
    <w:lvl w:ilvl="2" w:tplc="D4FA23A4" w:tentative="1">
      <w:start w:val="1"/>
      <w:numFmt w:val="bullet"/>
      <w:lvlText w:val=""/>
      <w:lvlJc w:val="left"/>
      <w:pPr>
        <w:tabs>
          <w:tab w:val="num" w:pos="1260"/>
        </w:tabs>
        <w:ind w:left="1260" w:firstLine="0"/>
      </w:pPr>
      <w:rPr>
        <w:rFonts w:ascii="Symbol" w:hAnsi="Symbol" w:hint="default"/>
      </w:rPr>
    </w:lvl>
    <w:lvl w:ilvl="3" w:tplc="BCE888F4" w:tentative="1">
      <w:start w:val="1"/>
      <w:numFmt w:val="bullet"/>
      <w:lvlText w:val=""/>
      <w:lvlJc w:val="left"/>
      <w:pPr>
        <w:tabs>
          <w:tab w:val="num" w:pos="1680"/>
        </w:tabs>
        <w:ind w:left="1680" w:firstLine="0"/>
      </w:pPr>
      <w:rPr>
        <w:rFonts w:ascii="Symbol" w:hAnsi="Symbol" w:hint="default"/>
      </w:rPr>
    </w:lvl>
    <w:lvl w:ilvl="4" w:tplc="61F0C0FA" w:tentative="1">
      <w:start w:val="1"/>
      <w:numFmt w:val="bullet"/>
      <w:lvlText w:val=""/>
      <w:lvlJc w:val="left"/>
      <w:pPr>
        <w:tabs>
          <w:tab w:val="num" w:pos="2100"/>
        </w:tabs>
        <w:ind w:left="2100" w:firstLine="0"/>
      </w:pPr>
      <w:rPr>
        <w:rFonts w:ascii="Symbol" w:hAnsi="Symbol" w:hint="default"/>
      </w:rPr>
    </w:lvl>
    <w:lvl w:ilvl="5" w:tplc="CA28096E" w:tentative="1">
      <w:start w:val="1"/>
      <w:numFmt w:val="bullet"/>
      <w:lvlText w:val=""/>
      <w:lvlJc w:val="left"/>
      <w:pPr>
        <w:tabs>
          <w:tab w:val="num" w:pos="2520"/>
        </w:tabs>
        <w:ind w:left="2520" w:firstLine="0"/>
      </w:pPr>
      <w:rPr>
        <w:rFonts w:ascii="Symbol" w:hAnsi="Symbol" w:hint="default"/>
      </w:rPr>
    </w:lvl>
    <w:lvl w:ilvl="6" w:tplc="30C6982E" w:tentative="1">
      <w:start w:val="1"/>
      <w:numFmt w:val="bullet"/>
      <w:lvlText w:val=""/>
      <w:lvlJc w:val="left"/>
      <w:pPr>
        <w:tabs>
          <w:tab w:val="num" w:pos="2940"/>
        </w:tabs>
        <w:ind w:left="2940" w:firstLine="0"/>
      </w:pPr>
      <w:rPr>
        <w:rFonts w:ascii="Symbol" w:hAnsi="Symbol" w:hint="default"/>
      </w:rPr>
    </w:lvl>
    <w:lvl w:ilvl="7" w:tplc="8168F3E2" w:tentative="1">
      <w:start w:val="1"/>
      <w:numFmt w:val="bullet"/>
      <w:lvlText w:val=""/>
      <w:lvlJc w:val="left"/>
      <w:pPr>
        <w:tabs>
          <w:tab w:val="num" w:pos="3360"/>
        </w:tabs>
        <w:ind w:left="3360" w:firstLine="0"/>
      </w:pPr>
      <w:rPr>
        <w:rFonts w:ascii="Symbol" w:hAnsi="Symbol" w:hint="default"/>
      </w:rPr>
    </w:lvl>
    <w:lvl w:ilvl="8" w:tplc="C1F6ACD6" w:tentative="1">
      <w:start w:val="1"/>
      <w:numFmt w:val="bullet"/>
      <w:lvlText w:val=""/>
      <w:lvlJc w:val="left"/>
      <w:pPr>
        <w:tabs>
          <w:tab w:val="num" w:pos="3780"/>
        </w:tabs>
        <w:ind w:left="3780" w:firstLine="0"/>
      </w:pPr>
      <w:rPr>
        <w:rFonts w:ascii="Symbol" w:hAnsi="Symbol" w:hint="default"/>
      </w:rPr>
    </w:lvl>
  </w:abstractNum>
  <w:abstractNum w:abstractNumId="7">
    <w:nsid w:val="27174BE0"/>
    <w:multiLevelType w:val="hybridMultilevel"/>
    <w:tmpl w:val="D59450CA"/>
    <w:lvl w:ilvl="0" w:tplc="011A8322">
      <w:start w:val="2"/>
      <w:numFmt w:val="japaneseCounting"/>
      <w:lvlText w:val="%1、"/>
      <w:lvlJc w:val="left"/>
      <w:pPr>
        <w:ind w:left="450" w:hanging="450"/>
      </w:pPr>
      <w:rPr>
        <w:rFonts w:hint="default"/>
      </w:rPr>
    </w:lvl>
    <w:lvl w:ilvl="1" w:tplc="4F1C68F0" w:tentative="1">
      <w:start w:val="1"/>
      <w:numFmt w:val="lowerLetter"/>
      <w:lvlText w:val="%2)"/>
      <w:lvlJc w:val="left"/>
      <w:pPr>
        <w:ind w:left="840" w:hanging="420"/>
      </w:pPr>
    </w:lvl>
    <w:lvl w:ilvl="2" w:tplc="2910A3B8" w:tentative="1">
      <w:start w:val="1"/>
      <w:numFmt w:val="lowerRoman"/>
      <w:lvlText w:val="%3."/>
      <w:lvlJc w:val="right"/>
      <w:pPr>
        <w:ind w:left="1260" w:hanging="420"/>
      </w:pPr>
    </w:lvl>
    <w:lvl w:ilvl="3" w:tplc="45AC3C64" w:tentative="1">
      <w:start w:val="1"/>
      <w:numFmt w:val="decimal"/>
      <w:lvlText w:val="%4."/>
      <w:lvlJc w:val="left"/>
      <w:pPr>
        <w:ind w:left="1680" w:hanging="420"/>
      </w:pPr>
    </w:lvl>
    <w:lvl w:ilvl="4" w:tplc="4F1C66D4" w:tentative="1">
      <w:start w:val="1"/>
      <w:numFmt w:val="lowerLetter"/>
      <w:lvlText w:val="%5)"/>
      <w:lvlJc w:val="left"/>
      <w:pPr>
        <w:ind w:left="2100" w:hanging="420"/>
      </w:pPr>
    </w:lvl>
    <w:lvl w:ilvl="5" w:tplc="6D942CFC" w:tentative="1">
      <w:start w:val="1"/>
      <w:numFmt w:val="lowerRoman"/>
      <w:lvlText w:val="%6."/>
      <w:lvlJc w:val="right"/>
      <w:pPr>
        <w:ind w:left="2520" w:hanging="420"/>
      </w:pPr>
    </w:lvl>
    <w:lvl w:ilvl="6" w:tplc="18AE2B18" w:tentative="1">
      <w:start w:val="1"/>
      <w:numFmt w:val="decimal"/>
      <w:lvlText w:val="%7."/>
      <w:lvlJc w:val="left"/>
      <w:pPr>
        <w:ind w:left="2940" w:hanging="420"/>
      </w:pPr>
    </w:lvl>
    <w:lvl w:ilvl="7" w:tplc="98C65EF8" w:tentative="1">
      <w:start w:val="1"/>
      <w:numFmt w:val="lowerLetter"/>
      <w:lvlText w:val="%8)"/>
      <w:lvlJc w:val="left"/>
      <w:pPr>
        <w:ind w:left="3360" w:hanging="420"/>
      </w:pPr>
    </w:lvl>
    <w:lvl w:ilvl="8" w:tplc="AF9A3340" w:tentative="1">
      <w:start w:val="1"/>
      <w:numFmt w:val="lowerRoman"/>
      <w:lvlText w:val="%9."/>
      <w:lvlJc w:val="right"/>
      <w:pPr>
        <w:ind w:left="3780" w:hanging="420"/>
      </w:pPr>
    </w:lvl>
  </w:abstractNum>
  <w:abstractNum w:abstractNumId="8">
    <w:nsid w:val="2B616FD2"/>
    <w:multiLevelType w:val="hybridMultilevel"/>
    <w:tmpl w:val="9D843D22"/>
    <w:lvl w:ilvl="0" w:tplc="03CACA12">
      <w:start w:val="1"/>
      <w:numFmt w:val="decimal"/>
      <w:lvlText w:val="（%1）"/>
      <w:lvlJc w:val="left"/>
      <w:pPr>
        <w:ind w:left="1035" w:hanging="720"/>
      </w:pPr>
      <w:rPr>
        <w:rFonts w:hint="default"/>
      </w:rPr>
    </w:lvl>
    <w:lvl w:ilvl="1" w:tplc="B9C682E6" w:tentative="1">
      <w:start w:val="1"/>
      <w:numFmt w:val="lowerLetter"/>
      <w:lvlText w:val="%2)"/>
      <w:lvlJc w:val="left"/>
      <w:pPr>
        <w:ind w:left="1155" w:hanging="420"/>
      </w:pPr>
    </w:lvl>
    <w:lvl w:ilvl="2" w:tplc="5096EB8E" w:tentative="1">
      <w:start w:val="1"/>
      <w:numFmt w:val="lowerRoman"/>
      <w:lvlText w:val="%3."/>
      <w:lvlJc w:val="right"/>
      <w:pPr>
        <w:ind w:left="1575" w:hanging="420"/>
      </w:pPr>
    </w:lvl>
    <w:lvl w:ilvl="3" w:tplc="2D7E913C" w:tentative="1">
      <w:start w:val="1"/>
      <w:numFmt w:val="decimal"/>
      <w:lvlText w:val="%4."/>
      <w:lvlJc w:val="left"/>
      <w:pPr>
        <w:ind w:left="1995" w:hanging="420"/>
      </w:pPr>
    </w:lvl>
    <w:lvl w:ilvl="4" w:tplc="2724E978" w:tentative="1">
      <w:start w:val="1"/>
      <w:numFmt w:val="lowerLetter"/>
      <w:lvlText w:val="%5)"/>
      <w:lvlJc w:val="left"/>
      <w:pPr>
        <w:ind w:left="2415" w:hanging="420"/>
      </w:pPr>
    </w:lvl>
    <w:lvl w:ilvl="5" w:tplc="4B4E6BEC" w:tentative="1">
      <w:start w:val="1"/>
      <w:numFmt w:val="lowerRoman"/>
      <w:lvlText w:val="%6."/>
      <w:lvlJc w:val="right"/>
      <w:pPr>
        <w:ind w:left="2835" w:hanging="420"/>
      </w:pPr>
    </w:lvl>
    <w:lvl w:ilvl="6" w:tplc="A83CAD92" w:tentative="1">
      <w:start w:val="1"/>
      <w:numFmt w:val="decimal"/>
      <w:lvlText w:val="%7."/>
      <w:lvlJc w:val="left"/>
      <w:pPr>
        <w:ind w:left="3255" w:hanging="420"/>
      </w:pPr>
    </w:lvl>
    <w:lvl w:ilvl="7" w:tplc="636C8594" w:tentative="1">
      <w:start w:val="1"/>
      <w:numFmt w:val="lowerLetter"/>
      <w:lvlText w:val="%8)"/>
      <w:lvlJc w:val="left"/>
      <w:pPr>
        <w:ind w:left="3675" w:hanging="420"/>
      </w:pPr>
    </w:lvl>
    <w:lvl w:ilvl="8" w:tplc="168AFFDE" w:tentative="1">
      <w:start w:val="1"/>
      <w:numFmt w:val="lowerRoman"/>
      <w:lvlText w:val="%9."/>
      <w:lvlJc w:val="right"/>
      <w:pPr>
        <w:ind w:left="4095" w:hanging="420"/>
      </w:pPr>
    </w:lvl>
  </w:abstractNum>
  <w:abstractNum w:abstractNumId="9">
    <w:nsid w:val="2FF21FDD"/>
    <w:multiLevelType w:val="hybridMultilevel"/>
    <w:tmpl w:val="3E34DBA8"/>
    <w:lvl w:ilvl="0" w:tplc="D2A22BAE">
      <w:start w:val="1"/>
      <w:numFmt w:val="bullet"/>
      <w:lvlText w:val="•"/>
      <w:lvlJc w:val="left"/>
      <w:pPr>
        <w:ind w:left="420" w:hanging="420"/>
      </w:pPr>
      <w:rPr>
        <w:rFonts w:ascii="宋体" w:hAnsi="宋体" w:hint="default"/>
      </w:rPr>
    </w:lvl>
    <w:lvl w:ilvl="1" w:tplc="3EE66AE4" w:tentative="1">
      <w:start w:val="1"/>
      <w:numFmt w:val="lowerLetter"/>
      <w:lvlText w:val="%2)"/>
      <w:lvlJc w:val="left"/>
      <w:pPr>
        <w:ind w:left="840" w:hanging="420"/>
      </w:pPr>
    </w:lvl>
    <w:lvl w:ilvl="2" w:tplc="45D44D6A" w:tentative="1">
      <w:start w:val="1"/>
      <w:numFmt w:val="lowerRoman"/>
      <w:lvlText w:val="%3."/>
      <w:lvlJc w:val="right"/>
      <w:pPr>
        <w:ind w:left="1260" w:hanging="420"/>
      </w:pPr>
    </w:lvl>
    <w:lvl w:ilvl="3" w:tplc="4308F080" w:tentative="1">
      <w:start w:val="1"/>
      <w:numFmt w:val="decimal"/>
      <w:lvlText w:val="%4."/>
      <w:lvlJc w:val="left"/>
      <w:pPr>
        <w:ind w:left="1680" w:hanging="420"/>
      </w:pPr>
    </w:lvl>
    <w:lvl w:ilvl="4" w:tplc="07B87BDC" w:tentative="1">
      <w:start w:val="1"/>
      <w:numFmt w:val="lowerLetter"/>
      <w:lvlText w:val="%5)"/>
      <w:lvlJc w:val="left"/>
      <w:pPr>
        <w:ind w:left="2100" w:hanging="420"/>
      </w:pPr>
    </w:lvl>
    <w:lvl w:ilvl="5" w:tplc="07242A6C" w:tentative="1">
      <w:start w:val="1"/>
      <w:numFmt w:val="lowerRoman"/>
      <w:lvlText w:val="%6."/>
      <w:lvlJc w:val="right"/>
      <w:pPr>
        <w:ind w:left="2520" w:hanging="420"/>
      </w:pPr>
    </w:lvl>
    <w:lvl w:ilvl="6" w:tplc="E4D43016" w:tentative="1">
      <w:start w:val="1"/>
      <w:numFmt w:val="decimal"/>
      <w:lvlText w:val="%7."/>
      <w:lvlJc w:val="left"/>
      <w:pPr>
        <w:ind w:left="2940" w:hanging="420"/>
      </w:pPr>
    </w:lvl>
    <w:lvl w:ilvl="7" w:tplc="3E9A1058" w:tentative="1">
      <w:start w:val="1"/>
      <w:numFmt w:val="lowerLetter"/>
      <w:lvlText w:val="%8)"/>
      <w:lvlJc w:val="left"/>
      <w:pPr>
        <w:ind w:left="3360" w:hanging="420"/>
      </w:pPr>
    </w:lvl>
    <w:lvl w:ilvl="8" w:tplc="8258F2F6" w:tentative="1">
      <w:start w:val="1"/>
      <w:numFmt w:val="lowerRoman"/>
      <w:lvlText w:val="%9."/>
      <w:lvlJc w:val="right"/>
      <w:pPr>
        <w:ind w:left="3780" w:hanging="420"/>
      </w:pPr>
    </w:lvl>
  </w:abstractNum>
  <w:abstractNum w:abstractNumId="10">
    <w:nsid w:val="345E270D"/>
    <w:multiLevelType w:val="multilevel"/>
    <w:tmpl w:val="345E270D"/>
    <w:lvl w:ilvl="0">
      <w:start w:val="1"/>
      <w:numFmt w:val="decimalEnclosedCircle"/>
      <w:lvlText w:val="%1"/>
      <w:lvlJc w:val="left"/>
      <w:pPr>
        <w:ind w:left="780" w:hanging="360"/>
      </w:pPr>
      <w:rPr>
        <w:rFonts w:ascii="华文中宋" w:hAnsi="华文中宋"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3D8134F5"/>
    <w:multiLevelType w:val="singleLevel"/>
    <w:tmpl w:val="D21CFC02"/>
    <w:lvl w:ilvl="0">
      <w:start w:val="1"/>
      <w:numFmt w:val="decimal"/>
      <w:pStyle w:val="a0"/>
      <w:lvlText w:val="%1."/>
      <w:lvlJc w:val="left"/>
      <w:pPr>
        <w:tabs>
          <w:tab w:val="num" w:pos="315"/>
        </w:tabs>
        <w:ind w:left="315" w:hanging="210"/>
      </w:pPr>
      <w:rPr>
        <w:rFonts w:hint="eastAsia"/>
      </w:rPr>
    </w:lvl>
  </w:abstractNum>
  <w:abstractNum w:abstractNumId="12">
    <w:nsid w:val="44621B20"/>
    <w:multiLevelType w:val="hybridMultilevel"/>
    <w:tmpl w:val="16D89F00"/>
    <w:lvl w:ilvl="0" w:tplc="62DCEED4">
      <w:start w:val="1"/>
      <w:numFmt w:val="decimal"/>
      <w:pStyle w:val="2"/>
      <w:lvlText w:val="%1."/>
      <w:lvlJc w:val="left"/>
      <w:pPr>
        <w:tabs>
          <w:tab w:val="num" w:pos="170"/>
        </w:tabs>
        <w:ind w:left="0" w:firstLine="0"/>
      </w:pPr>
      <w:rPr>
        <w:rFonts w:ascii="Times New Roman" w:hAnsi="Times New Roman" w:cs="Times New Roman" w:hint="default"/>
      </w:rPr>
    </w:lvl>
    <w:lvl w:ilvl="1" w:tplc="C6D2F5D8">
      <w:start w:val="1"/>
      <w:numFmt w:val="lowerLetter"/>
      <w:lvlText w:val="%2)"/>
      <w:lvlJc w:val="left"/>
      <w:pPr>
        <w:tabs>
          <w:tab w:val="num" w:pos="840"/>
        </w:tabs>
        <w:ind w:left="840" w:hanging="420"/>
      </w:pPr>
    </w:lvl>
    <w:lvl w:ilvl="2" w:tplc="0D0E1D90" w:tentative="1">
      <w:start w:val="1"/>
      <w:numFmt w:val="lowerRoman"/>
      <w:lvlText w:val="%3."/>
      <w:lvlJc w:val="right"/>
      <w:pPr>
        <w:tabs>
          <w:tab w:val="num" w:pos="1260"/>
        </w:tabs>
        <w:ind w:left="1260" w:hanging="420"/>
      </w:pPr>
    </w:lvl>
    <w:lvl w:ilvl="3" w:tplc="70F619C4" w:tentative="1">
      <w:start w:val="1"/>
      <w:numFmt w:val="decimal"/>
      <w:lvlText w:val="%4."/>
      <w:lvlJc w:val="left"/>
      <w:pPr>
        <w:tabs>
          <w:tab w:val="num" w:pos="1680"/>
        </w:tabs>
        <w:ind w:left="1680" w:hanging="420"/>
      </w:pPr>
    </w:lvl>
    <w:lvl w:ilvl="4" w:tplc="FD52E78C" w:tentative="1">
      <w:start w:val="1"/>
      <w:numFmt w:val="lowerLetter"/>
      <w:lvlText w:val="%5)"/>
      <w:lvlJc w:val="left"/>
      <w:pPr>
        <w:tabs>
          <w:tab w:val="num" w:pos="2100"/>
        </w:tabs>
        <w:ind w:left="2100" w:hanging="420"/>
      </w:pPr>
    </w:lvl>
    <w:lvl w:ilvl="5" w:tplc="78F82CBA" w:tentative="1">
      <w:start w:val="1"/>
      <w:numFmt w:val="lowerRoman"/>
      <w:lvlText w:val="%6."/>
      <w:lvlJc w:val="right"/>
      <w:pPr>
        <w:tabs>
          <w:tab w:val="num" w:pos="2520"/>
        </w:tabs>
        <w:ind w:left="2520" w:hanging="420"/>
      </w:pPr>
    </w:lvl>
    <w:lvl w:ilvl="6" w:tplc="5B1A46D0" w:tentative="1">
      <w:start w:val="1"/>
      <w:numFmt w:val="decimal"/>
      <w:lvlText w:val="%7."/>
      <w:lvlJc w:val="left"/>
      <w:pPr>
        <w:tabs>
          <w:tab w:val="num" w:pos="2940"/>
        </w:tabs>
        <w:ind w:left="2940" w:hanging="420"/>
      </w:pPr>
    </w:lvl>
    <w:lvl w:ilvl="7" w:tplc="1A3AA886" w:tentative="1">
      <w:start w:val="1"/>
      <w:numFmt w:val="lowerLetter"/>
      <w:lvlText w:val="%8)"/>
      <w:lvlJc w:val="left"/>
      <w:pPr>
        <w:tabs>
          <w:tab w:val="num" w:pos="3360"/>
        </w:tabs>
        <w:ind w:left="3360" w:hanging="420"/>
      </w:pPr>
    </w:lvl>
    <w:lvl w:ilvl="8" w:tplc="B6C6474C" w:tentative="1">
      <w:start w:val="1"/>
      <w:numFmt w:val="lowerRoman"/>
      <w:lvlText w:val="%9."/>
      <w:lvlJc w:val="right"/>
      <w:pPr>
        <w:tabs>
          <w:tab w:val="num" w:pos="3780"/>
        </w:tabs>
        <w:ind w:left="3780" w:hanging="420"/>
      </w:pPr>
    </w:lvl>
  </w:abstractNum>
  <w:abstractNum w:abstractNumId="13">
    <w:nsid w:val="4B1076FB"/>
    <w:multiLevelType w:val="hybridMultilevel"/>
    <w:tmpl w:val="752C83FE"/>
    <w:lvl w:ilvl="0" w:tplc="1DC09248">
      <w:start w:val="1"/>
      <w:numFmt w:val="japaneseCounting"/>
      <w:lvlText w:val="%1、"/>
      <w:lvlJc w:val="left"/>
      <w:pPr>
        <w:ind w:left="450" w:hanging="450"/>
      </w:pPr>
      <w:rPr>
        <w:rFonts w:hint="default"/>
      </w:rPr>
    </w:lvl>
    <w:lvl w:ilvl="1" w:tplc="39A61CC8" w:tentative="1">
      <w:start w:val="1"/>
      <w:numFmt w:val="lowerLetter"/>
      <w:lvlText w:val="%2)"/>
      <w:lvlJc w:val="left"/>
      <w:pPr>
        <w:ind w:left="840" w:hanging="420"/>
      </w:pPr>
    </w:lvl>
    <w:lvl w:ilvl="2" w:tplc="A8FA0C12" w:tentative="1">
      <w:start w:val="1"/>
      <w:numFmt w:val="lowerRoman"/>
      <w:lvlText w:val="%3."/>
      <w:lvlJc w:val="right"/>
      <w:pPr>
        <w:ind w:left="1260" w:hanging="420"/>
      </w:pPr>
    </w:lvl>
    <w:lvl w:ilvl="3" w:tplc="86CA5B1E" w:tentative="1">
      <w:start w:val="1"/>
      <w:numFmt w:val="decimal"/>
      <w:lvlText w:val="%4."/>
      <w:lvlJc w:val="left"/>
      <w:pPr>
        <w:ind w:left="1680" w:hanging="420"/>
      </w:pPr>
    </w:lvl>
    <w:lvl w:ilvl="4" w:tplc="19D8B7A4" w:tentative="1">
      <w:start w:val="1"/>
      <w:numFmt w:val="lowerLetter"/>
      <w:lvlText w:val="%5)"/>
      <w:lvlJc w:val="left"/>
      <w:pPr>
        <w:ind w:left="2100" w:hanging="420"/>
      </w:pPr>
    </w:lvl>
    <w:lvl w:ilvl="5" w:tplc="B2BEAEFE" w:tentative="1">
      <w:start w:val="1"/>
      <w:numFmt w:val="lowerRoman"/>
      <w:lvlText w:val="%6."/>
      <w:lvlJc w:val="right"/>
      <w:pPr>
        <w:ind w:left="2520" w:hanging="420"/>
      </w:pPr>
    </w:lvl>
    <w:lvl w:ilvl="6" w:tplc="C7DE4C00" w:tentative="1">
      <w:start w:val="1"/>
      <w:numFmt w:val="decimal"/>
      <w:lvlText w:val="%7."/>
      <w:lvlJc w:val="left"/>
      <w:pPr>
        <w:ind w:left="2940" w:hanging="420"/>
      </w:pPr>
    </w:lvl>
    <w:lvl w:ilvl="7" w:tplc="2C3ECF98" w:tentative="1">
      <w:start w:val="1"/>
      <w:numFmt w:val="lowerLetter"/>
      <w:lvlText w:val="%8)"/>
      <w:lvlJc w:val="left"/>
      <w:pPr>
        <w:ind w:left="3360" w:hanging="420"/>
      </w:pPr>
    </w:lvl>
    <w:lvl w:ilvl="8" w:tplc="7090BB6A" w:tentative="1">
      <w:start w:val="1"/>
      <w:numFmt w:val="lowerRoman"/>
      <w:lvlText w:val="%9."/>
      <w:lvlJc w:val="right"/>
      <w:pPr>
        <w:ind w:left="3780" w:hanging="420"/>
      </w:pPr>
    </w:lvl>
  </w:abstractNum>
  <w:abstractNum w:abstractNumId="14">
    <w:nsid w:val="514379E4"/>
    <w:multiLevelType w:val="singleLevel"/>
    <w:tmpl w:val="514379E4"/>
    <w:lvl w:ilvl="0">
      <w:start w:val="8"/>
      <w:numFmt w:val="decimal"/>
      <w:suff w:val="nothing"/>
      <w:lvlText w:val="%1．"/>
      <w:lvlJc w:val="left"/>
    </w:lvl>
  </w:abstractNum>
  <w:abstractNum w:abstractNumId="15">
    <w:nsid w:val="56566E17"/>
    <w:multiLevelType w:val="hybridMultilevel"/>
    <w:tmpl w:val="B0AE79AA"/>
    <w:lvl w:ilvl="0" w:tplc="6C58D658">
      <w:start w:val="1"/>
      <w:numFmt w:val="decimal"/>
      <w:pStyle w:val="8"/>
      <w:lvlText w:val="%1."/>
      <w:lvlJc w:val="left"/>
      <w:pPr>
        <w:tabs>
          <w:tab w:val="num" w:pos="420"/>
        </w:tabs>
        <w:ind w:left="420" w:hanging="420"/>
      </w:pPr>
      <w:rPr>
        <w:color w:val="auto"/>
      </w:rPr>
    </w:lvl>
    <w:lvl w:ilvl="1" w:tplc="9CE0C100">
      <w:start w:val="1"/>
      <w:numFmt w:val="decimal"/>
      <w:lvlText w:val="%2."/>
      <w:lvlJc w:val="left"/>
      <w:pPr>
        <w:tabs>
          <w:tab w:val="num" w:pos="840"/>
        </w:tabs>
        <w:ind w:left="840" w:hanging="420"/>
      </w:pPr>
    </w:lvl>
    <w:lvl w:ilvl="2" w:tplc="AD7E3FBA">
      <w:start w:val="1"/>
      <w:numFmt w:val="decimal"/>
      <w:lvlText w:val="%3."/>
      <w:lvlJc w:val="left"/>
      <w:pPr>
        <w:tabs>
          <w:tab w:val="num" w:pos="2160"/>
        </w:tabs>
        <w:ind w:left="2160" w:hanging="360"/>
      </w:pPr>
    </w:lvl>
    <w:lvl w:ilvl="3" w:tplc="54969A32">
      <w:start w:val="1"/>
      <w:numFmt w:val="decimal"/>
      <w:lvlText w:val="%4."/>
      <w:lvlJc w:val="left"/>
      <w:pPr>
        <w:tabs>
          <w:tab w:val="num" w:pos="2880"/>
        </w:tabs>
        <w:ind w:left="2880" w:hanging="360"/>
      </w:pPr>
    </w:lvl>
    <w:lvl w:ilvl="4" w:tplc="E8CC86E4">
      <w:start w:val="1"/>
      <w:numFmt w:val="decimal"/>
      <w:lvlText w:val="%5."/>
      <w:lvlJc w:val="left"/>
      <w:pPr>
        <w:tabs>
          <w:tab w:val="num" w:pos="3600"/>
        </w:tabs>
        <w:ind w:left="3600" w:hanging="360"/>
      </w:pPr>
    </w:lvl>
    <w:lvl w:ilvl="5" w:tplc="5B067C54">
      <w:start w:val="1"/>
      <w:numFmt w:val="decimal"/>
      <w:lvlText w:val="%6."/>
      <w:lvlJc w:val="left"/>
      <w:pPr>
        <w:tabs>
          <w:tab w:val="num" w:pos="4320"/>
        </w:tabs>
        <w:ind w:left="4320" w:hanging="360"/>
      </w:pPr>
    </w:lvl>
    <w:lvl w:ilvl="6" w:tplc="19762472">
      <w:start w:val="1"/>
      <w:numFmt w:val="decimal"/>
      <w:lvlText w:val="%7."/>
      <w:lvlJc w:val="left"/>
      <w:pPr>
        <w:tabs>
          <w:tab w:val="num" w:pos="5040"/>
        </w:tabs>
        <w:ind w:left="5040" w:hanging="360"/>
      </w:pPr>
    </w:lvl>
    <w:lvl w:ilvl="7" w:tplc="A4421DB0">
      <w:start w:val="1"/>
      <w:numFmt w:val="decimal"/>
      <w:lvlText w:val="%8."/>
      <w:lvlJc w:val="left"/>
      <w:pPr>
        <w:tabs>
          <w:tab w:val="num" w:pos="5760"/>
        </w:tabs>
        <w:ind w:left="5760" w:hanging="360"/>
      </w:pPr>
    </w:lvl>
    <w:lvl w:ilvl="8" w:tplc="5DE47704">
      <w:start w:val="1"/>
      <w:numFmt w:val="decimal"/>
      <w:lvlText w:val="%9."/>
      <w:lvlJc w:val="left"/>
      <w:pPr>
        <w:tabs>
          <w:tab w:val="num" w:pos="6480"/>
        </w:tabs>
        <w:ind w:left="6480" w:hanging="360"/>
      </w:pPr>
    </w:lvl>
  </w:abstractNum>
  <w:abstractNum w:abstractNumId="16">
    <w:nsid w:val="57C9250B"/>
    <w:multiLevelType w:val="singleLevel"/>
    <w:tmpl w:val="57C9250B"/>
    <w:lvl w:ilvl="0">
      <w:start w:val="4"/>
      <w:numFmt w:val="decimal"/>
      <w:suff w:val="nothing"/>
      <w:lvlText w:val="%1."/>
      <w:lvlJc w:val="left"/>
    </w:lvl>
  </w:abstractNum>
  <w:abstractNum w:abstractNumId="17">
    <w:nsid w:val="57CAB897"/>
    <w:multiLevelType w:val="singleLevel"/>
    <w:tmpl w:val="57CAB897"/>
    <w:lvl w:ilvl="0">
      <w:start w:val="1"/>
      <w:numFmt w:val="decimal"/>
      <w:suff w:val="nothing"/>
      <w:lvlText w:val="%1."/>
      <w:lvlJc w:val="left"/>
    </w:lvl>
  </w:abstractNum>
  <w:abstractNum w:abstractNumId="18">
    <w:nsid w:val="57CABECD"/>
    <w:multiLevelType w:val="singleLevel"/>
    <w:tmpl w:val="57CABECD"/>
    <w:lvl w:ilvl="0">
      <w:start w:val="2"/>
      <w:numFmt w:val="chineseCounting"/>
      <w:suff w:val="nothing"/>
      <w:lvlText w:val="%1、"/>
      <w:lvlJc w:val="left"/>
    </w:lvl>
  </w:abstractNum>
  <w:abstractNum w:abstractNumId="19">
    <w:nsid w:val="57CAC00A"/>
    <w:multiLevelType w:val="singleLevel"/>
    <w:tmpl w:val="57CAC00A"/>
    <w:lvl w:ilvl="0">
      <w:start w:val="1"/>
      <w:numFmt w:val="decimal"/>
      <w:suff w:val="nothing"/>
      <w:lvlText w:val="（%1）"/>
      <w:lvlJc w:val="left"/>
    </w:lvl>
  </w:abstractNum>
  <w:abstractNum w:abstractNumId="20">
    <w:nsid w:val="57CBE052"/>
    <w:multiLevelType w:val="singleLevel"/>
    <w:tmpl w:val="57CBE052"/>
    <w:lvl w:ilvl="0">
      <w:start w:val="1"/>
      <w:numFmt w:val="chineseCounting"/>
      <w:suff w:val="nothing"/>
      <w:lvlText w:val="第%1章"/>
      <w:lvlJc w:val="left"/>
    </w:lvl>
  </w:abstractNum>
  <w:abstractNum w:abstractNumId="21">
    <w:nsid w:val="57CD6CA4"/>
    <w:multiLevelType w:val="singleLevel"/>
    <w:tmpl w:val="57CD6CA4"/>
    <w:lvl w:ilvl="0">
      <w:start w:val="3"/>
      <w:numFmt w:val="decimal"/>
      <w:suff w:val="nothing"/>
      <w:lvlText w:val="(%1)"/>
      <w:lvlJc w:val="left"/>
    </w:lvl>
  </w:abstractNum>
  <w:abstractNum w:abstractNumId="22">
    <w:nsid w:val="57CE5B5C"/>
    <w:multiLevelType w:val="singleLevel"/>
    <w:tmpl w:val="57CE5B5C"/>
    <w:lvl w:ilvl="0">
      <w:start w:val="1"/>
      <w:numFmt w:val="decimal"/>
      <w:suff w:val="nothing"/>
      <w:lvlText w:val="%1."/>
      <w:lvlJc w:val="left"/>
    </w:lvl>
  </w:abstractNum>
  <w:abstractNum w:abstractNumId="23">
    <w:nsid w:val="57CE5F61"/>
    <w:multiLevelType w:val="singleLevel"/>
    <w:tmpl w:val="57CE5F61"/>
    <w:lvl w:ilvl="0">
      <w:start w:val="3"/>
      <w:numFmt w:val="decimal"/>
      <w:suff w:val="nothing"/>
      <w:lvlText w:val="%1."/>
      <w:lvlJc w:val="left"/>
    </w:lvl>
  </w:abstractNum>
  <w:abstractNum w:abstractNumId="24">
    <w:nsid w:val="57CE6299"/>
    <w:multiLevelType w:val="singleLevel"/>
    <w:tmpl w:val="57CE6299"/>
    <w:lvl w:ilvl="0">
      <w:start w:val="4"/>
      <w:numFmt w:val="decimal"/>
      <w:suff w:val="nothing"/>
      <w:lvlText w:val="%1."/>
      <w:lvlJc w:val="left"/>
    </w:lvl>
  </w:abstractNum>
  <w:abstractNum w:abstractNumId="25">
    <w:nsid w:val="58BF5C08"/>
    <w:multiLevelType w:val="hybridMultilevel"/>
    <w:tmpl w:val="7EA2A9B2"/>
    <w:lvl w:ilvl="0" w:tplc="03A069F2">
      <w:start w:val="1"/>
      <w:numFmt w:val="japaneseCounting"/>
      <w:lvlText w:val="第%1节"/>
      <w:lvlJc w:val="left"/>
      <w:pPr>
        <w:ind w:left="1320" w:hanging="1320"/>
      </w:pPr>
      <w:rPr>
        <w:rFonts w:hint="default"/>
      </w:rPr>
    </w:lvl>
    <w:lvl w:ilvl="1" w:tplc="DF402454" w:tentative="1">
      <w:start w:val="1"/>
      <w:numFmt w:val="lowerLetter"/>
      <w:lvlText w:val="%2)"/>
      <w:lvlJc w:val="left"/>
      <w:pPr>
        <w:ind w:left="840" w:hanging="420"/>
      </w:pPr>
    </w:lvl>
    <w:lvl w:ilvl="2" w:tplc="0B342AB4" w:tentative="1">
      <w:start w:val="1"/>
      <w:numFmt w:val="lowerRoman"/>
      <w:lvlText w:val="%3."/>
      <w:lvlJc w:val="right"/>
      <w:pPr>
        <w:ind w:left="1260" w:hanging="420"/>
      </w:pPr>
    </w:lvl>
    <w:lvl w:ilvl="3" w:tplc="AB242778" w:tentative="1">
      <w:start w:val="1"/>
      <w:numFmt w:val="decimal"/>
      <w:lvlText w:val="%4."/>
      <w:lvlJc w:val="left"/>
      <w:pPr>
        <w:ind w:left="1680" w:hanging="420"/>
      </w:pPr>
    </w:lvl>
    <w:lvl w:ilvl="4" w:tplc="728CEB56" w:tentative="1">
      <w:start w:val="1"/>
      <w:numFmt w:val="lowerLetter"/>
      <w:lvlText w:val="%5)"/>
      <w:lvlJc w:val="left"/>
      <w:pPr>
        <w:ind w:left="2100" w:hanging="420"/>
      </w:pPr>
    </w:lvl>
    <w:lvl w:ilvl="5" w:tplc="D4149064" w:tentative="1">
      <w:start w:val="1"/>
      <w:numFmt w:val="lowerRoman"/>
      <w:lvlText w:val="%6."/>
      <w:lvlJc w:val="right"/>
      <w:pPr>
        <w:ind w:left="2520" w:hanging="420"/>
      </w:pPr>
    </w:lvl>
    <w:lvl w:ilvl="6" w:tplc="BD60C278" w:tentative="1">
      <w:start w:val="1"/>
      <w:numFmt w:val="decimal"/>
      <w:lvlText w:val="%7."/>
      <w:lvlJc w:val="left"/>
      <w:pPr>
        <w:ind w:left="2940" w:hanging="420"/>
      </w:pPr>
    </w:lvl>
    <w:lvl w:ilvl="7" w:tplc="F58A58D2" w:tentative="1">
      <w:start w:val="1"/>
      <w:numFmt w:val="lowerLetter"/>
      <w:lvlText w:val="%8)"/>
      <w:lvlJc w:val="left"/>
      <w:pPr>
        <w:ind w:left="3360" w:hanging="420"/>
      </w:pPr>
    </w:lvl>
    <w:lvl w:ilvl="8" w:tplc="CF0A5024" w:tentative="1">
      <w:start w:val="1"/>
      <w:numFmt w:val="lowerRoman"/>
      <w:lvlText w:val="%9."/>
      <w:lvlJc w:val="right"/>
      <w:pPr>
        <w:ind w:left="3780" w:hanging="420"/>
      </w:pPr>
    </w:lvl>
  </w:abstractNum>
  <w:abstractNum w:abstractNumId="26">
    <w:nsid w:val="59392E80"/>
    <w:multiLevelType w:val="hybridMultilevel"/>
    <w:tmpl w:val="25E4FE84"/>
    <w:lvl w:ilvl="0" w:tplc="84703350">
      <w:start w:val="1"/>
      <w:numFmt w:val="bullet"/>
      <w:lvlText w:val="•"/>
      <w:lvlJc w:val="left"/>
      <w:pPr>
        <w:ind w:left="420" w:hanging="420"/>
      </w:pPr>
      <w:rPr>
        <w:rFonts w:ascii="宋体" w:hAnsi="宋体" w:hint="default"/>
      </w:rPr>
    </w:lvl>
    <w:lvl w:ilvl="1" w:tplc="EB7A358C" w:tentative="1">
      <w:start w:val="1"/>
      <w:numFmt w:val="bullet"/>
      <w:lvlText w:val=""/>
      <w:lvlJc w:val="left"/>
      <w:pPr>
        <w:ind w:left="840" w:hanging="420"/>
      </w:pPr>
      <w:rPr>
        <w:rFonts w:ascii="Wingdings" w:hAnsi="Wingdings" w:hint="default"/>
      </w:rPr>
    </w:lvl>
    <w:lvl w:ilvl="2" w:tplc="86E6B504" w:tentative="1">
      <w:start w:val="1"/>
      <w:numFmt w:val="bullet"/>
      <w:lvlText w:val=""/>
      <w:lvlJc w:val="left"/>
      <w:pPr>
        <w:ind w:left="1260" w:hanging="420"/>
      </w:pPr>
      <w:rPr>
        <w:rFonts w:ascii="Wingdings" w:hAnsi="Wingdings" w:hint="default"/>
      </w:rPr>
    </w:lvl>
    <w:lvl w:ilvl="3" w:tplc="11D67FFA" w:tentative="1">
      <w:start w:val="1"/>
      <w:numFmt w:val="bullet"/>
      <w:lvlText w:val=""/>
      <w:lvlJc w:val="left"/>
      <w:pPr>
        <w:ind w:left="1680" w:hanging="420"/>
      </w:pPr>
      <w:rPr>
        <w:rFonts w:ascii="Wingdings" w:hAnsi="Wingdings" w:hint="default"/>
      </w:rPr>
    </w:lvl>
    <w:lvl w:ilvl="4" w:tplc="23B064D4" w:tentative="1">
      <w:start w:val="1"/>
      <w:numFmt w:val="bullet"/>
      <w:lvlText w:val=""/>
      <w:lvlJc w:val="left"/>
      <w:pPr>
        <w:ind w:left="2100" w:hanging="420"/>
      </w:pPr>
      <w:rPr>
        <w:rFonts w:ascii="Wingdings" w:hAnsi="Wingdings" w:hint="default"/>
      </w:rPr>
    </w:lvl>
    <w:lvl w:ilvl="5" w:tplc="ABA088D8" w:tentative="1">
      <w:start w:val="1"/>
      <w:numFmt w:val="bullet"/>
      <w:lvlText w:val=""/>
      <w:lvlJc w:val="left"/>
      <w:pPr>
        <w:ind w:left="2520" w:hanging="420"/>
      </w:pPr>
      <w:rPr>
        <w:rFonts w:ascii="Wingdings" w:hAnsi="Wingdings" w:hint="default"/>
      </w:rPr>
    </w:lvl>
    <w:lvl w:ilvl="6" w:tplc="3A6A5B06" w:tentative="1">
      <w:start w:val="1"/>
      <w:numFmt w:val="bullet"/>
      <w:lvlText w:val=""/>
      <w:lvlJc w:val="left"/>
      <w:pPr>
        <w:ind w:left="2940" w:hanging="420"/>
      </w:pPr>
      <w:rPr>
        <w:rFonts w:ascii="Wingdings" w:hAnsi="Wingdings" w:hint="default"/>
      </w:rPr>
    </w:lvl>
    <w:lvl w:ilvl="7" w:tplc="8E9C671C" w:tentative="1">
      <w:start w:val="1"/>
      <w:numFmt w:val="bullet"/>
      <w:lvlText w:val=""/>
      <w:lvlJc w:val="left"/>
      <w:pPr>
        <w:ind w:left="3360" w:hanging="420"/>
      </w:pPr>
      <w:rPr>
        <w:rFonts w:ascii="Wingdings" w:hAnsi="Wingdings" w:hint="default"/>
      </w:rPr>
    </w:lvl>
    <w:lvl w:ilvl="8" w:tplc="F95284B8" w:tentative="1">
      <w:start w:val="1"/>
      <w:numFmt w:val="bullet"/>
      <w:lvlText w:val=""/>
      <w:lvlJc w:val="left"/>
      <w:pPr>
        <w:ind w:left="3780" w:hanging="420"/>
      </w:pPr>
      <w:rPr>
        <w:rFonts w:ascii="Wingdings" w:hAnsi="Wingdings" w:hint="default"/>
      </w:rPr>
    </w:lvl>
  </w:abstractNum>
  <w:abstractNum w:abstractNumId="27">
    <w:nsid w:val="603227C8"/>
    <w:multiLevelType w:val="hybridMultilevel"/>
    <w:tmpl w:val="EB5EF8C2"/>
    <w:lvl w:ilvl="0" w:tplc="C82A8296">
      <w:start w:val="1"/>
      <w:numFmt w:val="lowerLetter"/>
      <w:lvlText w:val="（%1）"/>
      <w:lvlJc w:val="left"/>
      <w:pPr>
        <w:ind w:left="720" w:hanging="720"/>
      </w:pPr>
      <w:rPr>
        <w:rFonts w:hint="default"/>
      </w:rPr>
    </w:lvl>
    <w:lvl w:ilvl="1" w:tplc="3B2A39D6" w:tentative="1">
      <w:start w:val="1"/>
      <w:numFmt w:val="lowerLetter"/>
      <w:lvlText w:val="%2)"/>
      <w:lvlJc w:val="left"/>
      <w:pPr>
        <w:ind w:left="840" w:hanging="420"/>
      </w:pPr>
    </w:lvl>
    <w:lvl w:ilvl="2" w:tplc="54B2BF08" w:tentative="1">
      <w:start w:val="1"/>
      <w:numFmt w:val="lowerRoman"/>
      <w:lvlText w:val="%3."/>
      <w:lvlJc w:val="right"/>
      <w:pPr>
        <w:ind w:left="1260" w:hanging="420"/>
      </w:pPr>
    </w:lvl>
    <w:lvl w:ilvl="3" w:tplc="13BA45E2" w:tentative="1">
      <w:start w:val="1"/>
      <w:numFmt w:val="decimal"/>
      <w:lvlText w:val="%4."/>
      <w:lvlJc w:val="left"/>
      <w:pPr>
        <w:ind w:left="1680" w:hanging="420"/>
      </w:pPr>
    </w:lvl>
    <w:lvl w:ilvl="4" w:tplc="818EB94A" w:tentative="1">
      <w:start w:val="1"/>
      <w:numFmt w:val="lowerLetter"/>
      <w:lvlText w:val="%5)"/>
      <w:lvlJc w:val="left"/>
      <w:pPr>
        <w:ind w:left="2100" w:hanging="420"/>
      </w:pPr>
    </w:lvl>
    <w:lvl w:ilvl="5" w:tplc="D7D47E04" w:tentative="1">
      <w:start w:val="1"/>
      <w:numFmt w:val="lowerRoman"/>
      <w:lvlText w:val="%6."/>
      <w:lvlJc w:val="right"/>
      <w:pPr>
        <w:ind w:left="2520" w:hanging="420"/>
      </w:pPr>
    </w:lvl>
    <w:lvl w:ilvl="6" w:tplc="020855BA" w:tentative="1">
      <w:start w:val="1"/>
      <w:numFmt w:val="decimal"/>
      <w:lvlText w:val="%7."/>
      <w:lvlJc w:val="left"/>
      <w:pPr>
        <w:ind w:left="2940" w:hanging="420"/>
      </w:pPr>
    </w:lvl>
    <w:lvl w:ilvl="7" w:tplc="4574C090" w:tentative="1">
      <w:start w:val="1"/>
      <w:numFmt w:val="lowerLetter"/>
      <w:lvlText w:val="%8)"/>
      <w:lvlJc w:val="left"/>
      <w:pPr>
        <w:ind w:left="3360" w:hanging="420"/>
      </w:pPr>
    </w:lvl>
    <w:lvl w:ilvl="8" w:tplc="D302A25C" w:tentative="1">
      <w:start w:val="1"/>
      <w:numFmt w:val="lowerRoman"/>
      <w:lvlText w:val="%9."/>
      <w:lvlJc w:val="right"/>
      <w:pPr>
        <w:ind w:left="3780" w:hanging="420"/>
      </w:pPr>
    </w:lvl>
  </w:abstractNum>
  <w:abstractNum w:abstractNumId="28">
    <w:nsid w:val="6CAE1DFC"/>
    <w:multiLevelType w:val="hybridMultilevel"/>
    <w:tmpl w:val="D8945DA6"/>
    <w:lvl w:ilvl="0" w:tplc="C702408C">
      <w:start w:val="1"/>
      <w:numFmt w:val="decimal"/>
      <w:lvlText w:val="(%1)"/>
      <w:lvlJc w:val="left"/>
      <w:pPr>
        <w:ind w:left="780" w:hanging="360"/>
      </w:pPr>
      <w:rPr>
        <w:rFonts w:hint="default"/>
      </w:rPr>
    </w:lvl>
    <w:lvl w:ilvl="1" w:tplc="C0B809B4" w:tentative="1">
      <w:start w:val="1"/>
      <w:numFmt w:val="lowerLetter"/>
      <w:lvlText w:val="%2)"/>
      <w:lvlJc w:val="left"/>
      <w:pPr>
        <w:ind w:left="1260" w:hanging="420"/>
      </w:pPr>
    </w:lvl>
    <w:lvl w:ilvl="2" w:tplc="9D2ABF9A" w:tentative="1">
      <w:start w:val="1"/>
      <w:numFmt w:val="lowerRoman"/>
      <w:lvlText w:val="%3."/>
      <w:lvlJc w:val="right"/>
      <w:pPr>
        <w:ind w:left="1680" w:hanging="420"/>
      </w:pPr>
    </w:lvl>
    <w:lvl w:ilvl="3" w:tplc="0400ED1E" w:tentative="1">
      <w:start w:val="1"/>
      <w:numFmt w:val="decimal"/>
      <w:lvlText w:val="%4."/>
      <w:lvlJc w:val="left"/>
      <w:pPr>
        <w:ind w:left="2100" w:hanging="420"/>
      </w:pPr>
    </w:lvl>
    <w:lvl w:ilvl="4" w:tplc="565A1D80" w:tentative="1">
      <w:start w:val="1"/>
      <w:numFmt w:val="lowerLetter"/>
      <w:lvlText w:val="%5)"/>
      <w:lvlJc w:val="left"/>
      <w:pPr>
        <w:ind w:left="2520" w:hanging="420"/>
      </w:pPr>
    </w:lvl>
    <w:lvl w:ilvl="5" w:tplc="1F88F4EC" w:tentative="1">
      <w:start w:val="1"/>
      <w:numFmt w:val="lowerRoman"/>
      <w:lvlText w:val="%6."/>
      <w:lvlJc w:val="right"/>
      <w:pPr>
        <w:ind w:left="2940" w:hanging="420"/>
      </w:pPr>
    </w:lvl>
    <w:lvl w:ilvl="6" w:tplc="C27E10BA" w:tentative="1">
      <w:start w:val="1"/>
      <w:numFmt w:val="decimal"/>
      <w:lvlText w:val="%7."/>
      <w:lvlJc w:val="left"/>
      <w:pPr>
        <w:ind w:left="3360" w:hanging="420"/>
      </w:pPr>
    </w:lvl>
    <w:lvl w:ilvl="7" w:tplc="F2A8D9E2" w:tentative="1">
      <w:start w:val="1"/>
      <w:numFmt w:val="lowerLetter"/>
      <w:lvlText w:val="%8)"/>
      <w:lvlJc w:val="left"/>
      <w:pPr>
        <w:ind w:left="3780" w:hanging="420"/>
      </w:pPr>
    </w:lvl>
    <w:lvl w:ilvl="8" w:tplc="336AD266" w:tentative="1">
      <w:start w:val="1"/>
      <w:numFmt w:val="lowerRoman"/>
      <w:lvlText w:val="%9."/>
      <w:lvlJc w:val="right"/>
      <w:pPr>
        <w:ind w:left="4200" w:hanging="420"/>
      </w:pPr>
    </w:lvl>
  </w:abstractNum>
  <w:abstractNum w:abstractNumId="29">
    <w:nsid w:val="6E0A4CD7"/>
    <w:multiLevelType w:val="hybridMultilevel"/>
    <w:tmpl w:val="059C8E40"/>
    <w:lvl w:ilvl="0" w:tplc="F5D812C6">
      <w:start w:val="1"/>
      <w:numFmt w:val="decimal"/>
      <w:lvlText w:val="(%1)"/>
      <w:lvlJc w:val="left"/>
      <w:pPr>
        <w:ind w:left="780" w:hanging="360"/>
      </w:pPr>
      <w:rPr>
        <w:rFonts w:hint="default"/>
      </w:rPr>
    </w:lvl>
    <w:lvl w:ilvl="1" w:tplc="73BC93F2" w:tentative="1">
      <w:start w:val="1"/>
      <w:numFmt w:val="lowerLetter"/>
      <w:lvlText w:val="%2)"/>
      <w:lvlJc w:val="left"/>
      <w:pPr>
        <w:ind w:left="1260" w:hanging="420"/>
      </w:pPr>
    </w:lvl>
    <w:lvl w:ilvl="2" w:tplc="11B47116" w:tentative="1">
      <w:start w:val="1"/>
      <w:numFmt w:val="lowerRoman"/>
      <w:lvlText w:val="%3."/>
      <w:lvlJc w:val="right"/>
      <w:pPr>
        <w:ind w:left="1680" w:hanging="420"/>
      </w:pPr>
    </w:lvl>
    <w:lvl w:ilvl="3" w:tplc="C8609EFE" w:tentative="1">
      <w:start w:val="1"/>
      <w:numFmt w:val="decimal"/>
      <w:lvlText w:val="%4."/>
      <w:lvlJc w:val="left"/>
      <w:pPr>
        <w:ind w:left="2100" w:hanging="420"/>
      </w:pPr>
    </w:lvl>
    <w:lvl w:ilvl="4" w:tplc="0C4AB884" w:tentative="1">
      <w:start w:val="1"/>
      <w:numFmt w:val="lowerLetter"/>
      <w:lvlText w:val="%5)"/>
      <w:lvlJc w:val="left"/>
      <w:pPr>
        <w:ind w:left="2520" w:hanging="420"/>
      </w:pPr>
    </w:lvl>
    <w:lvl w:ilvl="5" w:tplc="59EC0EA2" w:tentative="1">
      <w:start w:val="1"/>
      <w:numFmt w:val="lowerRoman"/>
      <w:lvlText w:val="%6."/>
      <w:lvlJc w:val="right"/>
      <w:pPr>
        <w:ind w:left="2940" w:hanging="420"/>
      </w:pPr>
    </w:lvl>
    <w:lvl w:ilvl="6" w:tplc="DAE06CE6" w:tentative="1">
      <w:start w:val="1"/>
      <w:numFmt w:val="decimal"/>
      <w:lvlText w:val="%7."/>
      <w:lvlJc w:val="left"/>
      <w:pPr>
        <w:ind w:left="3360" w:hanging="420"/>
      </w:pPr>
    </w:lvl>
    <w:lvl w:ilvl="7" w:tplc="1048F7BC" w:tentative="1">
      <w:start w:val="1"/>
      <w:numFmt w:val="lowerLetter"/>
      <w:lvlText w:val="%8)"/>
      <w:lvlJc w:val="left"/>
      <w:pPr>
        <w:ind w:left="3780" w:hanging="420"/>
      </w:pPr>
    </w:lvl>
    <w:lvl w:ilvl="8" w:tplc="AF7477CC" w:tentative="1">
      <w:start w:val="1"/>
      <w:numFmt w:val="lowerRoman"/>
      <w:lvlText w:val="%9."/>
      <w:lvlJc w:val="right"/>
      <w:pPr>
        <w:ind w:left="4200" w:hanging="420"/>
      </w:pPr>
    </w:lvl>
  </w:abstractNum>
  <w:abstractNum w:abstractNumId="30">
    <w:nsid w:val="70166DC1"/>
    <w:multiLevelType w:val="singleLevel"/>
    <w:tmpl w:val="70166DC1"/>
    <w:lvl w:ilvl="0">
      <w:start w:val="7"/>
      <w:numFmt w:val="decimal"/>
      <w:suff w:val="nothing"/>
      <w:lvlText w:val="%1．"/>
      <w:lvlJc w:val="left"/>
    </w:lvl>
  </w:abstractNum>
  <w:abstractNum w:abstractNumId="31">
    <w:nsid w:val="73F42172"/>
    <w:multiLevelType w:val="singleLevel"/>
    <w:tmpl w:val="73F42172"/>
    <w:lvl w:ilvl="0">
      <w:start w:val="25"/>
      <w:numFmt w:val="decimal"/>
      <w:suff w:val="nothing"/>
      <w:lvlText w:val="%1．"/>
      <w:lvlJc w:val="left"/>
    </w:lvl>
  </w:abstractNum>
  <w:abstractNum w:abstractNumId="32">
    <w:nsid w:val="742F0913"/>
    <w:multiLevelType w:val="hybridMultilevel"/>
    <w:tmpl w:val="E4B6C01C"/>
    <w:lvl w:ilvl="0" w:tplc="34EA4004">
      <w:start w:val="1"/>
      <w:numFmt w:val="decimal"/>
      <w:lvlText w:val="(%1)"/>
      <w:lvlJc w:val="left"/>
      <w:pPr>
        <w:ind w:left="780" w:hanging="360"/>
      </w:pPr>
      <w:rPr>
        <w:rFonts w:hint="default"/>
        <w:u w:val="none"/>
      </w:rPr>
    </w:lvl>
    <w:lvl w:ilvl="1" w:tplc="33769F1A" w:tentative="1">
      <w:start w:val="1"/>
      <w:numFmt w:val="lowerLetter"/>
      <w:lvlText w:val="%2)"/>
      <w:lvlJc w:val="left"/>
      <w:pPr>
        <w:ind w:left="1260" w:hanging="420"/>
      </w:pPr>
    </w:lvl>
    <w:lvl w:ilvl="2" w:tplc="548A9D7C" w:tentative="1">
      <w:start w:val="1"/>
      <w:numFmt w:val="lowerRoman"/>
      <w:lvlText w:val="%3."/>
      <w:lvlJc w:val="right"/>
      <w:pPr>
        <w:ind w:left="1680" w:hanging="420"/>
      </w:pPr>
    </w:lvl>
    <w:lvl w:ilvl="3" w:tplc="30CC4CE4" w:tentative="1">
      <w:start w:val="1"/>
      <w:numFmt w:val="decimal"/>
      <w:lvlText w:val="%4."/>
      <w:lvlJc w:val="left"/>
      <w:pPr>
        <w:ind w:left="2100" w:hanging="420"/>
      </w:pPr>
    </w:lvl>
    <w:lvl w:ilvl="4" w:tplc="3BC66CFE" w:tentative="1">
      <w:start w:val="1"/>
      <w:numFmt w:val="lowerLetter"/>
      <w:lvlText w:val="%5)"/>
      <w:lvlJc w:val="left"/>
      <w:pPr>
        <w:ind w:left="2520" w:hanging="420"/>
      </w:pPr>
    </w:lvl>
    <w:lvl w:ilvl="5" w:tplc="D50819E2" w:tentative="1">
      <w:start w:val="1"/>
      <w:numFmt w:val="lowerRoman"/>
      <w:lvlText w:val="%6."/>
      <w:lvlJc w:val="right"/>
      <w:pPr>
        <w:ind w:left="2940" w:hanging="420"/>
      </w:pPr>
    </w:lvl>
    <w:lvl w:ilvl="6" w:tplc="524A3C62" w:tentative="1">
      <w:start w:val="1"/>
      <w:numFmt w:val="decimal"/>
      <w:lvlText w:val="%7."/>
      <w:lvlJc w:val="left"/>
      <w:pPr>
        <w:ind w:left="3360" w:hanging="420"/>
      </w:pPr>
    </w:lvl>
    <w:lvl w:ilvl="7" w:tplc="C5D03B3A" w:tentative="1">
      <w:start w:val="1"/>
      <w:numFmt w:val="lowerLetter"/>
      <w:lvlText w:val="%8)"/>
      <w:lvlJc w:val="left"/>
      <w:pPr>
        <w:ind w:left="3780" w:hanging="420"/>
      </w:pPr>
    </w:lvl>
    <w:lvl w:ilvl="8" w:tplc="7DF459D0" w:tentative="1">
      <w:start w:val="1"/>
      <w:numFmt w:val="lowerRoman"/>
      <w:lvlText w:val="%9."/>
      <w:lvlJc w:val="right"/>
      <w:pPr>
        <w:ind w:left="4200" w:hanging="420"/>
      </w:pPr>
    </w:lvl>
  </w:abstractNum>
  <w:abstractNum w:abstractNumId="33">
    <w:nsid w:val="7B762228"/>
    <w:multiLevelType w:val="hybridMultilevel"/>
    <w:tmpl w:val="74183C78"/>
    <w:lvl w:ilvl="0" w:tplc="330E175C">
      <w:start w:val="1"/>
      <w:numFmt w:val="lowerLetter"/>
      <w:lvlText w:val="(%1)"/>
      <w:lvlJc w:val="left"/>
      <w:pPr>
        <w:ind w:left="360" w:hanging="360"/>
      </w:pPr>
      <w:rPr>
        <w:rFonts w:ascii="Times New Roman" w:hAnsi="Times New Roman" w:hint="default"/>
      </w:rPr>
    </w:lvl>
    <w:lvl w:ilvl="1" w:tplc="99A836A2" w:tentative="1">
      <w:start w:val="1"/>
      <w:numFmt w:val="lowerLetter"/>
      <w:lvlText w:val="%2)"/>
      <w:lvlJc w:val="left"/>
      <w:pPr>
        <w:ind w:left="840" w:hanging="420"/>
      </w:pPr>
    </w:lvl>
    <w:lvl w:ilvl="2" w:tplc="3C9C8A86" w:tentative="1">
      <w:start w:val="1"/>
      <w:numFmt w:val="lowerRoman"/>
      <w:lvlText w:val="%3."/>
      <w:lvlJc w:val="right"/>
      <w:pPr>
        <w:ind w:left="1260" w:hanging="420"/>
      </w:pPr>
    </w:lvl>
    <w:lvl w:ilvl="3" w:tplc="B058D11A" w:tentative="1">
      <w:start w:val="1"/>
      <w:numFmt w:val="decimal"/>
      <w:lvlText w:val="%4."/>
      <w:lvlJc w:val="left"/>
      <w:pPr>
        <w:ind w:left="1680" w:hanging="420"/>
      </w:pPr>
    </w:lvl>
    <w:lvl w:ilvl="4" w:tplc="507AE64A" w:tentative="1">
      <w:start w:val="1"/>
      <w:numFmt w:val="lowerLetter"/>
      <w:lvlText w:val="%5)"/>
      <w:lvlJc w:val="left"/>
      <w:pPr>
        <w:ind w:left="2100" w:hanging="420"/>
      </w:pPr>
    </w:lvl>
    <w:lvl w:ilvl="5" w:tplc="595C7156" w:tentative="1">
      <w:start w:val="1"/>
      <w:numFmt w:val="lowerRoman"/>
      <w:lvlText w:val="%6."/>
      <w:lvlJc w:val="right"/>
      <w:pPr>
        <w:ind w:left="2520" w:hanging="420"/>
      </w:pPr>
    </w:lvl>
    <w:lvl w:ilvl="6" w:tplc="875C7A80" w:tentative="1">
      <w:start w:val="1"/>
      <w:numFmt w:val="decimal"/>
      <w:lvlText w:val="%7."/>
      <w:lvlJc w:val="left"/>
      <w:pPr>
        <w:ind w:left="2940" w:hanging="420"/>
      </w:pPr>
    </w:lvl>
    <w:lvl w:ilvl="7" w:tplc="F4A88F60" w:tentative="1">
      <w:start w:val="1"/>
      <w:numFmt w:val="lowerLetter"/>
      <w:lvlText w:val="%8)"/>
      <w:lvlJc w:val="left"/>
      <w:pPr>
        <w:ind w:left="3360" w:hanging="420"/>
      </w:pPr>
    </w:lvl>
    <w:lvl w:ilvl="8" w:tplc="CC94F50C" w:tentative="1">
      <w:start w:val="1"/>
      <w:numFmt w:val="lowerRoman"/>
      <w:lvlText w:val="%9."/>
      <w:lvlJc w:val="right"/>
      <w:pPr>
        <w:ind w:left="3780" w:hanging="420"/>
      </w:pPr>
    </w:lvl>
  </w:abstractNum>
  <w:abstractNum w:abstractNumId="34">
    <w:nsid w:val="7C7F58A8"/>
    <w:multiLevelType w:val="multilevel"/>
    <w:tmpl w:val="436E233A"/>
    <w:styleLink w:val="a1"/>
    <w:lvl w:ilvl="0">
      <w:start w:val="1"/>
      <w:numFmt w:val="decimal"/>
      <w:lvlText w:val="%1．"/>
      <w:lvlJc w:val="left"/>
      <w:pPr>
        <w:tabs>
          <w:tab w:val="num" w:pos="855"/>
        </w:tabs>
        <w:ind w:left="855" w:hanging="360"/>
      </w:pPr>
      <w:rPr>
        <w:rFonts w:eastAsia="宋体"/>
        <w:kern w:val="2"/>
        <w:sz w:val="21"/>
      </w:rPr>
    </w:lvl>
    <w:lvl w:ilvl="1">
      <w:start w:val="1"/>
      <w:numFmt w:val="decimal"/>
      <w:lvlText w:val="（%2）"/>
      <w:lvlJc w:val="left"/>
      <w:pPr>
        <w:tabs>
          <w:tab w:val="num" w:pos="1635"/>
        </w:tabs>
        <w:ind w:left="1635" w:hanging="720"/>
      </w:pPr>
      <w:rPr>
        <w:rFonts w:hint="default"/>
      </w:rPr>
    </w:lvl>
    <w:lvl w:ilvl="2">
      <w:start w:val="1"/>
      <w:numFmt w:val="lowerRoman"/>
      <w:lvlText w:val="%3."/>
      <w:lvlJc w:val="right"/>
      <w:pPr>
        <w:tabs>
          <w:tab w:val="num" w:pos="1755"/>
        </w:tabs>
        <w:ind w:left="1755" w:hanging="420"/>
      </w:pPr>
    </w:lvl>
    <w:lvl w:ilvl="3">
      <w:start w:val="1"/>
      <w:numFmt w:val="decimal"/>
      <w:lvlText w:val="%4."/>
      <w:lvlJc w:val="left"/>
      <w:pPr>
        <w:tabs>
          <w:tab w:val="num" w:pos="2175"/>
        </w:tabs>
        <w:ind w:left="2175" w:hanging="420"/>
      </w:pPr>
    </w:lvl>
    <w:lvl w:ilvl="4">
      <w:start w:val="1"/>
      <w:numFmt w:val="lowerLetter"/>
      <w:lvlText w:val="%5)"/>
      <w:lvlJc w:val="left"/>
      <w:pPr>
        <w:tabs>
          <w:tab w:val="num" w:pos="2595"/>
        </w:tabs>
        <w:ind w:left="2595" w:hanging="420"/>
      </w:pPr>
    </w:lvl>
    <w:lvl w:ilvl="5">
      <w:start w:val="1"/>
      <w:numFmt w:val="lowerRoman"/>
      <w:lvlText w:val="%6."/>
      <w:lvlJc w:val="right"/>
      <w:pPr>
        <w:tabs>
          <w:tab w:val="num" w:pos="3015"/>
        </w:tabs>
        <w:ind w:left="3015" w:hanging="420"/>
      </w:pPr>
    </w:lvl>
    <w:lvl w:ilvl="6">
      <w:start w:val="1"/>
      <w:numFmt w:val="decimal"/>
      <w:lvlText w:val="%7."/>
      <w:lvlJc w:val="left"/>
      <w:pPr>
        <w:tabs>
          <w:tab w:val="num" w:pos="3435"/>
        </w:tabs>
        <w:ind w:left="3435" w:hanging="420"/>
      </w:pPr>
    </w:lvl>
    <w:lvl w:ilvl="7">
      <w:start w:val="1"/>
      <w:numFmt w:val="lowerLetter"/>
      <w:lvlText w:val="%8)"/>
      <w:lvlJc w:val="left"/>
      <w:pPr>
        <w:tabs>
          <w:tab w:val="num" w:pos="3855"/>
        </w:tabs>
        <w:ind w:left="3855" w:hanging="420"/>
      </w:pPr>
    </w:lvl>
    <w:lvl w:ilvl="8">
      <w:start w:val="1"/>
      <w:numFmt w:val="lowerRoman"/>
      <w:lvlText w:val="%9."/>
      <w:lvlJc w:val="right"/>
      <w:pPr>
        <w:tabs>
          <w:tab w:val="num" w:pos="4275"/>
        </w:tabs>
        <w:ind w:left="4275" w:hanging="420"/>
      </w:pPr>
    </w:lvl>
  </w:abstractNum>
  <w:num w:numId="1">
    <w:abstractNumId w:val="29"/>
  </w:num>
  <w:num w:numId="2">
    <w:abstractNumId w:val="16"/>
  </w:num>
  <w:num w:numId="3">
    <w:abstractNumId w:val="9"/>
  </w:num>
  <w:num w:numId="4">
    <w:abstractNumId w:val="26"/>
  </w:num>
  <w:num w:numId="5">
    <w:abstractNumId w:val="18"/>
  </w:num>
  <w:num w:numId="6">
    <w:abstractNumId w:val="19"/>
  </w:num>
  <w:num w:numId="7">
    <w:abstractNumId w:val="17"/>
  </w:num>
  <w:num w:numId="8">
    <w:abstractNumId w:val="21"/>
  </w:num>
  <w:num w:numId="9">
    <w:abstractNumId w:val="22"/>
  </w:num>
  <w:num w:numId="10">
    <w:abstractNumId w:val="23"/>
  </w:num>
  <w:num w:numId="11">
    <w:abstractNumId w:val="24"/>
  </w:num>
  <w:num w:numId="12">
    <w:abstractNumId w:val="20"/>
  </w:num>
  <w:num w:numId="13">
    <w:abstractNumId w:val="6"/>
  </w:num>
  <w:num w:numId="14">
    <w:abstractNumId w:val="25"/>
  </w:num>
  <w:num w:numId="15">
    <w:abstractNumId w:val="30"/>
  </w:num>
  <w:num w:numId="16">
    <w:abstractNumId w:val="13"/>
  </w:num>
  <w:num w:numId="17">
    <w:abstractNumId w:val="4"/>
  </w:num>
  <w:num w:numId="18">
    <w:abstractNumId w:val="28"/>
  </w:num>
  <w:num w:numId="19">
    <w:abstractNumId w:val="5"/>
  </w:num>
  <w:num w:numId="20">
    <w:abstractNumId w:val="32"/>
  </w:num>
  <w:num w:numId="21">
    <w:abstractNumId w:val="11"/>
  </w:num>
  <w:num w:numId="22">
    <w:abstractNumId w:val="12"/>
  </w:num>
  <w:num w:numId="23">
    <w:abstractNumId w:val="34"/>
  </w:num>
  <w:num w:numId="24">
    <w:abstractNumId w:val="3"/>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1"/>
  </w:num>
  <w:num w:numId="28">
    <w:abstractNumId w:val="2"/>
  </w:num>
  <w:num w:numId="29">
    <w:abstractNumId w:val="0"/>
  </w:num>
  <w:num w:numId="30">
    <w:abstractNumId w:val="10"/>
  </w:num>
  <w:num w:numId="31">
    <w:abstractNumId w:val="31"/>
  </w:num>
  <w:num w:numId="32">
    <w:abstractNumId w:val="8"/>
  </w:num>
  <w:num w:numId="33">
    <w:abstractNumId w:val="27"/>
  </w:num>
  <w:num w:numId="34">
    <w:abstractNumId w:val="33"/>
  </w:num>
  <w:num w:numId="3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0041"/>
    <w:rsid w:val="000E4A23"/>
    <w:rsid w:val="001C701A"/>
    <w:rsid w:val="008C7845"/>
    <w:rsid w:val="00CD76C4"/>
    <w:rsid w:val="00D80041"/>
    <w:rsid w:val="00FD40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26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Normal Indent" w:uiPriority="0"/>
    <w:lsdException w:name="caption" w:uiPriority="0" w:qFormat="1"/>
    <w:lsdException w:name="annotation reference" w:uiPriority="0"/>
    <w:lsdException w:name="page number" w:uiPriority="0"/>
    <w:lsdException w:name="List" w:uiPriority="0"/>
    <w:lsdException w:name="List Bullet" w:uiPriority="0"/>
    <w:lsdException w:name="List 2"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qFormat="1"/>
    <w:lsdException w:name="HTML Top of Form" w:uiPriority="0"/>
    <w:lsdException w:name="HTML Bottom of Form" w:uiPriority="0"/>
    <w:lsdException w:name="Normal (Web)" w:uiPriority="0" w:qFormat="1"/>
    <w:lsdException w:name="HTML Code" w:uiPriority="0"/>
    <w:lsdException w:name="HTML Preformatted" w:uiPriority="0"/>
    <w:lsdException w:name="annotation subject" w:uiPriority="0"/>
    <w:lsdException w:name="Balloon Text" w:uiPriority="0" w:qFormat="1"/>
    <w:lsdException w:name="Table Grid" w:semiHidden="0" w:uiPriority="39" w:unhideWhenUsed="0" w:qFormat="1"/>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7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0E4A23"/>
    <w:pPr>
      <w:widowControl w:val="0"/>
      <w:jc w:val="both"/>
    </w:pPr>
    <w:rPr>
      <w:rFonts w:ascii="Times New Roman" w:eastAsia="宋体" w:hAnsi="Times New Roman" w:cs="Times New Roman"/>
    </w:rPr>
  </w:style>
  <w:style w:type="paragraph" w:styleId="1">
    <w:name w:val="heading 1"/>
    <w:aliases w:val="知识要点,题头"/>
    <w:basedOn w:val="a2"/>
    <w:next w:val="a2"/>
    <w:link w:val="1Char"/>
    <w:qFormat/>
    <w:rsid w:val="008C7845"/>
    <w:pPr>
      <w:spacing w:before="100" w:beforeAutospacing="1" w:after="100" w:afterAutospacing="1"/>
      <w:jc w:val="left"/>
      <w:outlineLvl w:val="0"/>
    </w:pPr>
    <w:rPr>
      <w:rFonts w:ascii="宋体" w:hAnsi="宋体"/>
      <w:b/>
      <w:kern w:val="44"/>
      <w:sz w:val="48"/>
      <w:szCs w:val="48"/>
      <w:lang w:val="x-none" w:eastAsia="x-none"/>
    </w:rPr>
  </w:style>
  <w:style w:type="paragraph" w:styleId="20">
    <w:name w:val="heading 2"/>
    <w:basedOn w:val="a2"/>
    <w:next w:val="a2"/>
    <w:link w:val="2Char1"/>
    <w:unhideWhenUsed/>
    <w:qFormat/>
    <w:rsid w:val="008C7845"/>
    <w:pPr>
      <w:keepNext/>
      <w:keepLines/>
      <w:spacing w:before="260" w:after="260" w:line="416" w:lineRule="auto"/>
      <w:outlineLvl w:val="1"/>
    </w:pPr>
    <w:rPr>
      <w:rFonts w:ascii="等线 Light" w:eastAsia="等线 Light" w:hAnsi="等线 Light"/>
      <w:b/>
      <w:bCs/>
      <w:sz w:val="32"/>
      <w:szCs w:val="32"/>
      <w:lang w:val="x-none" w:eastAsia="x-none"/>
    </w:rPr>
  </w:style>
  <w:style w:type="paragraph" w:styleId="3">
    <w:name w:val="heading 3"/>
    <w:basedOn w:val="a2"/>
    <w:next w:val="a2"/>
    <w:link w:val="3Char"/>
    <w:qFormat/>
    <w:rsid w:val="008C7845"/>
    <w:pPr>
      <w:keepNext/>
      <w:keepLines/>
      <w:spacing w:before="260" w:after="260" w:line="416" w:lineRule="auto"/>
      <w:outlineLvl w:val="2"/>
    </w:pPr>
    <w:rPr>
      <w:b/>
      <w:bCs/>
      <w:sz w:val="32"/>
      <w:szCs w:val="32"/>
      <w:lang w:val="x-none" w:eastAsia="x-none"/>
    </w:rPr>
  </w:style>
  <w:style w:type="paragraph" w:styleId="4">
    <w:name w:val="heading 4"/>
    <w:basedOn w:val="a2"/>
    <w:next w:val="a3"/>
    <w:link w:val="4Char"/>
    <w:qFormat/>
    <w:rsid w:val="008C7845"/>
    <w:pPr>
      <w:keepNext/>
      <w:outlineLvl w:val="3"/>
    </w:pPr>
    <w:rPr>
      <w:i/>
      <w:szCs w:val="20"/>
    </w:rPr>
  </w:style>
  <w:style w:type="paragraph" w:styleId="5">
    <w:name w:val="heading 5"/>
    <w:basedOn w:val="a2"/>
    <w:next w:val="a2"/>
    <w:link w:val="5Char"/>
    <w:qFormat/>
    <w:rsid w:val="008C7845"/>
    <w:pPr>
      <w:keepNext/>
      <w:outlineLvl w:val="4"/>
    </w:pPr>
    <w:rPr>
      <w:b/>
      <w:bCs/>
      <w:i/>
      <w:iCs/>
      <w:sz w:val="18"/>
      <w:szCs w:val="24"/>
      <w:lang w:val="x-none" w:eastAsia="x-none"/>
    </w:rPr>
  </w:style>
  <w:style w:type="paragraph" w:styleId="6">
    <w:name w:val="heading 6"/>
    <w:basedOn w:val="a2"/>
    <w:next w:val="a2"/>
    <w:link w:val="6Char"/>
    <w:unhideWhenUsed/>
    <w:qFormat/>
    <w:rsid w:val="008C7845"/>
    <w:pPr>
      <w:keepNext/>
      <w:keepLines/>
      <w:spacing w:before="240" w:after="64" w:line="320" w:lineRule="auto"/>
      <w:outlineLvl w:val="5"/>
    </w:pPr>
    <w:rPr>
      <w:rFonts w:ascii="Cambria" w:hAnsi="Cambria"/>
      <w:b/>
      <w:bCs/>
      <w:sz w:val="24"/>
      <w:szCs w:val="24"/>
    </w:rPr>
  </w:style>
  <w:style w:type="paragraph" w:styleId="7">
    <w:name w:val="heading 7"/>
    <w:basedOn w:val="a2"/>
    <w:next w:val="a2"/>
    <w:link w:val="7Char"/>
    <w:qFormat/>
    <w:rsid w:val="008C7845"/>
    <w:pPr>
      <w:keepNext/>
      <w:keepLines/>
      <w:spacing w:before="240" w:after="64" w:line="320" w:lineRule="auto"/>
      <w:outlineLvl w:val="6"/>
    </w:pPr>
    <w:rPr>
      <w:rFonts w:ascii="Calibri" w:hAnsi="Calibri"/>
      <w:b/>
      <w:bCs/>
      <w:sz w:val="24"/>
      <w:szCs w:val="24"/>
    </w:rPr>
  </w:style>
  <w:style w:type="paragraph" w:styleId="80">
    <w:name w:val="heading 8"/>
    <w:basedOn w:val="a2"/>
    <w:next w:val="a2"/>
    <w:link w:val="8Char"/>
    <w:qFormat/>
    <w:rsid w:val="008C7845"/>
    <w:pPr>
      <w:keepNext/>
      <w:keepLines/>
      <w:spacing w:before="240" w:after="64" w:line="320" w:lineRule="auto"/>
      <w:outlineLvl w:val="7"/>
    </w:pPr>
    <w:rPr>
      <w:rFonts w:ascii="Arial" w:eastAsia="黑体" w:hAnsi="Arial"/>
      <w:sz w:val="24"/>
      <w:szCs w:val="24"/>
    </w:rPr>
  </w:style>
  <w:style w:type="paragraph" w:styleId="9">
    <w:name w:val="heading 9"/>
    <w:basedOn w:val="a2"/>
    <w:next w:val="a2"/>
    <w:link w:val="9Char"/>
    <w:qFormat/>
    <w:rsid w:val="008C7845"/>
    <w:pPr>
      <w:keepNext/>
      <w:keepLines/>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Char"/>
    <w:uiPriority w:val="99"/>
    <w:unhideWhenUsed/>
    <w:rsid w:val="001C70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7"/>
    <w:uiPriority w:val="99"/>
    <w:rsid w:val="001C701A"/>
    <w:rPr>
      <w:sz w:val="18"/>
      <w:szCs w:val="18"/>
    </w:rPr>
  </w:style>
  <w:style w:type="paragraph" w:styleId="a8">
    <w:name w:val="footer"/>
    <w:basedOn w:val="a2"/>
    <w:link w:val="Char0"/>
    <w:uiPriority w:val="99"/>
    <w:unhideWhenUsed/>
    <w:rsid w:val="001C701A"/>
    <w:pPr>
      <w:tabs>
        <w:tab w:val="center" w:pos="4153"/>
        <w:tab w:val="right" w:pos="8306"/>
      </w:tabs>
      <w:snapToGrid w:val="0"/>
      <w:jc w:val="left"/>
    </w:pPr>
    <w:rPr>
      <w:sz w:val="18"/>
      <w:szCs w:val="18"/>
    </w:rPr>
  </w:style>
  <w:style w:type="character" w:customStyle="1" w:styleId="Char0">
    <w:name w:val="页脚 Char"/>
    <w:basedOn w:val="a4"/>
    <w:link w:val="a8"/>
    <w:uiPriority w:val="99"/>
    <w:rsid w:val="001C701A"/>
    <w:rPr>
      <w:sz w:val="18"/>
      <w:szCs w:val="18"/>
    </w:rPr>
  </w:style>
  <w:style w:type="paragraph" w:styleId="a3">
    <w:name w:val="Normal Indent"/>
    <w:aliases w:val="正文（首行缩进两字）"/>
    <w:basedOn w:val="a2"/>
    <w:rsid w:val="001C701A"/>
    <w:pPr>
      <w:ind w:firstLineChars="200" w:firstLine="420"/>
    </w:pPr>
    <w:rPr>
      <w:szCs w:val="20"/>
    </w:rPr>
  </w:style>
  <w:style w:type="paragraph" w:styleId="a9">
    <w:name w:val="Plain Text"/>
    <w:aliases w:val=" , Char, Char Char Char,C,Ch,Char,Char Char,Char Char Char,Plain Te,Plain Text_0,普,普通,普通文字,普通文字 Char,标题1,标题1 Char Char,标题1 Char Char Char Char Char,游,游数,游数的,游数的格式,纯文本 Char Char,纯文本 Char Char Char,纯文本 Char Char1,纯文本 Char Char1 Char Char Char"/>
    <w:basedOn w:val="a2"/>
    <w:link w:val="Char1"/>
    <w:qFormat/>
    <w:rsid w:val="001C701A"/>
    <w:rPr>
      <w:rFonts w:ascii="宋体" w:hAnsi="Courier New"/>
      <w:szCs w:val="21"/>
      <w:lang w:val="x-none" w:eastAsia="x-none"/>
    </w:rPr>
  </w:style>
  <w:style w:type="character" w:customStyle="1" w:styleId="Char1">
    <w:name w:val="纯文本 Char"/>
    <w:aliases w:val="  Char, Char Char, Char Char Char Char,C Char,Ch Char,Char Char1,Char Char Char1,Char Char Char Char,Plain Te Char,Plain Text_0 Char,普 Char,普通 Char,普通文字 Char1,普通文字 Char Char,标题1 Char,标题1 Char Char Char,标题1 Char Char Char Char Char Char,游 Char"/>
    <w:basedOn w:val="a4"/>
    <w:link w:val="a9"/>
    <w:qFormat/>
    <w:rsid w:val="001C701A"/>
    <w:rPr>
      <w:rFonts w:ascii="宋体" w:eastAsia="宋体" w:hAnsi="Courier New" w:cs="Times New Roman"/>
      <w:szCs w:val="21"/>
      <w:lang w:val="x-none" w:eastAsia="x-none"/>
    </w:rPr>
  </w:style>
  <w:style w:type="character" w:styleId="aa">
    <w:name w:val="Hyperlink"/>
    <w:rsid w:val="001C701A"/>
    <w:rPr>
      <w:color w:val="0000FF"/>
      <w:u w:val="single"/>
    </w:rPr>
  </w:style>
  <w:style w:type="paragraph" w:styleId="ab">
    <w:name w:val="Normal (Web)"/>
    <w:aliases w:val="123,普通 (Web),普通 (Web)1,普通(Web),普通(Web) Char,普通(Web) Char Char,普通(Web) Char Char Char Char,普通(Web) Char Char Char Char Char Char Char,普通(Web) Char Char Char Char Char Char Char Char,普通(Web) Char Char Char Char Char Char Char Char Char,普通(网站)1"/>
    <w:basedOn w:val="a2"/>
    <w:link w:val="Char2"/>
    <w:qFormat/>
    <w:rsid w:val="001C701A"/>
    <w:pPr>
      <w:spacing w:before="100" w:beforeAutospacing="1" w:after="100" w:afterAutospacing="1"/>
      <w:jc w:val="left"/>
    </w:pPr>
    <w:rPr>
      <w:rFonts w:ascii="Calibri" w:hAnsi="Calibri"/>
      <w:kern w:val="0"/>
      <w:sz w:val="24"/>
      <w:szCs w:val="24"/>
      <w:lang w:val="x-none" w:eastAsia="x-none"/>
    </w:rPr>
  </w:style>
  <w:style w:type="character" w:customStyle="1" w:styleId="Char2">
    <w:name w:val="普通(网站) Char"/>
    <w:aliases w:val="123 Char,普通 (Web) Char,普通 (Web)1 Char,普通(Web) Char1,普通(Web) Char Char1,普通(Web) Char Char Char,普通(Web) Char Char Char Char Char,普通(Web) Char Char Char Char Char Char Char Char1,普通(Web) Char Char Char Char Char Char Char Char Char1"/>
    <w:link w:val="ab"/>
    <w:rsid w:val="001C701A"/>
    <w:rPr>
      <w:rFonts w:ascii="Calibri" w:eastAsia="宋体" w:hAnsi="Calibri" w:cs="Times New Roman"/>
      <w:kern w:val="0"/>
      <w:sz w:val="24"/>
      <w:szCs w:val="24"/>
      <w:lang w:val="x-none" w:eastAsia="x-none"/>
    </w:rPr>
  </w:style>
  <w:style w:type="paragraph" w:customStyle="1" w:styleId="DefaultParagraph">
    <w:name w:val="DefaultParagraph"/>
    <w:link w:val="DefaultParagraphCharChar"/>
    <w:qFormat/>
    <w:rsid w:val="001C701A"/>
    <w:rPr>
      <w:rFonts w:ascii="Calibri" w:eastAsia="宋体" w:hAnsi="Calibri" w:cs="Times New Roman"/>
    </w:rPr>
  </w:style>
  <w:style w:type="character" w:customStyle="1" w:styleId="DefaultParagraphCharChar">
    <w:name w:val="DefaultParagraph Char Char"/>
    <w:link w:val="DefaultParagraph"/>
    <w:rsid w:val="001C701A"/>
    <w:rPr>
      <w:rFonts w:ascii="Calibri" w:eastAsia="宋体" w:hAnsi="Calibri" w:cs="Times New Roman"/>
    </w:rPr>
  </w:style>
  <w:style w:type="paragraph" w:styleId="ac">
    <w:name w:val="Balloon Text"/>
    <w:basedOn w:val="a2"/>
    <w:link w:val="Char3"/>
    <w:unhideWhenUsed/>
    <w:qFormat/>
    <w:rsid w:val="001C701A"/>
    <w:rPr>
      <w:sz w:val="18"/>
      <w:szCs w:val="18"/>
    </w:rPr>
  </w:style>
  <w:style w:type="character" w:customStyle="1" w:styleId="Char3">
    <w:name w:val="批注框文本 Char"/>
    <w:basedOn w:val="a4"/>
    <w:link w:val="ac"/>
    <w:rsid w:val="001C701A"/>
    <w:rPr>
      <w:sz w:val="18"/>
      <w:szCs w:val="18"/>
    </w:rPr>
  </w:style>
  <w:style w:type="character" w:customStyle="1" w:styleId="1Char">
    <w:name w:val="标题 1 Char"/>
    <w:aliases w:val="知识要点 Char,题头 Char"/>
    <w:basedOn w:val="a4"/>
    <w:link w:val="1"/>
    <w:rsid w:val="008C7845"/>
    <w:rPr>
      <w:rFonts w:ascii="宋体" w:eastAsia="宋体" w:hAnsi="宋体" w:cs="Times New Roman"/>
      <w:b/>
      <w:kern w:val="44"/>
      <w:sz w:val="48"/>
      <w:szCs w:val="48"/>
      <w:lang w:val="x-none" w:eastAsia="x-none"/>
    </w:rPr>
  </w:style>
  <w:style w:type="character" w:customStyle="1" w:styleId="2Char">
    <w:name w:val="标题 2 Char"/>
    <w:aliases w:val=" Char Char Char1"/>
    <w:basedOn w:val="a4"/>
    <w:rsid w:val="008C7845"/>
    <w:rPr>
      <w:rFonts w:asciiTheme="majorHAnsi" w:eastAsiaTheme="majorEastAsia" w:hAnsiTheme="majorHAnsi" w:cstheme="majorBidi"/>
      <w:b/>
      <w:bCs/>
      <w:sz w:val="32"/>
      <w:szCs w:val="32"/>
    </w:rPr>
  </w:style>
  <w:style w:type="character" w:customStyle="1" w:styleId="3Char">
    <w:name w:val="标题 3 Char"/>
    <w:basedOn w:val="a4"/>
    <w:link w:val="3"/>
    <w:rsid w:val="008C7845"/>
    <w:rPr>
      <w:rFonts w:ascii="Times New Roman" w:eastAsia="宋体" w:hAnsi="Times New Roman" w:cs="Times New Roman"/>
      <w:b/>
      <w:bCs/>
      <w:sz w:val="32"/>
      <w:szCs w:val="32"/>
      <w:lang w:val="x-none" w:eastAsia="x-none"/>
    </w:rPr>
  </w:style>
  <w:style w:type="character" w:customStyle="1" w:styleId="4Char">
    <w:name w:val="标题 4 Char"/>
    <w:basedOn w:val="a4"/>
    <w:link w:val="4"/>
    <w:rsid w:val="008C7845"/>
    <w:rPr>
      <w:rFonts w:ascii="Times New Roman" w:eastAsia="宋体" w:hAnsi="Times New Roman" w:cs="Times New Roman"/>
      <w:i/>
      <w:szCs w:val="20"/>
    </w:rPr>
  </w:style>
  <w:style w:type="character" w:customStyle="1" w:styleId="5Char">
    <w:name w:val="标题 5 Char"/>
    <w:basedOn w:val="a4"/>
    <w:link w:val="5"/>
    <w:rsid w:val="008C7845"/>
    <w:rPr>
      <w:rFonts w:ascii="Times New Roman" w:eastAsia="宋体" w:hAnsi="Times New Roman" w:cs="Times New Roman"/>
      <w:b/>
      <w:bCs/>
      <w:i/>
      <w:iCs/>
      <w:sz w:val="18"/>
      <w:szCs w:val="24"/>
      <w:lang w:val="x-none" w:eastAsia="x-none"/>
    </w:rPr>
  </w:style>
  <w:style w:type="character" w:customStyle="1" w:styleId="6Char">
    <w:name w:val="标题 6 Char"/>
    <w:basedOn w:val="a4"/>
    <w:link w:val="6"/>
    <w:rsid w:val="008C7845"/>
    <w:rPr>
      <w:rFonts w:ascii="Cambria" w:eastAsia="宋体" w:hAnsi="Cambria" w:cs="Times New Roman"/>
      <w:b/>
      <w:bCs/>
      <w:sz w:val="24"/>
      <w:szCs w:val="24"/>
    </w:rPr>
  </w:style>
  <w:style w:type="character" w:customStyle="1" w:styleId="7Char">
    <w:name w:val="标题 7 Char"/>
    <w:basedOn w:val="a4"/>
    <w:link w:val="7"/>
    <w:rsid w:val="008C7845"/>
    <w:rPr>
      <w:rFonts w:ascii="Calibri" w:eastAsia="宋体" w:hAnsi="Calibri" w:cs="Times New Roman"/>
      <w:b/>
      <w:bCs/>
      <w:sz w:val="24"/>
      <w:szCs w:val="24"/>
    </w:rPr>
  </w:style>
  <w:style w:type="character" w:customStyle="1" w:styleId="8Char">
    <w:name w:val="标题 8 Char"/>
    <w:basedOn w:val="a4"/>
    <w:link w:val="80"/>
    <w:rsid w:val="008C7845"/>
    <w:rPr>
      <w:rFonts w:ascii="Arial" w:eastAsia="黑体" w:hAnsi="Arial" w:cs="Times New Roman"/>
      <w:sz w:val="24"/>
      <w:szCs w:val="24"/>
    </w:rPr>
  </w:style>
  <w:style w:type="character" w:customStyle="1" w:styleId="9Char">
    <w:name w:val="标题 9 Char"/>
    <w:basedOn w:val="a4"/>
    <w:link w:val="9"/>
    <w:rsid w:val="008C7845"/>
    <w:rPr>
      <w:rFonts w:ascii="Arial" w:eastAsia="黑体" w:hAnsi="Arial" w:cs="Times New Roman"/>
      <w:szCs w:val="21"/>
    </w:rPr>
  </w:style>
  <w:style w:type="character" w:customStyle="1" w:styleId="Char10">
    <w:name w:val="页眉 Char1"/>
    <w:basedOn w:val="a4"/>
    <w:uiPriority w:val="99"/>
    <w:rsid w:val="008C7845"/>
    <w:rPr>
      <w:sz w:val="18"/>
      <w:szCs w:val="18"/>
    </w:rPr>
  </w:style>
  <w:style w:type="character" w:customStyle="1" w:styleId="Char11">
    <w:name w:val="页脚 Char1"/>
    <w:basedOn w:val="a4"/>
    <w:uiPriority w:val="99"/>
    <w:rsid w:val="008C7845"/>
    <w:rPr>
      <w:sz w:val="18"/>
      <w:szCs w:val="18"/>
    </w:rPr>
  </w:style>
  <w:style w:type="paragraph" w:customStyle="1" w:styleId="Normal1">
    <w:name w:val="Normal_1"/>
    <w:qFormat/>
    <w:rsid w:val="008C7845"/>
    <w:pPr>
      <w:widowControl w:val="0"/>
      <w:jc w:val="both"/>
    </w:pPr>
    <w:rPr>
      <w:rFonts w:ascii="Time New Romans" w:eastAsia="宋体" w:hAnsi="Time New Romans" w:cs="宋体"/>
    </w:rPr>
  </w:style>
  <w:style w:type="character" w:customStyle="1" w:styleId="10">
    <w:name w:val="标题 1 字符"/>
    <w:basedOn w:val="a4"/>
    <w:uiPriority w:val="9"/>
    <w:rsid w:val="008C7845"/>
    <w:rPr>
      <w:b/>
      <w:bCs/>
      <w:kern w:val="44"/>
      <w:sz w:val="44"/>
      <w:szCs w:val="44"/>
    </w:rPr>
  </w:style>
  <w:style w:type="character" w:customStyle="1" w:styleId="2Char1">
    <w:name w:val="标题 2 Char1"/>
    <w:basedOn w:val="a4"/>
    <w:link w:val="20"/>
    <w:rsid w:val="008C7845"/>
    <w:rPr>
      <w:rFonts w:ascii="等线 Light" w:eastAsia="等线 Light" w:hAnsi="等线 Light" w:cs="Times New Roman"/>
      <w:b/>
      <w:bCs/>
      <w:sz w:val="32"/>
      <w:szCs w:val="32"/>
      <w:lang w:val="x-none" w:eastAsia="x-none"/>
    </w:rPr>
  </w:style>
  <w:style w:type="character" w:customStyle="1" w:styleId="30">
    <w:name w:val="标题 3 字符"/>
    <w:basedOn w:val="a4"/>
    <w:uiPriority w:val="9"/>
    <w:semiHidden/>
    <w:rsid w:val="008C7845"/>
    <w:rPr>
      <w:b/>
      <w:bCs/>
      <w:sz w:val="32"/>
      <w:szCs w:val="32"/>
    </w:rPr>
  </w:style>
  <w:style w:type="character" w:customStyle="1" w:styleId="40">
    <w:name w:val="标题 4 字符"/>
    <w:basedOn w:val="a4"/>
    <w:uiPriority w:val="9"/>
    <w:semiHidden/>
    <w:rsid w:val="008C7845"/>
    <w:rPr>
      <w:rFonts w:asciiTheme="majorHAnsi" w:eastAsiaTheme="majorEastAsia" w:hAnsiTheme="majorHAnsi" w:cstheme="majorBidi"/>
      <w:b/>
      <w:bCs/>
      <w:sz w:val="28"/>
      <w:szCs w:val="28"/>
    </w:rPr>
  </w:style>
  <w:style w:type="character" w:customStyle="1" w:styleId="50">
    <w:name w:val="标题 5 字符"/>
    <w:basedOn w:val="a4"/>
    <w:uiPriority w:val="9"/>
    <w:semiHidden/>
    <w:rsid w:val="008C7845"/>
    <w:rPr>
      <w:b/>
      <w:bCs/>
      <w:sz w:val="28"/>
      <w:szCs w:val="28"/>
    </w:rPr>
  </w:style>
  <w:style w:type="character" w:customStyle="1" w:styleId="60">
    <w:name w:val="标题 6 字符"/>
    <w:basedOn w:val="a4"/>
    <w:uiPriority w:val="9"/>
    <w:semiHidden/>
    <w:rsid w:val="008C7845"/>
    <w:rPr>
      <w:rFonts w:asciiTheme="majorHAnsi" w:eastAsiaTheme="majorEastAsia" w:hAnsiTheme="majorHAnsi" w:cstheme="majorBidi"/>
      <w:b/>
      <w:bCs/>
      <w:sz w:val="24"/>
      <w:szCs w:val="24"/>
    </w:rPr>
  </w:style>
  <w:style w:type="character" w:customStyle="1" w:styleId="70">
    <w:name w:val="标题 7 字符"/>
    <w:basedOn w:val="a4"/>
    <w:uiPriority w:val="9"/>
    <w:semiHidden/>
    <w:rsid w:val="008C7845"/>
    <w:rPr>
      <w:b/>
      <w:bCs/>
      <w:sz w:val="24"/>
      <w:szCs w:val="24"/>
    </w:rPr>
  </w:style>
  <w:style w:type="character" w:customStyle="1" w:styleId="81">
    <w:name w:val="标题 8 字符"/>
    <w:basedOn w:val="a4"/>
    <w:uiPriority w:val="9"/>
    <w:semiHidden/>
    <w:rsid w:val="008C7845"/>
    <w:rPr>
      <w:rFonts w:asciiTheme="majorHAnsi" w:eastAsiaTheme="majorEastAsia" w:hAnsiTheme="majorHAnsi" w:cstheme="majorBidi"/>
      <w:sz w:val="24"/>
      <w:szCs w:val="24"/>
    </w:rPr>
  </w:style>
  <w:style w:type="character" w:customStyle="1" w:styleId="90">
    <w:name w:val="标题 9 字符"/>
    <w:basedOn w:val="a4"/>
    <w:uiPriority w:val="9"/>
    <w:semiHidden/>
    <w:rsid w:val="008C7845"/>
    <w:rPr>
      <w:rFonts w:asciiTheme="majorHAnsi" w:eastAsiaTheme="majorEastAsia" w:hAnsiTheme="majorHAnsi" w:cstheme="majorBidi"/>
      <w:szCs w:val="21"/>
    </w:rPr>
  </w:style>
  <w:style w:type="numbering" w:customStyle="1" w:styleId="11">
    <w:name w:val="无列表1"/>
    <w:next w:val="a6"/>
    <w:uiPriority w:val="99"/>
    <w:semiHidden/>
    <w:rsid w:val="008C7845"/>
  </w:style>
  <w:style w:type="character" w:customStyle="1" w:styleId="subtitles0">
    <w:name w:val="sub_title s0"/>
    <w:basedOn w:val="a4"/>
    <w:rsid w:val="008C7845"/>
  </w:style>
  <w:style w:type="character" w:styleId="ad">
    <w:name w:val="Strong"/>
    <w:qFormat/>
    <w:rsid w:val="008C7845"/>
    <w:rPr>
      <w:b/>
      <w:bCs/>
    </w:rPr>
  </w:style>
  <w:style w:type="character" w:styleId="ae">
    <w:name w:val="annotation reference"/>
    <w:rsid w:val="008C7845"/>
    <w:rPr>
      <w:sz w:val="21"/>
      <w:szCs w:val="21"/>
    </w:rPr>
  </w:style>
  <w:style w:type="paragraph" w:styleId="af">
    <w:name w:val="annotation text"/>
    <w:basedOn w:val="a2"/>
    <w:link w:val="Char20"/>
    <w:uiPriority w:val="99"/>
    <w:rsid w:val="008C7845"/>
    <w:pPr>
      <w:jc w:val="left"/>
    </w:pPr>
    <w:rPr>
      <w:szCs w:val="24"/>
    </w:rPr>
  </w:style>
  <w:style w:type="character" w:customStyle="1" w:styleId="Char4">
    <w:name w:val="批注文字 Char"/>
    <w:basedOn w:val="a4"/>
    <w:uiPriority w:val="99"/>
    <w:rsid w:val="008C7845"/>
  </w:style>
  <w:style w:type="character" w:customStyle="1" w:styleId="af0">
    <w:name w:val="批注文字 字符"/>
    <w:basedOn w:val="a4"/>
    <w:uiPriority w:val="99"/>
    <w:semiHidden/>
    <w:rsid w:val="008C7845"/>
  </w:style>
  <w:style w:type="character" w:customStyle="1" w:styleId="af1">
    <w:name w:val="批注框文本 字符"/>
    <w:basedOn w:val="a4"/>
    <w:uiPriority w:val="99"/>
    <w:semiHidden/>
    <w:rsid w:val="008C7845"/>
    <w:rPr>
      <w:sz w:val="18"/>
      <w:szCs w:val="18"/>
    </w:rPr>
  </w:style>
  <w:style w:type="paragraph" w:styleId="af2">
    <w:name w:val="No Spacing"/>
    <w:link w:val="Char5"/>
    <w:uiPriority w:val="1"/>
    <w:qFormat/>
    <w:rsid w:val="008C7845"/>
    <w:pPr>
      <w:widowControl w:val="0"/>
      <w:jc w:val="both"/>
    </w:pPr>
    <w:rPr>
      <w:rFonts w:ascii="Calibri" w:eastAsia="宋体" w:hAnsi="Calibri" w:cs="Times New Roman"/>
    </w:rPr>
  </w:style>
  <w:style w:type="character" w:customStyle="1" w:styleId="af3">
    <w:name w:val="纯文本 字符"/>
    <w:basedOn w:val="a4"/>
    <w:rsid w:val="008C7845"/>
    <w:rPr>
      <w:rFonts w:asciiTheme="minorEastAsia" w:hAnsi="Courier New" w:cs="Courier New"/>
    </w:rPr>
  </w:style>
  <w:style w:type="paragraph" w:customStyle="1" w:styleId="CharCharCharCharCharCharCharCharCharCharCharCharCharCharCharCharCharCharChar">
    <w:name w:val="Char Char Char Char Char Char Char Char Char Char Char Char Char Char Char Char Char Char Char"/>
    <w:basedOn w:val="a2"/>
    <w:autoRedefine/>
    <w:rsid w:val="008C7845"/>
    <w:pPr>
      <w:widowControl/>
      <w:adjustRightInd w:val="0"/>
      <w:spacing w:line="300" w:lineRule="auto"/>
      <w:ind w:firstLineChars="200" w:firstLine="200"/>
      <w:textAlignment w:val="baseline"/>
    </w:pPr>
    <w:rPr>
      <w:rFonts w:ascii="Verdana" w:hAnsi="Verdana"/>
      <w:kern w:val="0"/>
      <w:szCs w:val="20"/>
      <w:lang w:eastAsia="en-US"/>
    </w:rPr>
  </w:style>
  <w:style w:type="character" w:customStyle="1" w:styleId="CharChar2">
    <w:name w:val="Char Char2"/>
    <w:rsid w:val="008C7845"/>
    <w:rPr>
      <w:rFonts w:ascii="宋体" w:eastAsia="宋体" w:hAnsi="Courier New" w:cs="Courier New"/>
      <w:kern w:val="2"/>
      <w:sz w:val="21"/>
      <w:szCs w:val="21"/>
      <w:lang w:val="en-US" w:eastAsia="zh-CN" w:bidi="ar-SA"/>
    </w:rPr>
  </w:style>
  <w:style w:type="paragraph" w:styleId="af4">
    <w:name w:val="List Paragraph"/>
    <w:basedOn w:val="a2"/>
    <w:qFormat/>
    <w:rsid w:val="008C7845"/>
    <w:pPr>
      <w:ind w:firstLineChars="200" w:firstLine="420"/>
    </w:pPr>
    <w:rPr>
      <w:rFonts w:ascii="Calibri" w:hAnsi="Calibri"/>
    </w:rPr>
  </w:style>
  <w:style w:type="table" w:styleId="af5">
    <w:name w:val="Table Grid"/>
    <w:basedOn w:val="a5"/>
    <w:uiPriority w:val="39"/>
    <w:qFormat/>
    <w:rsid w:val="008C7845"/>
    <w:pPr>
      <w:widowControl w:val="0"/>
      <w:jc w:val="both"/>
    </w:pPr>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141">
    <w:name w:val="p141"/>
    <w:rsid w:val="008C7845"/>
    <w:rPr>
      <w:rFonts w:cs="Times New Roman"/>
      <w:sz w:val="24"/>
      <w:szCs w:val="24"/>
    </w:rPr>
  </w:style>
  <w:style w:type="paragraph" w:customStyle="1" w:styleId="12">
    <w:name w:val="1"/>
    <w:basedOn w:val="a2"/>
    <w:rsid w:val="008C7845"/>
  </w:style>
  <w:style w:type="character" w:styleId="af6">
    <w:name w:val="FollowedHyperlink"/>
    <w:rsid w:val="008C7845"/>
    <w:rPr>
      <w:color w:val="954F72"/>
      <w:u w:val="single"/>
    </w:rPr>
  </w:style>
  <w:style w:type="character" w:customStyle="1" w:styleId="apple-style-span">
    <w:name w:val="apple-style-span"/>
    <w:rsid w:val="008C7845"/>
    <w:rPr>
      <w:rFonts w:ascii="Times New Roman" w:hAnsi="Times New Roman" w:cs="Times New Roman" w:hint="default"/>
    </w:rPr>
  </w:style>
  <w:style w:type="character" w:styleId="af7">
    <w:name w:val="page number"/>
    <w:rsid w:val="008C7845"/>
  </w:style>
  <w:style w:type="character" w:customStyle="1" w:styleId="Char12">
    <w:name w:val="副标题 Char1"/>
    <w:rsid w:val="008C7845"/>
    <w:rPr>
      <w:rFonts w:ascii="Cambria" w:hAnsi="Cambria" w:cs="Times New Roman"/>
      <w:b/>
      <w:bCs/>
      <w:kern w:val="28"/>
      <w:sz w:val="32"/>
      <w:szCs w:val="32"/>
    </w:rPr>
  </w:style>
  <w:style w:type="character" w:customStyle="1" w:styleId="Char6">
    <w:name w:val="副标题 Char"/>
    <w:link w:val="af8"/>
    <w:uiPriority w:val="11"/>
    <w:rsid w:val="008C7845"/>
    <w:rPr>
      <w:rFonts w:ascii="Cambria" w:hAnsi="Cambria"/>
      <w:b/>
      <w:bCs/>
      <w:kern w:val="28"/>
      <w:sz w:val="32"/>
      <w:szCs w:val="32"/>
    </w:rPr>
  </w:style>
  <w:style w:type="character" w:customStyle="1" w:styleId="Char13">
    <w:name w:val="批注框文本 Char1"/>
    <w:uiPriority w:val="99"/>
    <w:rsid w:val="008C7845"/>
    <w:rPr>
      <w:rFonts w:ascii="Times New Roman" w:eastAsia="宋体" w:hAnsi="Times New Roman" w:cs="Times New Roman"/>
      <w:sz w:val="18"/>
      <w:szCs w:val="18"/>
      <w:lang w:val="x-none" w:eastAsia="x-none"/>
    </w:rPr>
  </w:style>
  <w:style w:type="character" w:customStyle="1" w:styleId="xb1">
    <w:name w:val="xb1"/>
    <w:rsid w:val="008C7845"/>
    <w:rPr>
      <w:sz w:val="14"/>
      <w:szCs w:val="14"/>
      <w:vertAlign w:val="subscript"/>
    </w:rPr>
  </w:style>
  <w:style w:type="character" w:customStyle="1" w:styleId="Char14">
    <w:name w:val="标题 Char1"/>
    <w:rsid w:val="008C7845"/>
    <w:rPr>
      <w:rFonts w:ascii="Cambria" w:hAnsi="Cambria" w:cs="Times New Roman"/>
      <w:b/>
      <w:bCs/>
      <w:kern w:val="2"/>
      <w:sz w:val="32"/>
      <w:szCs w:val="32"/>
    </w:rPr>
  </w:style>
  <w:style w:type="character" w:customStyle="1" w:styleId="Char7">
    <w:name w:val="列出段落 Char"/>
    <w:link w:val="13"/>
    <w:uiPriority w:val="99"/>
    <w:locked/>
    <w:rsid w:val="008C7845"/>
    <w:rPr>
      <w:rFonts w:ascii="Calibri" w:hAnsi="Calibri" w:cs="Calibri"/>
      <w:szCs w:val="21"/>
    </w:rPr>
  </w:style>
  <w:style w:type="character" w:customStyle="1" w:styleId="Char8">
    <w:name w:val="标题 Char"/>
    <w:link w:val="af9"/>
    <w:rsid w:val="008C7845"/>
    <w:rPr>
      <w:rFonts w:ascii="Cambria" w:hAnsi="Cambria"/>
      <w:b/>
      <w:bCs/>
      <w:sz w:val="32"/>
      <w:szCs w:val="32"/>
    </w:rPr>
  </w:style>
  <w:style w:type="character" w:customStyle="1" w:styleId="apple-converted-space">
    <w:name w:val="apple-converted-space"/>
    <w:rsid w:val="008C7845"/>
  </w:style>
  <w:style w:type="character" w:customStyle="1" w:styleId="Char9">
    <w:name w:val="正文文本缩进 Char"/>
    <w:link w:val="afa"/>
    <w:rsid w:val="008C7845"/>
    <w:rPr>
      <w:rFonts w:ascii="新宋体" w:eastAsia="新宋体" w:hAnsi="新宋体"/>
      <w:sz w:val="28"/>
      <w:szCs w:val="24"/>
    </w:rPr>
  </w:style>
  <w:style w:type="character" w:customStyle="1" w:styleId="CharChar3">
    <w:name w:val="Char Char3"/>
    <w:rsid w:val="008C7845"/>
    <w:rPr>
      <w:rFonts w:ascii="宋体" w:eastAsia="宋体" w:hAnsi="Courier New" w:cs="Courier New"/>
      <w:szCs w:val="21"/>
    </w:rPr>
  </w:style>
  <w:style w:type="paragraph" w:styleId="af8">
    <w:name w:val="Subtitle"/>
    <w:basedOn w:val="a2"/>
    <w:next w:val="a2"/>
    <w:link w:val="Char6"/>
    <w:uiPriority w:val="11"/>
    <w:qFormat/>
    <w:rsid w:val="008C7845"/>
    <w:pPr>
      <w:spacing w:before="240" w:after="60" w:line="312" w:lineRule="auto"/>
      <w:jc w:val="center"/>
      <w:outlineLvl w:val="1"/>
    </w:pPr>
    <w:rPr>
      <w:rFonts w:ascii="Cambria" w:hAnsi="Cambria"/>
      <w:b/>
      <w:bCs/>
      <w:kern w:val="28"/>
      <w:sz w:val="32"/>
      <w:szCs w:val="32"/>
    </w:rPr>
  </w:style>
  <w:style w:type="character" w:customStyle="1" w:styleId="Char21">
    <w:name w:val="副标题 Char2"/>
    <w:basedOn w:val="a4"/>
    <w:rsid w:val="008C7845"/>
    <w:rPr>
      <w:rFonts w:asciiTheme="majorHAnsi" w:eastAsia="宋体" w:hAnsiTheme="majorHAnsi" w:cstheme="majorBidi"/>
      <w:b/>
      <w:bCs/>
      <w:kern w:val="28"/>
      <w:sz w:val="32"/>
      <w:szCs w:val="32"/>
    </w:rPr>
  </w:style>
  <w:style w:type="character" w:customStyle="1" w:styleId="afb">
    <w:name w:val="副标题 字符"/>
    <w:basedOn w:val="a4"/>
    <w:uiPriority w:val="11"/>
    <w:rsid w:val="008C7845"/>
    <w:rPr>
      <w:b/>
      <w:bCs/>
      <w:kern w:val="28"/>
      <w:sz w:val="32"/>
      <w:szCs w:val="32"/>
    </w:rPr>
  </w:style>
  <w:style w:type="paragraph" w:styleId="afa">
    <w:name w:val="Body Text Indent"/>
    <w:basedOn w:val="a2"/>
    <w:link w:val="Char9"/>
    <w:rsid w:val="008C7845"/>
    <w:pPr>
      <w:spacing w:line="160" w:lineRule="atLeast"/>
      <w:ind w:firstLineChars="400" w:firstLine="1120"/>
    </w:pPr>
    <w:rPr>
      <w:rFonts w:ascii="新宋体" w:eastAsia="新宋体" w:hAnsi="新宋体"/>
      <w:sz w:val="28"/>
      <w:szCs w:val="24"/>
    </w:rPr>
  </w:style>
  <w:style w:type="character" w:customStyle="1" w:styleId="Char15">
    <w:name w:val="正文文本缩进 Char1"/>
    <w:basedOn w:val="a4"/>
    <w:uiPriority w:val="99"/>
    <w:rsid w:val="008C7845"/>
  </w:style>
  <w:style w:type="character" w:customStyle="1" w:styleId="afc">
    <w:name w:val="正文文本缩进 字符"/>
    <w:basedOn w:val="a4"/>
    <w:uiPriority w:val="99"/>
    <w:semiHidden/>
    <w:rsid w:val="008C7845"/>
  </w:style>
  <w:style w:type="paragraph" w:styleId="af9">
    <w:name w:val="Title"/>
    <w:basedOn w:val="a2"/>
    <w:next w:val="a2"/>
    <w:link w:val="Char8"/>
    <w:qFormat/>
    <w:rsid w:val="008C7845"/>
    <w:pPr>
      <w:spacing w:before="240" w:after="60"/>
      <w:jc w:val="center"/>
      <w:outlineLvl w:val="0"/>
    </w:pPr>
    <w:rPr>
      <w:rFonts w:ascii="Cambria" w:hAnsi="Cambria"/>
      <w:b/>
      <w:bCs/>
      <w:sz w:val="32"/>
      <w:szCs w:val="32"/>
    </w:rPr>
  </w:style>
  <w:style w:type="character" w:customStyle="1" w:styleId="Char22">
    <w:name w:val="标题 Char2"/>
    <w:basedOn w:val="a4"/>
    <w:rsid w:val="008C7845"/>
    <w:rPr>
      <w:rFonts w:asciiTheme="majorHAnsi" w:eastAsia="宋体" w:hAnsiTheme="majorHAnsi" w:cstheme="majorBidi"/>
      <w:b/>
      <w:bCs/>
      <w:sz w:val="32"/>
      <w:szCs w:val="32"/>
    </w:rPr>
  </w:style>
  <w:style w:type="character" w:customStyle="1" w:styleId="afd">
    <w:name w:val="标题 字符"/>
    <w:basedOn w:val="a4"/>
    <w:uiPriority w:val="10"/>
    <w:rsid w:val="008C7845"/>
    <w:rPr>
      <w:rFonts w:asciiTheme="majorHAnsi" w:eastAsiaTheme="majorEastAsia" w:hAnsiTheme="majorHAnsi" w:cstheme="majorBidi"/>
      <w:b/>
      <w:bCs/>
      <w:sz w:val="32"/>
      <w:szCs w:val="32"/>
    </w:rPr>
  </w:style>
  <w:style w:type="paragraph" w:customStyle="1" w:styleId="p0">
    <w:name w:val="p0"/>
    <w:basedOn w:val="a2"/>
    <w:rsid w:val="008C7845"/>
    <w:pPr>
      <w:widowControl/>
    </w:pPr>
    <w:rPr>
      <w:rFonts w:hAnsi="NEU-BZ-S92"/>
      <w:kern w:val="0"/>
      <w:szCs w:val="21"/>
    </w:rPr>
  </w:style>
  <w:style w:type="paragraph" w:customStyle="1" w:styleId="Char30">
    <w:name w:val="Char3"/>
    <w:basedOn w:val="a2"/>
    <w:rsid w:val="008C7845"/>
    <w:pPr>
      <w:widowControl/>
      <w:spacing w:line="300" w:lineRule="auto"/>
      <w:ind w:firstLineChars="200" w:firstLine="200"/>
    </w:pPr>
    <w:rPr>
      <w:rFonts w:ascii="Verdana" w:hAnsi="Verdana"/>
      <w:kern w:val="0"/>
      <w:szCs w:val="20"/>
      <w:lang w:eastAsia="en-US"/>
    </w:rPr>
  </w:style>
  <w:style w:type="paragraph" w:customStyle="1" w:styleId="Char2CharCharChar">
    <w:name w:val="Char2 Char Char Char"/>
    <w:basedOn w:val="a2"/>
    <w:rsid w:val="008C7845"/>
    <w:pPr>
      <w:widowControl/>
      <w:spacing w:line="300" w:lineRule="auto"/>
      <w:ind w:firstLineChars="200" w:firstLine="200"/>
    </w:pPr>
    <w:rPr>
      <w:rFonts w:ascii="Verdana" w:hAnsi="Verdana"/>
      <w:kern w:val="0"/>
      <w:szCs w:val="20"/>
      <w:lang w:eastAsia="en-US"/>
    </w:rPr>
  </w:style>
  <w:style w:type="paragraph" w:customStyle="1" w:styleId="13">
    <w:name w:val="列出段落1"/>
    <w:basedOn w:val="a2"/>
    <w:link w:val="Char7"/>
    <w:uiPriority w:val="99"/>
    <w:rsid w:val="008C7845"/>
    <w:pPr>
      <w:ind w:firstLineChars="200" w:firstLine="420"/>
    </w:pPr>
    <w:rPr>
      <w:rFonts w:ascii="Calibri" w:hAnsi="Calibri" w:cs="Calibri"/>
      <w:szCs w:val="21"/>
    </w:rPr>
  </w:style>
  <w:style w:type="paragraph" w:customStyle="1" w:styleId="CharCharCharCharCharCharChar">
    <w:name w:val="Char Char Char Char Char Char Char"/>
    <w:basedOn w:val="a2"/>
    <w:rsid w:val="008C7845"/>
    <w:pPr>
      <w:widowControl/>
      <w:spacing w:line="300" w:lineRule="auto"/>
      <w:ind w:firstLineChars="200" w:firstLine="200"/>
    </w:pPr>
    <w:rPr>
      <w:rFonts w:hAnsi="NEU-BZ-S92"/>
      <w:kern w:val="0"/>
      <w:szCs w:val="20"/>
    </w:rPr>
  </w:style>
  <w:style w:type="paragraph" w:customStyle="1" w:styleId="0">
    <w:name w:val="正文_0"/>
    <w:qFormat/>
    <w:rsid w:val="008C7845"/>
    <w:pPr>
      <w:widowControl w:val="0"/>
      <w:jc w:val="both"/>
    </w:pPr>
    <w:rPr>
      <w:rFonts w:ascii="Calibri" w:eastAsia="宋体" w:hAnsi="Calibri" w:cs="Times New Roman"/>
    </w:rPr>
  </w:style>
  <w:style w:type="paragraph" w:customStyle="1" w:styleId="Char3Char">
    <w:name w:val="Char3 Char"/>
    <w:basedOn w:val="a2"/>
    <w:rsid w:val="008C7845"/>
    <w:pPr>
      <w:widowControl/>
      <w:spacing w:line="300" w:lineRule="auto"/>
      <w:ind w:firstLineChars="200" w:firstLine="200"/>
    </w:pPr>
    <w:rPr>
      <w:rFonts w:hAnsi="NEU-BZ-S92"/>
      <w:kern w:val="0"/>
      <w:szCs w:val="20"/>
    </w:rPr>
  </w:style>
  <w:style w:type="paragraph" w:customStyle="1" w:styleId="CharCharCharCharCharCharCharCharChar">
    <w:name w:val="Char Char Char Char Char Char Char Char Char"/>
    <w:basedOn w:val="a2"/>
    <w:rsid w:val="008C7845"/>
    <w:pPr>
      <w:widowControl/>
      <w:spacing w:line="300" w:lineRule="auto"/>
      <w:ind w:firstLineChars="200" w:firstLine="200"/>
    </w:pPr>
    <w:rPr>
      <w:rFonts w:hAnsi="NEU-BZ-S92"/>
      <w:kern w:val="0"/>
      <w:szCs w:val="20"/>
    </w:rPr>
  </w:style>
  <w:style w:type="paragraph" w:customStyle="1" w:styleId="14">
    <w:name w:val="页眉1"/>
    <w:rsid w:val="008C7845"/>
    <w:pPr>
      <w:pBdr>
        <w:bottom w:val="single" w:sz="6" w:space="1" w:color="auto"/>
      </w:pBdr>
      <w:tabs>
        <w:tab w:val="center" w:pos="4153"/>
        <w:tab w:val="right" w:pos="8306"/>
      </w:tabs>
      <w:snapToGrid w:val="0"/>
      <w:jc w:val="center"/>
    </w:pPr>
    <w:rPr>
      <w:rFonts w:ascii="Times New Roman" w:eastAsia="宋体" w:hAnsi="NEU-BZ-S92" w:cs="Times New Roman"/>
      <w:kern w:val="0"/>
      <w:sz w:val="18"/>
      <w:szCs w:val="18"/>
    </w:rPr>
  </w:style>
  <w:style w:type="paragraph" w:customStyle="1" w:styleId="71">
    <w:name w:val="正文_7"/>
    <w:qFormat/>
    <w:rsid w:val="008C7845"/>
    <w:pPr>
      <w:widowControl w:val="0"/>
      <w:jc w:val="both"/>
    </w:pPr>
    <w:rPr>
      <w:rFonts w:ascii="Calibri" w:eastAsia="宋体" w:hAnsi="Calibri" w:cs="Times New Roman"/>
    </w:rPr>
  </w:style>
  <w:style w:type="paragraph" w:customStyle="1" w:styleId="21">
    <w:name w:val="列出段落2"/>
    <w:basedOn w:val="a2"/>
    <w:qFormat/>
    <w:rsid w:val="008C7845"/>
    <w:pPr>
      <w:ind w:firstLineChars="200" w:firstLine="420"/>
    </w:pPr>
    <w:rPr>
      <w:rFonts w:ascii="Calibri" w:hAnsi="Calibri"/>
    </w:rPr>
  </w:style>
  <w:style w:type="paragraph" w:customStyle="1" w:styleId="00">
    <w:name w:val="0"/>
    <w:basedOn w:val="a2"/>
    <w:rsid w:val="008C7845"/>
    <w:pPr>
      <w:widowControl/>
      <w:snapToGrid w:val="0"/>
      <w:spacing w:line="312" w:lineRule="atLeast"/>
    </w:pPr>
    <w:rPr>
      <w:rFonts w:hAnsi="NEU-BZ-S92"/>
      <w:kern w:val="0"/>
      <w:szCs w:val="20"/>
    </w:rPr>
  </w:style>
  <w:style w:type="paragraph" w:customStyle="1" w:styleId="61">
    <w:name w:val="正文_6"/>
    <w:qFormat/>
    <w:rsid w:val="008C7845"/>
    <w:pPr>
      <w:widowControl w:val="0"/>
      <w:jc w:val="both"/>
    </w:pPr>
    <w:rPr>
      <w:rFonts w:ascii="Calibri" w:eastAsia="宋体" w:hAnsi="Calibri" w:cs="Times New Roman"/>
    </w:rPr>
  </w:style>
  <w:style w:type="character" w:customStyle="1" w:styleId="100">
    <w:name w:val="10"/>
    <w:rsid w:val="008C7845"/>
    <w:rPr>
      <w:rFonts w:ascii="Times New Roman" w:hAnsi="Times New Roman" w:cs="Times New Roman" w:hint="default"/>
    </w:rPr>
  </w:style>
  <w:style w:type="paragraph" w:customStyle="1" w:styleId="15">
    <w:name w:val="正文1"/>
    <w:basedOn w:val="a2"/>
    <w:rsid w:val="008C7845"/>
    <w:rPr>
      <w:szCs w:val="21"/>
    </w:rPr>
  </w:style>
  <w:style w:type="paragraph" w:customStyle="1" w:styleId="afe">
    <w:name w:val="一级章节"/>
    <w:basedOn w:val="a2"/>
    <w:rsid w:val="008C7845"/>
    <w:pPr>
      <w:widowControl/>
      <w:spacing w:line="285" w:lineRule="exact"/>
      <w:jc w:val="left"/>
      <w:outlineLvl w:val="1"/>
    </w:pPr>
    <w:rPr>
      <w:rFonts w:ascii="NEU-BZ-S92" w:eastAsia="方正书宋_GBK" w:hAnsi="NEU-BZ-S92"/>
      <w:color w:val="000000"/>
      <w:kern w:val="0"/>
      <w:sz w:val="19"/>
      <w:szCs w:val="19"/>
    </w:rPr>
  </w:style>
  <w:style w:type="paragraph" w:styleId="aff">
    <w:name w:val="Intense Quote"/>
    <w:basedOn w:val="a2"/>
    <w:next w:val="a2"/>
    <w:link w:val="Chara"/>
    <w:uiPriority w:val="30"/>
    <w:qFormat/>
    <w:rsid w:val="008C7845"/>
    <w:pPr>
      <w:pBdr>
        <w:top w:val="single" w:sz="4" w:space="10" w:color="5B9BD5"/>
        <w:bottom w:val="single" w:sz="4" w:space="10" w:color="5B9BD5"/>
      </w:pBdr>
      <w:spacing w:before="360" w:after="360"/>
      <w:ind w:left="864" w:right="864"/>
      <w:jc w:val="center"/>
    </w:pPr>
    <w:rPr>
      <w:i/>
      <w:iCs/>
      <w:color w:val="5B9BD5"/>
      <w:lang w:val="x-none" w:eastAsia="x-none"/>
    </w:rPr>
  </w:style>
  <w:style w:type="character" w:customStyle="1" w:styleId="Chara">
    <w:name w:val="明显引用 Char"/>
    <w:basedOn w:val="a4"/>
    <w:link w:val="aff"/>
    <w:uiPriority w:val="30"/>
    <w:rsid w:val="008C7845"/>
    <w:rPr>
      <w:rFonts w:ascii="Times New Roman" w:eastAsia="宋体" w:hAnsi="Times New Roman" w:cs="Times New Roman"/>
      <w:i/>
      <w:iCs/>
      <w:color w:val="5B9BD5"/>
      <w:lang w:val="x-none" w:eastAsia="x-none"/>
    </w:rPr>
  </w:style>
  <w:style w:type="character" w:customStyle="1" w:styleId="aff0">
    <w:name w:val="明显引用 字符"/>
    <w:basedOn w:val="a4"/>
    <w:uiPriority w:val="30"/>
    <w:rsid w:val="008C7845"/>
    <w:rPr>
      <w:i/>
      <w:iCs/>
      <w:color w:val="4F81BD" w:themeColor="accent1"/>
    </w:rPr>
  </w:style>
  <w:style w:type="paragraph" w:customStyle="1" w:styleId="01">
    <w:name w:val="纯文本_0"/>
    <w:basedOn w:val="0"/>
    <w:link w:val="0Char"/>
    <w:qFormat/>
    <w:locked/>
    <w:rsid w:val="008C7845"/>
    <w:rPr>
      <w:rFonts w:ascii="宋体" w:hAnsi="Courier New"/>
      <w:szCs w:val="21"/>
      <w:lang w:val="x-none" w:eastAsia="x-none"/>
    </w:rPr>
  </w:style>
  <w:style w:type="character" w:customStyle="1" w:styleId="0Char">
    <w:name w:val="纯文本_0 Char"/>
    <w:link w:val="01"/>
    <w:rsid w:val="008C7845"/>
    <w:rPr>
      <w:rFonts w:ascii="宋体" w:eastAsia="宋体" w:hAnsi="Courier New" w:cs="Times New Roman"/>
      <w:szCs w:val="21"/>
      <w:lang w:val="x-none" w:eastAsia="x-none"/>
    </w:rPr>
  </w:style>
  <w:style w:type="paragraph" w:customStyle="1" w:styleId="Default">
    <w:name w:val="Default"/>
    <w:rsid w:val="008C7845"/>
    <w:pPr>
      <w:widowControl w:val="0"/>
      <w:autoSpaceDE w:val="0"/>
      <w:autoSpaceDN w:val="0"/>
      <w:adjustRightInd w:val="0"/>
    </w:pPr>
    <w:rPr>
      <w:rFonts w:ascii="宋体" w:eastAsia="宋体" w:hAnsi="Times New Roman" w:cs="宋体"/>
      <w:color w:val="000000"/>
      <w:kern w:val="0"/>
      <w:sz w:val="24"/>
      <w:szCs w:val="24"/>
    </w:rPr>
  </w:style>
  <w:style w:type="paragraph" w:styleId="aff1">
    <w:name w:val="Body Text"/>
    <w:basedOn w:val="a2"/>
    <w:link w:val="Charb"/>
    <w:rsid w:val="008C7845"/>
    <w:pPr>
      <w:spacing w:after="120"/>
    </w:pPr>
  </w:style>
  <w:style w:type="character" w:customStyle="1" w:styleId="Charb">
    <w:name w:val="正文文本 Char"/>
    <w:basedOn w:val="a4"/>
    <w:link w:val="aff1"/>
    <w:rsid w:val="008C7845"/>
    <w:rPr>
      <w:rFonts w:ascii="Times New Roman" w:eastAsia="宋体" w:hAnsi="Times New Roman" w:cs="Times New Roman"/>
    </w:rPr>
  </w:style>
  <w:style w:type="character" w:customStyle="1" w:styleId="aff2">
    <w:name w:val="正文文本 字符"/>
    <w:basedOn w:val="a4"/>
    <w:uiPriority w:val="99"/>
    <w:semiHidden/>
    <w:rsid w:val="008C7845"/>
  </w:style>
  <w:style w:type="character" w:customStyle="1" w:styleId="aff3">
    <w:name w:val="普通(网站) 字符"/>
    <w:rsid w:val="008C7845"/>
    <w:rPr>
      <w:rFonts w:ascii="Calibri" w:hAnsi="Calibri"/>
      <w:sz w:val="24"/>
      <w:szCs w:val="24"/>
    </w:rPr>
  </w:style>
  <w:style w:type="character" w:customStyle="1" w:styleId="HTMLChar">
    <w:name w:val="HTML 预设格式 Char"/>
    <w:basedOn w:val="a4"/>
    <w:link w:val="HTML"/>
    <w:rsid w:val="008C7845"/>
    <w:rPr>
      <w:rFonts w:ascii="宋体" w:hAnsi="宋体" w:cs="Courier New"/>
      <w:sz w:val="18"/>
      <w:szCs w:val="18"/>
    </w:rPr>
  </w:style>
  <w:style w:type="paragraph" w:styleId="HTML">
    <w:name w:val="HTML Preformatted"/>
    <w:basedOn w:val="a2"/>
    <w:link w:val="HTMLChar"/>
    <w:rsid w:val="008C78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Courier New"/>
      <w:sz w:val="18"/>
      <w:szCs w:val="18"/>
    </w:rPr>
  </w:style>
  <w:style w:type="character" w:customStyle="1" w:styleId="HTMLChar1">
    <w:name w:val="HTML 预设格式 Char1"/>
    <w:basedOn w:val="a4"/>
    <w:uiPriority w:val="99"/>
    <w:rsid w:val="008C7845"/>
    <w:rPr>
      <w:rFonts w:ascii="Courier New" w:hAnsi="Courier New" w:cs="Courier New"/>
      <w:sz w:val="20"/>
      <w:szCs w:val="20"/>
    </w:rPr>
  </w:style>
  <w:style w:type="character" w:customStyle="1" w:styleId="HTML0">
    <w:name w:val="HTML 预设格式 字符"/>
    <w:basedOn w:val="a4"/>
    <w:uiPriority w:val="99"/>
    <w:semiHidden/>
    <w:rsid w:val="008C7845"/>
    <w:rPr>
      <w:rFonts w:ascii="Courier New" w:hAnsi="Courier New" w:cs="Courier New"/>
      <w:sz w:val="20"/>
      <w:szCs w:val="20"/>
    </w:rPr>
  </w:style>
  <w:style w:type="character" w:customStyle="1" w:styleId="Char16">
    <w:name w:val="批注文字 Char1"/>
    <w:basedOn w:val="a4"/>
    <w:uiPriority w:val="99"/>
    <w:semiHidden/>
    <w:rsid w:val="008C7845"/>
    <w:rPr>
      <w:rFonts w:ascii="Times New Roman" w:eastAsia="宋体" w:hAnsi="Times New Roman" w:cs="Times New Roman"/>
      <w:szCs w:val="20"/>
    </w:rPr>
  </w:style>
  <w:style w:type="character" w:customStyle="1" w:styleId="Char17">
    <w:name w:val="正文文本 Char1"/>
    <w:basedOn w:val="a4"/>
    <w:uiPriority w:val="99"/>
    <w:rsid w:val="008C7845"/>
    <w:rPr>
      <w:kern w:val="2"/>
      <w:sz w:val="21"/>
      <w:szCs w:val="22"/>
    </w:rPr>
  </w:style>
  <w:style w:type="character" w:customStyle="1" w:styleId="Charc">
    <w:name w:val="日期 Char"/>
    <w:basedOn w:val="a4"/>
    <w:link w:val="aff4"/>
    <w:rsid w:val="008C7845"/>
    <w:rPr>
      <w:sz w:val="24"/>
      <w:szCs w:val="21"/>
    </w:rPr>
  </w:style>
  <w:style w:type="paragraph" w:styleId="aff4">
    <w:name w:val="Date"/>
    <w:basedOn w:val="a2"/>
    <w:next w:val="a2"/>
    <w:link w:val="Charc"/>
    <w:rsid w:val="008C7845"/>
    <w:pPr>
      <w:ind w:leftChars="2500" w:left="100"/>
    </w:pPr>
    <w:rPr>
      <w:sz w:val="24"/>
      <w:szCs w:val="21"/>
    </w:rPr>
  </w:style>
  <w:style w:type="character" w:customStyle="1" w:styleId="Char18">
    <w:name w:val="日期 Char1"/>
    <w:basedOn w:val="a4"/>
    <w:uiPriority w:val="99"/>
    <w:rsid w:val="008C7845"/>
  </w:style>
  <w:style w:type="character" w:customStyle="1" w:styleId="aff5">
    <w:name w:val="日期 字符"/>
    <w:basedOn w:val="a4"/>
    <w:uiPriority w:val="99"/>
    <w:semiHidden/>
    <w:rsid w:val="008C7845"/>
  </w:style>
  <w:style w:type="paragraph" w:customStyle="1" w:styleId="a0">
    <w:name w:val="小标题"/>
    <w:basedOn w:val="a2"/>
    <w:rsid w:val="008C7845"/>
    <w:pPr>
      <w:numPr>
        <w:numId w:val="21"/>
      </w:numPr>
      <w:tabs>
        <w:tab w:val="clear" w:pos="315"/>
      </w:tabs>
      <w:topLinePunct/>
      <w:ind w:left="0" w:firstLine="0"/>
      <w:jc w:val="center"/>
      <w:outlineLvl w:val="1"/>
    </w:pPr>
    <w:rPr>
      <w:b/>
      <w:bCs/>
      <w:sz w:val="32"/>
      <w:szCs w:val="20"/>
    </w:rPr>
  </w:style>
  <w:style w:type="paragraph" w:customStyle="1" w:styleId="Style5">
    <w:name w:val="_Style 5"/>
    <w:basedOn w:val="a2"/>
    <w:rsid w:val="008C7845"/>
    <w:pPr>
      <w:widowControl/>
      <w:spacing w:line="300" w:lineRule="auto"/>
      <w:ind w:firstLineChars="200" w:firstLine="200"/>
    </w:pPr>
    <w:rPr>
      <w:szCs w:val="24"/>
    </w:rPr>
  </w:style>
  <w:style w:type="character" w:customStyle="1" w:styleId="3Char0">
    <w:name w:val="正文文本缩进 3 Char"/>
    <w:basedOn w:val="a4"/>
    <w:link w:val="31"/>
    <w:rsid w:val="008C7845"/>
    <w:rPr>
      <w:szCs w:val="24"/>
    </w:rPr>
  </w:style>
  <w:style w:type="paragraph" w:styleId="31">
    <w:name w:val="Body Text Indent 3"/>
    <w:basedOn w:val="a2"/>
    <w:link w:val="3Char0"/>
    <w:rsid w:val="008C7845"/>
    <w:pPr>
      <w:ind w:left="780"/>
    </w:pPr>
    <w:rPr>
      <w:szCs w:val="24"/>
    </w:rPr>
  </w:style>
  <w:style w:type="character" w:customStyle="1" w:styleId="3Char1">
    <w:name w:val="正文文本缩进 3 Char1"/>
    <w:basedOn w:val="a4"/>
    <w:uiPriority w:val="99"/>
    <w:rsid w:val="008C7845"/>
    <w:rPr>
      <w:sz w:val="16"/>
      <w:szCs w:val="16"/>
    </w:rPr>
  </w:style>
  <w:style w:type="character" w:customStyle="1" w:styleId="32">
    <w:name w:val="正文文本缩进 3 字符"/>
    <w:basedOn w:val="a4"/>
    <w:uiPriority w:val="99"/>
    <w:semiHidden/>
    <w:rsid w:val="008C7845"/>
    <w:rPr>
      <w:sz w:val="16"/>
      <w:szCs w:val="16"/>
    </w:rPr>
  </w:style>
  <w:style w:type="character" w:customStyle="1" w:styleId="2Char0">
    <w:name w:val="正文文本缩进 2 Char"/>
    <w:basedOn w:val="a4"/>
    <w:link w:val="22"/>
    <w:rsid w:val="008C7845"/>
    <w:rPr>
      <w:szCs w:val="24"/>
    </w:rPr>
  </w:style>
  <w:style w:type="paragraph" w:styleId="22">
    <w:name w:val="Body Text Indent 2"/>
    <w:basedOn w:val="a2"/>
    <w:link w:val="2Char0"/>
    <w:rsid w:val="008C7845"/>
    <w:pPr>
      <w:spacing w:after="120" w:line="480" w:lineRule="auto"/>
      <w:ind w:leftChars="200" w:left="420"/>
    </w:pPr>
    <w:rPr>
      <w:szCs w:val="24"/>
    </w:rPr>
  </w:style>
  <w:style w:type="character" w:customStyle="1" w:styleId="2Char10">
    <w:name w:val="正文文本缩进 2 Char1"/>
    <w:basedOn w:val="a4"/>
    <w:uiPriority w:val="99"/>
    <w:rsid w:val="008C7845"/>
  </w:style>
  <w:style w:type="character" w:customStyle="1" w:styleId="23">
    <w:name w:val="正文文本缩进 2 字符"/>
    <w:basedOn w:val="a4"/>
    <w:uiPriority w:val="99"/>
    <w:semiHidden/>
    <w:rsid w:val="008C7845"/>
  </w:style>
  <w:style w:type="character" w:customStyle="1" w:styleId="Char5">
    <w:name w:val="无间隔 Char"/>
    <w:basedOn w:val="a4"/>
    <w:link w:val="af2"/>
    <w:uiPriority w:val="1"/>
    <w:rsid w:val="008C7845"/>
    <w:rPr>
      <w:rFonts w:ascii="Calibri" w:eastAsia="宋体" w:hAnsi="Calibri" w:cs="Times New Roman"/>
    </w:rPr>
  </w:style>
  <w:style w:type="character" w:customStyle="1" w:styleId="2Char2">
    <w:name w:val="正文文本 2 Char"/>
    <w:basedOn w:val="a4"/>
    <w:link w:val="24"/>
    <w:rsid w:val="008C7845"/>
  </w:style>
  <w:style w:type="paragraph" w:styleId="24">
    <w:name w:val="Body Text 2"/>
    <w:basedOn w:val="a2"/>
    <w:link w:val="2Char2"/>
    <w:rsid w:val="008C7845"/>
    <w:pPr>
      <w:spacing w:after="120" w:line="480" w:lineRule="auto"/>
    </w:pPr>
  </w:style>
  <w:style w:type="character" w:customStyle="1" w:styleId="2Char11">
    <w:name w:val="正文文本 2 Char1"/>
    <w:basedOn w:val="a4"/>
    <w:uiPriority w:val="99"/>
    <w:rsid w:val="008C7845"/>
  </w:style>
  <w:style w:type="character" w:customStyle="1" w:styleId="25">
    <w:name w:val="正文文本 2 字符"/>
    <w:basedOn w:val="a4"/>
    <w:uiPriority w:val="99"/>
    <w:semiHidden/>
    <w:rsid w:val="008C7845"/>
  </w:style>
  <w:style w:type="paragraph" w:customStyle="1" w:styleId="MTDisplayEquation">
    <w:name w:val="MTDisplayEquation"/>
    <w:basedOn w:val="a2"/>
    <w:next w:val="a2"/>
    <w:rsid w:val="008C7845"/>
    <w:pPr>
      <w:tabs>
        <w:tab w:val="center" w:pos="4140"/>
        <w:tab w:val="right" w:pos="8280"/>
      </w:tabs>
    </w:pPr>
    <w:rPr>
      <w:szCs w:val="24"/>
    </w:rPr>
  </w:style>
  <w:style w:type="paragraph" w:customStyle="1" w:styleId="CharCharCharCharCharChar1">
    <w:name w:val="Char Char Char Char Char Char1"/>
    <w:basedOn w:val="a2"/>
    <w:rsid w:val="008C7845"/>
    <w:pPr>
      <w:widowControl/>
      <w:spacing w:line="300" w:lineRule="auto"/>
      <w:ind w:firstLineChars="200" w:firstLine="200"/>
    </w:pPr>
    <w:rPr>
      <w:szCs w:val="20"/>
    </w:rPr>
  </w:style>
  <w:style w:type="character" w:customStyle="1" w:styleId="line1">
    <w:name w:val="line1"/>
    <w:basedOn w:val="HTML1"/>
    <w:rsid w:val="008C7845"/>
    <w:rPr>
      <w:rFonts w:ascii="Courier New" w:hAnsi="Courier New" w:cs="Courier New"/>
      <w:sz w:val="20"/>
      <w:szCs w:val="20"/>
    </w:rPr>
  </w:style>
  <w:style w:type="character" w:styleId="HTML1">
    <w:name w:val="HTML Code"/>
    <w:basedOn w:val="a4"/>
    <w:rsid w:val="008C7845"/>
    <w:rPr>
      <w:rFonts w:ascii="Courier New" w:hAnsi="Courier New" w:cs="Courier New"/>
      <w:sz w:val="20"/>
      <w:szCs w:val="20"/>
    </w:rPr>
  </w:style>
  <w:style w:type="paragraph" w:customStyle="1" w:styleId="2">
    <w:name w:val="样式 试题正文 + 首行缩进:  2 字符"/>
    <w:basedOn w:val="a2"/>
    <w:rsid w:val="008C7845"/>
    <w:pPr>
      <w:numPr>
        <w:numId w:val="22"/>
      </w:numPr>
      <w:adjustRightInd w:val="0"/>
      <w:snapToGrid w:val="0"/>
      <w:spacing w:after="120" w:line="320" w:lineRule="atLeast"/>
      <w:ind w:firstLineChars="200" w:firstLine="200"/>
    </w:pPr>
    <w:rPr>
      <w:rFonts w:eastAsia="方正书宋简体" w:cs="宋体"/>
      <w:szCs w:val="20"/>
    </w:rPr>
  </w:style>
  <w:style w:type="paragraph" w:styleId="26">
    <w:name w:val="List 2"/>
    <w:basedOn w:val="a2"/>
    <w:rsid w:val="008C7845"/>
    <w:pPr>
      <w:ind w:leftChars="200" w:left="200" w:hangingChars="200" w:hanging="200"/>
    </w:pPr>
    <w:rPr>
      <w:szCs w:val="24"/>
    </w:rPr>
  </w:style>
  <w:style w:type="numbering" w:customStyle="1" w:styleId="a1">
    <w:name w:val="样式"/>
    <w:basedOn w:val="a6"/>
    <w:rsid w:val="008C7845"/>
    <w:pPr>
      <w:numPr>
        <w:numId w:val="23"/>
      </w:numPr>
    </w:pPr>
  </w:style>
  <w:style w:type="paragraph" w:customStyle="1" w:styleId="CharChar1Char">
    <w:name w:val="Char Char1 Char"/>
    <w:basedOn w:val="a2"/>
    <w:autoRedefine/>
    <w:rsid w:val="008C7845"/>
    <w:pPr>
      <w:widowControl/>
      <w:spacing w:line="300" w:lineRule="auto"/>
      <w:ind w:firstLineChars="200" w:firstLine="200"/>
    </w:pPr>
    <w:rPr>
      <w:rFonts w:ascii="Verdana" w:hAnsi="Verdana"/>
      <w:kern w:val="0"/>
      <w:szCs w:val="20"/>
      <w:lang w:eastAsia="en-US"/>
    </w:rPr>
  </w:style>
  <w:style w:type="paragraph" w:customStyle="1" w:styleId="aff6">
    <w:name w:val="图片示范"/>
    <w:rsid w:val="008C7845"/>
    <w:pPr>
      <w:widowControl w:val="0"/>
      <w:jc w:val="both"/>
    </w:pPr>
    <w:rPr>
      <w:rFonts w:ascii="Times New Roman" w:eastAsia="宋体" w:hAnsi="Times New Roman" w:cs="Times New Roman"/>
      <w:szCs w:val="20"/>
    </w:rPr>
  </w:style>
  <w:style w:type="character" w:customStyle="1" w:styleId="content1">
    <w:name w:val="content1"/>
    <w:basedOn w:val="a4"/>
    <w:rsid w:val="008C7845"/>
  </w:style>
  <w:style w:type="paragraph" w:styleId="aff7">
    <w:name w:val="Block Text"/>
    <w:basedOn w:val="a2"/>
    <w:rsid w:val="008C7845"/>
    <w:pPr>
      <w:autoSpaceDE w:val="0"/>
      <w:autoSpaceDN w:val="0"/>
      <w:adjustRightInd w:val="0"/>
      <w:spacing w:line="360" w:lineRule="auto"/>
      <w:ind w:left="378" w:right="212" w:hanging="378"/>
    </w:pPr>
    <w:rPr>
      <w:rFonts w:ascii="黑体" w:eastAsia="黑体"/>
      <w:b/>
      <w:szCs w:val="20"/>
    </w:rPr>
  </w:style>
  <w:style w:type="paragraph" w:customStyle="1" w:styleId="btcontent">
    <w:name w:val="bt_content"/>
    <w:basedOn w:val="a2"/>
    <w:rsid w:val="008C7845"/>
    <w:pPr>
      <w:widowControl/>
      <w:spacing w:before="100" w:beforeAutospacing="1" w:after="100" w:afterAutospacing="1"/>
      <w:jc w:val="left"/>
    </w:pPr>
    <w:rPr>
      <w:rFonts w:ascii="宋体" w:hAnsi="宋体" w:cs="宋体"/>
      <w:kern w:val="0"/>
      <w:sz w:val="24"/>
      <w:szCs w:val="24"/>
    </w:rPr>
  </w:style>
  <w:style w:type="paragraph" w:customStyle="1" w:styleId="16">
    <w:name w:val="样式1"/>
    <w:basedOn w:val="a2"/>
    <w:rsid w:val="008C7845"/>
    <w:pPr>
      <w:adjustRightInd w:val="0"/>
      <w:spacing w:line="400" w:lineRule="atLeast"/>
      <w:textAlignment w:val="baseline"/>
    </w:pPr>
    <w:rPr>
      <w:spacing w:val="12"/>
      <w:kern w:val="0"/>
      <w:sz w:val="24"/>
      <w:szCs w:val="20"/>
    </w:rPr>
  </w:style>
  <w:style w:type="paragraph" w:styleId="z-">
    <w:name w:val="HTML Bottom of Form"/>
    <w:basedOn w:val="a2"/>
    <w:next w:val="a2"/>
    <w:link w:val="z-Char"/>
    <w:hidden/>
    <w:rsid w:val="008C7845"/>
    <w:pPr>
      <w:widowControl/>
      <w:pBdr>
        <w:top w:val="single" w:sz="6" w:space="1" w:color="auto"/>
      </w:pBdr>
      <w:adjustRightInd w:val="0"/>
      <w:spacing w:line="312" w:lineRule="atLeast"/>
      <w:jc w:val="center"/>
      <w:textAlignment w:val="baseline"/>
    </w:pPr>
    <w:rPr>
      <w:rFonts w:ascii="Arial" w:hAnsi="Arial" w:cs="Arial"/>
      <w:vanish/>
      <w:kern w:val="0"/>
      <w:sz w:val="16"/>
      <w:szCs w:val="16"/>
    </w:rPr>
  </w:style>
  <w:style w:type="character" w:customStyle="1" w:styleId="z-Char">
    <w:name w:val="z-窗体底端 Char"/>
    <w:basedOn w:val="a4"/>
    <w:link w:val="z-"/>
    <w:rsid w:val="008C7845"/>
    <w:rPr>
      <w:rFonts w:ascii="Arial" w:eastAsia="宋体" w:hAnsi="Arial" w:cs="Arial"/>
      <w:vanish/>
      <w:kern w:val="0"/>
      <w:sz w:val="16"/>
      <w:szCs w:val="16"/>
    </w:rPr>
  </w:style>
  <w:style w:type="character" w:customStyle="1" w:styleId="z-0">
    <w:name w:val="z-窗体底端 字符"/>
    <w:basedOn w:val="a4"/>
    <w:uiPriority w:val="99"/>
    <w:semiHidden/>
    <w:rsid w:val="008C7845"/>
    <w:rPr>
      <w:rFonts w:ascii="Arial" w:hAnsi="Arial" w:cs="Arial"/>
      <w:vanish/>
      <w:sz w:val="16"/>
      <w:szCs w:val="16"/>
    </w:rPr>
  </w:style>
  <w:style w:type="paragraph" w:styleId="z-1">
    <w:name w:val="HTML Top of Form"/>
    <w:basedOn w:val="a2"/>
    <w:next w:val="a2"/>
    <w:link w:val="z-Char0"/>
    <w:hidden/>
    <w:rsid w:val="008C7845"/>
    <w:pPr>
      <w:widowControl/>
      <w:pBdr>
        <w:bottom w:val="single" w:sz="6" w:space="1" w:color="auto"/>
      </w:pBdr>
      <w:adjustRightInd w:val="0"/>
      <w:spacing w:line="312" w:lineRule="atLeast"/>
      <w:jc w:val="center"/>
      <w:textAlignment w:val="baseline"/>
    </w:pPr>
    <w:rPr>
      <w:rFonts w:ascii="Arial" w:hAnsi="Arial" w:cs="Arial"/>
      <w:vanish/>
      <w:kern w:val="0"/>
      <w:sz w:val="16"/>
      <w:szCs w:val="16"/>
    </w:rPr>
  </w:style>
  <w:style w:type="character" w:customStyle="1" w:styleId="z-Char0">
    <w:name w:val="z-窗体顶端 Char"/>
    <w:basedOn w:val="a4"/>
    <w:link w:val="z-1"/>
    <w:rsid w:val="008C7845"/>
    <w:rPr>
      <w:rFonts w:ascii="Arial" w:eastAsia="宋体" w:hAnsi="Arial" w:cs="Arial"/>
      <w:vanish/>
      <w:kern w:val="0"/>
      <w:sz w:val="16"/>
      <w:szCs w:val="16"/>
    </w:rPr>
  </w:style>
  <w:style w:type="character" w:customStyle="1" w:styleId="z-2">
    <w:name w:val="z-窗体顶端 字符"/>
    <w:basedOn w:val="a4"/>
    <w:uiPriority w:val="99"/>
    <w:semiHidden/>
    <w:rsid w:val="008C7845"/>
    <w:rPr>
      <w:rFonts w:ascii="Arial" w:hAnsi="Arial" w:cs="Arial"/>
      <w:vanish/>
      <w:sz w:val="16"/>
      <w:szCs w:val="16"/>
    </w:rPr>
  </w:style>
  <w:style w:type="paragraph" w:customStyle="1" w:styleId="CharCharChar1CharCharCharChar">
    <w:name w:val="Char Char Char1 Char Char Char Char"/>
    <w:basedOn w:val="a2"/>
    <w:autoRedefine/>
    <w:rsid w:val="008C7845"/>
    <w:pPr>
      <w:widowControl/>
      <w:adjustRightInd w:val="0"/>
      <w:spacing w:line="300" w:lineRule="auto"/>
      <w:ind w:firstLineChars="200" w:firstLine="200"/>
      <w:textAlignment w:val="baseline"/>
    </w:pPr>
    <w:rPr>
      <w:rFonts w:ascii="Verdana" w:hAnsi="Verdana"/>
      <w:kern w:val="0"/>
      <w:szCs w:val="20"/>
      <w:lang w:eastAsia="en-US"/>
    </w:rPr>
  </w:style>
  <w:style w:type="paragraph" w:styleId="a">
    <w:name w:val="List Bullet"/>
    <w:basedOn w:val="a2"/>
    <w:autoRedefine/>
    <w:rsid w:val="008C7845"/>
    <w:pPr>
      <w:numPr>
        <w:numId w:val="24"/>
      </w:numPr>
    </w:pPr>
    <w:rPr>
      <w:szCs w:val="21"/>
    </w:rPr>
  </w:style>
  <w:style w:type="character" w:customStyle="1" w:styleId="MTEquationSection">
    <w:name w:val="MTEquationSection"/>
    <w:basedOn w:val="a4"/>
    <w:rsid w:val="008C7845"/>
    <w:rPr>
      <w:vanish/>
      <w:color w:val="FF0000"/>
    </w:rPr>
  </w:style>
  <w:style w:type="character" w:customStyle="1" w:styleId="msgbodytext">
    <w:name w:val="msgbodytext"/>
    <w:basedOn w:val="a4"/>
    <w:rsid w:val="008C7845"/>
  </w:style>
  <w:style w:type="paragraph" w:customStyle="1" w:styleId="ABCD">
    <w:name w:val="试题ABCD"/>
    <w:basedOn w:val="a3"/>
    <w:autoRedefine/>
    <w:rsid w:val="008C7845"/>
  </w:style>
  <w:style w:type="paragraph" w:customStyle="1" w:styleId="8">
    <w:name w:val="试题本8级"/>
    <w:basedOn w:val="82"/>
    <w:next w:val="ABCD"/>
    <w:autoRedefine/>
    <w:rsid w:val="008C7845"/>
    <w:pPr>
      <w:numPr>
        <w:numId w:val="25"/>
      </w:numPr>
      <w:tabs>
        <w:tab w:val="clear" w:pos="420"/>
      </w:tabs>
      <w:ind w:left="2940" w:firstLine="0"/>
    </w:pPr>
  </w:style>
  <w:style w:type="paragraph" w:styleId="82">
    <w:name w:val="toc 8"/>
    <w:basedOn w:val="a2"/>
    <w:next w:val="a2"/>
    <w:autoRedefine/>
    <w:rsid w:val="008C7845"/>
    <w:pPr>
      <w:adjustRightInd w:val="0"/>
      <w:spacing w:line="312" w:lineRule="atLeast"/>
      <w:ind w:leftChars="1400" w:left="2940"/>
      <w:textAlignment w:val="baseline"/>
    </w:pPr>
    <w:rPr>
      <w:kern w:val="0"/>
      <w:szCs w:val="20"/>
    </w:rPr>
  </w:style>
  <w:style w:type="character" w:customStyle="1" w:styleId="p31">
    <w:name w:val="p31"/>
    <w:basedOn w:val="a4"/>
    <w:rsid w:val="008C7845"/>
    <w:rPr>
      <w:rFonts w:ascii="宋体" w:eastAsia="宋体" w:hAnsi="宋体"/>
      <w:sz w:val="21"/>
      <w:szCs w:val="21"/>
    </w:rPr>
  </w:style>
  <w:style w:type="paragraph" w:customStyle="1" w:styleId="aff8">
    <w:name w:val="网校正文"/>
    <w:basedOn w:val="a2"/>
    <w:autoRedefine/>
    <w:rsid w:val="008C7845"/>
    <w:pPr>
      <w:adjustRightInd w:val="0"/>
      <w:spacing w:after="120"/>
    </w:pPr>
    <w:rPr>
      <w:sz w:val="24"/>
      <w:szCs w:val="24"/>
    </w:rPr>
  </w:style>
  <w:style w:type="paragraph" w:customStyle="1" w:styleId="aff9">
    <w:name w:val="网校标题"/>
    <w:basedOn w:val="a2"/>
    <w:rsid w:val="008C7845"/>
    <w:pPr>
      <w:jc w:val="center"/>
    </w:pPr>
    <w:rPr>
      <w:b/>
      <w:sz w:val="32"/>
      <w:szCs w:val="24"/>
    </w:rPr>
  </w:style>
  <w:style w:type="paragraph" w:customStyle="1" w:styleId="1205">
    <w:name w:val="样式 网校正文 + 首行缩进:  12 字符 段后: 0.5 行"/>
    <w:basedOn w:val="aff8"/>
    <w:rsid w:val="008C7845"/>
    <w:pPr>
      <w:spacing w:after="156"/>
      <w:ind w:firstLine="2880"/>
      <w:jc w:val="left"/>
    </w:pPr>
    <w:rPr>
      <w:szCs w:val="20"/>
    </w:rPr>
  </w:style>
  <w:style w:type="paragraph" w:styleId="33">
    <w:name w:val="List 3"/>
    <w:basedOn w:val="a2"/>
    <w:rsid w:val="008C7845"/>
    <w:pPr>
      <w:widowControl/>
      <w:spacing w:before="100" w:beforeAutospacing="1" w:after="100" w:afterAutospacing="1"/>
      <w:jc w:val="left"/>
    </w:pPr>
    <w:rPr>
      <w:rFonts w:ascii="宋体" w:hAnsi="宋体"/>
      <w:color w:val="000000"/>
      <w:kern w:val="0"/>
      <w:sz w:val="24"/>
      <w:szCs w:val="24"/>
    </w:rPr>
  </w:style>
  <w:style w:type="paragraph" w:styleId="affa">
    <w:name w:val="annotation subject"/>
    <w:basedOn w:val="af"/>
    <w:next w:val="af"/>
    <w:link w:val="Chard"/>
    <w:rsid w:val="008C7845"/>
    <w:rPr>
      <w:b/>
      <w:bCs/>
    </w:rPr>
  </w:style>
  <w:style w:type="character" w:customStyle="1" w:styleId="Chard">
    <w:name w:val="批注主题 Char"/>
    <w:basedOn w:val="Char4"/>
    <w:link w:val="affa"/>
    <w:rsid w:val="008C7845"/>
    <w:rPr>
      <w:rFonts w:ascii="Times New Roman" w:eastAsia="宋体" w:hAnsi="Times New Roman" w:cs="Times New Roman"/>
      <w:b/>
      <w:bCs/>
      <w:szCs w:val="24"/>
    </w:rPr>
  </w:style>
  <w:style w:type="character" w:customStyle="1" w:styleId="affb">
    <w:name w:val="批注主题 字符"/>
    <w:basedOn w:val="af0"/>
    <w:uiPriority w:val="99"/>
    <w:semiHidden/>
    <w:rsid w:val="008C7845"/>
    <w:rPr>
      <w:b/>
      <w:bCs/>
    </w:rPr>
  </w:style>
  <w:style w:type="character" w:customStyle="1" w:styleId="Char20">
    <w:name w:val="批注文字 Char2"/>
    <w:basedOn w:val="a4"/>
    <w:link w:val="af"/>
    <w:uiPriority w:val="99"/>
    <w:rsid w:val="008C7845"/>
    <w:rPr>
      <w:rFonts w:ascii="Times New Roman" w:eastAsia="宋体" w:hAnsi="Times New Roman" w:cs="Times New Roman"/>
      <w:szCs w:val="24"/>
    </w:rPr>
  </w:style>
  <w:style w:type="paragraph" w:styleId="affc">
    <w:name w:val="caption"/>
    <w:basedOn w:val="a2"/>
    <w:next w:val="a2"/>
    <w:qFormat/>
    <w:rsid w:val="008C7845"/>
    <w:pPr>
      <w:spacing w:before="152" w:after="160"/>
    </w:pPr>
    <w:rPr>
      <w:rFonts w:ascii="Arial" w:eastAsia="黑体" w:hAnsi="Arial" w:cs="Arial"/>
      <w:sz w:val="20"/>
      <w:szCs w:val="20"/>
    </w:rPr>
  </w:style>
  <w:style w:type="paragraph" w:customStyle="1" w:styleId="WPSPlain">
    <w:name w:val="WPS Plain"/>
    <w:rsid w:val="008C7845"/>
    <w:rPr>
      <w:rFonts w:ascii="Times New Roman" w:eastAsia="宋体" w:hAnsi="Times New Roman" w:cs="Times New Roman"/>
      <w:kern w:val="0"/>
      <w:sz w:val="20"/>
      <w:szCs w:val="20"/>
    </w:rPr>
  </w:style>
  <w:style w:type="paragraph" w:styleId="affd">
    <w:name w:val="List"/>
    <w:basedOn w:val="a2"/>
    <w:rsid w:val="008C7845"/>
    <w:pPr>
      <w:ind w:left="420" w:hanging="420"/>
    </w:pPr>
    <w:rPr>
      <w:szCs w:val="20"/>
    </w:rPr>
  </w:style>
  <w:style w:type="paragraph" w:styleId="affe">
    <w:name w:val="Body Text First Indent"/>
    <w:basedOn w:val="aff1"/>
    <w:link w:val="Chare"/>
    <w:rsid w:val="008C7845"/>
    <w:pPr>
      <w:ind w:firstLine="420"/>
    </w:pPr>
    <w:rPr>
      <w:kern w:val="0"/>
      <w:szCs w:val="20"/>
    </w:rPr>
  </w:style>
  <w:style w:type="character" w:customStyle="1" w:styleId="Chare">
    <w:name w:val="正文首行缩进 Char"/>
    <w:basedOn w:val="Charb"/>
    <w:link w:val="affe"/>
    <w:rsid w:val="008C7845"/>
    <w:rPr>
      <w:rFonts w:ascii="Times New Roman" w:eastAsia="宋体" w:hAnsi="Times New Roman" w:cs="Times New Roman"/>
      <w:kern w:val="0"/>
      <w:szCs w:val="20"/>
    </w:rPr>
  </w:style>
  <w:style w:type="character" w:customStyle="1" w:styleId="afff">
    <w:name w:val="正文首行缩进 字符"/>
    <w:basedOn w:val="aff2"/>
    <w:uiPriority w:val="99"/>
    <w:semiHidden/>
    <w:rsid w:val="008C7845"/>
  </w:style>
  <w:style w:type="character" w:customStyle="1" w:styleId="oblogtext">
    <w:name w:val="oblog_text"/>
    <w:basedOn w:val="a4"/>
    <w:rsid w:val="008C7845"/>
  </w:style>
  <w:style w:type="paragraph" w:customStyle="1" w:styleId="41">
    <w:name w:val="题干（4级）"/>
    <w:basedOn w:val="a2"/>
    <w:rsid w:val="008C7845"/>
    <w:pPr>
      <w:tabs>
        <w:tab w:val="left" w:pos="360"/>
      </w:tabs>
      <w:ind w:leftChars="1" w:left="2" w:firstLineChars="200" w:firstLine="400"/>
    </w:pPr>
    <w:rPr>
      <w:color w:val="0000FF"/>
      <w:szCs w:val="20"/>
    </w:rPr>
  </w:style>
  <w:style w:type="paragraph" w:customStyle="1" w:styleId="34">
    <w:name w:val="题型（3级）"/>
    <w:basedOn w:val="a2"/>
    <w:autoRedefine/>
    <w:rsid w:val="008C7845"/>
    <w:pPr>
      <w:ind w:left="480" w:hangingChars="200" w:hanging="480"/>
    </w:pPr>
    <w:rPr>
      <w:b/>
      <w:sz w:val="24"/>
      <w:szCs w:val="21"/>
    </w:rPr>
  </w:style>
  <w:style w:type="paragraph" w:customStyle="1" w:styleId="afff0">
    <w:name w:val="正文 + 宋体"/>
    <w:aliases w:val="加粗,小四,行距: 多倍行距 1.3 字行,黑色"/>
    <w:basedOn w:val="a2"/>
    <w:link w:val="Charf"/>
    <w:rsid w:val="008C7845"/>
    <w:pPr>
      <w:spacing w:line="312" w:lineRule="auto"/>
    </w:pPr>
    <w:rPr>
      <w:rFonts w:ascii="宋体" w:hAnsi="宋体"/>
      <w:color w:val="000000"/>
      <w:szCs w:val="21"/>
    </w:rPr>
  </w:style>
  <w:style w:type="character" w:customStyle="1" w:styleId="Charf">
    <w:name w:val="正文 + 宋体 Char"/>
    <w:aliases w:val="加粗 Char,小四 Char,行距: 多倍行距 1.3 字行 Char,黑色 Char"/>
    <w:basedOn w:val="a4"/>
    <w:link w:val="afff0"/>
    <w:rsid w:val="008C7845"/>
    <w:rPr>
      <w:rFonts w:ascii="宋体" w:eastAsia="宋体" w:hAnsi="宋体" w:cs="Times New Roman"/>
      <w:color w:val="000000"/>
      <w:szCs w:val="21"/>
    </w:rPr>
  </w:style>
  <w:style w:type="character" w:customStyle="1" w:styleId="tpccontent1">
    <w:name w:val="tpc_content1"/>
    <w:basedOn w:val="a4"/>
    <w:rsid w:val="008C7845"/>
    <w:rPr>
      <w:sz w:val="20"/>
      <w:szCs w:val="20"/>
    </w:rPr>
  </w:style>
  <w:style w:type="paragraph" w:customStyle="1" w:styleId="Roman">
    <w:name w:val="Roman斜体"/>
    <w:basedOn w:val="a2"/>
    <w:rsid w:val="008C7845"/>
    <w:pPr>
      <w:spacing w:line="0" w:lineRule="atLeast"/>
      <w:jc w:val="center"/>
    </w:pPr>
    <w:rPr>
      <w:i/>
      <w:iCs/>
      <w:color w:val="000000"/>
      <w:szCs w:val="20"/>
    </w:rPr>
  </w:style>
  <w:style w:type="paragraph" w:customStyle="1" w:styleId="Charf0">
    <w:name w:val="居中 Char"/>
    <w:basedOn w:val="a2"/>
    <w:rsid w:val="008C7845"/>
    <w:pPr>
      <w:spacing w:line="0" w:lineRule="atLeast"/>
      <w:jc w:val="center"/>
    </w:pPr>
    <w:rPr>
      <w:color w:val="000000"/>
      <w:szCs w:val="21"/>
    </w:rPr>
  </w:style>
  <w:style w:type="paragraph" w:customStyle="1" w:styleId="Book">
    <w:name w:val="Book倾斜"/>
    <w:basedOn w:val="a2"/>
    <w:rsid w:val="008C7845"/>
    <w:pPr>
      <w:spacing w:line="0" w:lineRule="atLeast"/>
      <w:jc w:val="center"/>
    </w:pPr>
    <w:rPr>
      <w:rFonts w:ascii="Book Antiqua" w:hAnsi="Book Antiqua"/>
      <w:i/>
      <w:iCs/>
      <w:szCs w:val="20"/>
    </w:rPr>
  </w:style>
  <w:style w:type="paragraph" w:customStyle="1" w:styleId="afff1">
    <w:name w:val="居中"/>
    <w:basedOn w:val="a2"/>
    <w:rsid w:val="008C7845"/>
    <w:pPr>
      <w:spacing w:line="0" w:lineRule="atLeast"/>
      <w:jc w:val="center"/>
    </w:pPr>
    <w:rPr>
      <w:color w:val="000000"/>
      <w:szCs w:val="20"/>
    </w:rPr>
  </w:style>
  <w:style w:type="character" w:customStyle="1" w:styleId="CharChar30">
    <w:name w:val="Char Char3_0"/>
    <w:basedOn w:val="a4"/>
    <w:locked/>
    <w:rsid w:val="008C7845"/>
    <w:rPr>
      <w:rFonts w:ascii="Cambria" w:eastAsia="宋体" w:hAnsi="Cambria"/>
      <w:b/>
      <w:bCs/>
      <w:color w:val="365F91"/>
      <w:sz w:val="28"/>
      <w:szCs w:val="28"/>
      <w:lang w:val="en-US" w:eastAsia="zh-CN" w:bidi="ar-SA"/>
    </w:rPr>
  </w:style>
  <w:style w:type="paragraph" w:customStyle="1" w:styleId="Char300">
    <w:name w:val="Char3_0"/>
    <w:basedOn w:val="a2"/>
    <w:autoRedefine/>
    <w:rsid w:val="008C7845"/>
    <w:pPr>
      <w:widowControl/>
      <w:spacing w:line="300" w:lineRule="auto"/>
      <w:ind w:firstLineChars="200" w:firstLine="200"/>
    </w:pPr>
    <w:rPr>
      <w:rFonts w:ascii="Verdana" w:hAnsi="Verdana"/>
      <w:kern w:val="0"/>
      <w:szCs w:val="20"/>
      <w:lang w:eastAsia="en-US"/>
    </w:rPr>
  </w:style>
  <w:style w:type="paragraph" w:customStyle="1" w:styleId="afff2">
    <w:name w:val="简单回函地址"/>
    <w:basedOn w:val="a2"/>
    <w:rsid w:val="008C7845"/>
    <w:rPr>
      <w:szCs w:val="20"/>
    </w:rPr>
  </w:style>
  <w:style w:type="paragraph" w:customStyle="1" w:styleId="240">
    <w:name w:val="样式 宋体 黑色 行距: 固定值 24 磅"/>
    <w:basedOn w:val="a2"/>
    <w:rsid w:val="008C7845"/>
    <w:pPr>
      <w:spacing w:line="480" w:lineRule="exact"/>
    </w:pPr>
    <w:rPr>
      <w:rFonts w:ascii="宋体" w:hAnsi="宋体"/>
      <w:color w:val="000000"/>
      <w:szCs w:val="20"/>
    </w:rPr>
  </w:style>
  <w:style w:type="character" w:customStyle="1" w:styleId="postcontent1">
    <w:name w:val="postcontent1"/>
    <w:basedOn w:val="a4"/>
    <w:rsid w:val="008C7845"/>
    <w:rPr>
      <w:color w:val="000000"/>
      <w:sz w:val="21"/>
      <w:szCs w:val="21"/>
    </w:rPr>
  </w:style>
  <w:style w:type="paragraph" w:customStyle="1" w:styleId="02">
    <w:name w:val="样式 首行缩进:  0 字符"/>
    <w:basedOn w:val="a2"/>
    <w:rsid w:val="008C7845"/>
    <w:pPr>
      <w:snapToGrid w:val="0"/>
      <w:spacing w:before="40" w:after="40" w:line="320" w:lineRule="exact"/>
      <w:ind w:firstLineChars="200" w:firstLine="200"/>
      <w:contextualSpacing/>
      <w:jc w:val="left"/>
    </w:pPr>
    <w:rPr>
      <w:rFonts w:eastAsia="方正书宋_GBK"/>
      <w:szCs w:val="20"/>
    </w:rPr>
  </w:style>
  <w:style w:type="paragraph" w:customStyle="1" w:styleId="35">
    <w:name w:val="样式 首行缩进:  3.5 字符"/>
    <w:basedOn w:val="a2"/>
    <w:rsid w:val="008C7845"/>
    <w:pPr>
      <w:snapToGrid w:val="0"/>
      <w:spacing w:before="40" w:after="40" w:line="320" w:lineRule="exact"/>
      <w:contextualSpacing/>
      <w:jc w:val="left"/>
    </w:pPr>
    <w:rPr>
      <w:rFonts w:eastAsia="方正书宋_GBK"/>
      <w:szCs w:val="20"/>
    </w:rPr>
  </w:style>
  <w:style w:type="character" w:customStyle="1" w:styleId="EU-BXChar">
    <w:name w:val="EU-BX Char"/>
    <w:basedOn w:val="a4"/>
    <w:rsid w:val="008C7845"/>
    <w:rPr>
      <w:rFonts w:ascii="EU-BX" w:eastAsia="EU-BX" w:hint="eastAsia"/>
      <w:kern w:val="2"/>
      <w:sz w:val="21"/>
      <w:szCs w:val="21"/>
      <w:lang w:val="en-US" w:eastAsia="zh-CN" w:bidi="ar-SA"/>
    </w:rPr>
  </w:style>
  <w:style w:type="table" w:styleId="afff3">
    <w:name w:val="Table Theme"/>
    <w:basedOn w:val="a5"/>
    <w:rsid w:val="008C7845"/>
    <w:pPr>
      <w:widowControl w:val="0"/>
      <w:spacing w:line="0" w:lineRule="atLeast"/>
      <w:jc w:val="both"/>
    </w:pPr>
    <w:rPr>
      <w:rFonts w:ascii="Times New Roman" w:eastAsia="宋体" w:hAnsi="Times New Roman" w:cs="Times New Roman"/>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s141">
    <w:name w:val="fs_141"/>
    <w:basedOn w:val="a4"/>
    <w:rsid w:val="008C7845"/>
    <w:rPr>
      <w:sz w:val="21"/>
      <w:szCs w:val="21"/>
    </w:rPr>
  </w:style>
  <w:style w:type="character" w:customStyle="1" w:styleId="bdh2">
    <w:name w:val="bdh2"/>
    <w:basedOn w:val="a4"/>
    <w:rsid w:val="008C7845"/>
  </w:style>
  <w:style w:type="character" w:customStyle="1" w:styleId="sbwfont-color">
    <w:name w:val="s bw font-color"/>
    <w:basedOn w:val="a4"/>
    <w:rsid w:val="008C7845"/>
  </w:style>
  <w:style w:type="character" w:customStyle="1" w:styleId="px141">
    <w:name w:val="px141"/>
    <w:basedOn w:val="a4"/>
    <w:rsid w:val="008C7845"/>
    <w:rPr>
      <w:strike w:val="0"/>
      <w:dstrike w:val="0"/>
      <w:sz w:val="20"/>
      <w:szCs w:val="20"/>
      <w:u w:val="none"/>
      <w:effect w:val="none"/>
    </w:rPr>
  </w:style>
  <w:style w:type="character" w:customStyle="1" w:styleId="p14">
    <w:name w:val="p14"/>
    <w:basedOn w:val="a4"/>
    <w:rsid w:val="008C7845"/>
  </w:style>
  <w:style w:type="paragraph" w:customStyle="1" w:styleId="Style3">
    <w:name w:val="Style3"/>
    <w:basedOn w:val="a2"/>
    <w:rsid w:val="008C7845"/>
    <w:pPr>
      <w:adjustRightInd w:val="0"/>
      <w:jc w:val="left"/>
    </w:pPr>
    <w:rPr>
      <w:rFonts w:ascii="MingLiU" w:eastAsia="MingLiU"/>
      <w:kern w:val="0"/>
      <w:sz w:val="24"/>
      <w:szCs w:val="20"/>
    </w:rPr>
  </w:style>
  <w:style w:type="character" w:styleId="afff4">
    <w:name w:val="Emphasis"/>
    <w:basedOn w:val="a4"/>
    <w:qFormat/>
    <w:rsid w:val="008C7845"/>
    <w:rPr>
      <w:i w:val="0"/>
      <w:iCs w:val="0"/>
      <w:color w:val="CC0000"/>
    </w:rPr>
  </w:style>
  <w:style w:type="paragraph" w:customStyle="1" w:styleId="wtext">
    <w:name w:val="wtext"/>
    <w:basedOn w:val="a2"/>
    <w:rsid w:val="008C7845"/>
    <w:pPr>
      <w:widowControl/>
      <w:spacing w:before="100" w:beforeAutospacing="1" w:after="100" w:afterAutospacing="1"/>
      <w:ind w:firstLine="480"/>
      <w:jc w:val="left"/>
    </w:pPr>
    <w:rPr>
      <w:rFonts w:ascii="宋体" w:hAnsi="宋体" w:cs="宋体"/>
      <w:color w:val="000000"/>
      <w:kern w:val="0"/>
      <w:sz w:val="18"/>
      <w:szCs w:val="18"/>
    </w:rPr>
  </w:style>
  <w:style w:type="character" w:customStyle="1" w:styleId="ourfont1">
    <w:name w:val="ourfont1"/>
    <w:basedOn w:val="a4"/>
    <w:rsid w:val="008C7845"/>
    <w:rPr>
      <w:sz w:val="18"/>
      <w:szCs w:val="18"/>
    </w:rPr>
  </w:style>
  <w:style w:type="character" w:customStyle="1" w:styleId="font21">
    <w:name w:val="font21"/>
    <w:basedOn w:val="a4"/>
    <w:rsid w:val="008C7845"/>
  </w:style>
  <w:style w:type="character" w:customStyle="1" w:styleId="diczx31">
    <w:name w:val="diczx31"/>
    <w:basedOn w:val="a4"/>
    <w:rsid w:val="008C7845"/>
    <w:rPr>
      <w:color w:val="000066"/>
    </w:rPr>
  </w:style>
  <w:style w:type="paragraph" w:customStyle="1" w:styleId="Char3CharCharCharCharCharChar">
    <w:name w:val="Char3 Char Char Char Char Char Char"/>
    <w:basedOn w:val="a2"/>
    <w:autoRedefine/>
    <w:rsid w:val="008C7845"/>
    <w:pPr>
      <w:widowControl/>
      <w:spacing w:line="300" w:lineRule="auto"/>
      <w:ind w:firstLineChars="200" w:firstLine="200"/>
    </w:pPr>
    <w:rPr>
      <w:rFonts w:ascii="Verdana" w:hAnsi="Verdana"/>
      <w:kern w:val="0"/>
      <w:szCs w:val="20"/>
      <w:lang w:eastAsia="en-US"/>
    </w:rPr>
  </w:style>
  <w:style w:type="paragraph" w:customStyle="1" w:styleId="CharCharChar1CharCharCharChar0">
    <w:name w:val="Char Char Char1 Char Char Char Char_0"/>
    <w:basedOn w:val="a2"/>
    <w:autoRedefine/>
    <w:rsid w:val="008C7845"/>
    <w:pPr>
      <w:widowControl/>
      <w:spacing w:line="300" w:lineRule="auto"/>
      <w:ind w:firstLineChars="200" w:firstLine="200"/>
    </w:pPr>
    <w:rPr>
      <w:rFonts w:ascii="Verdana" w:hAnsi="Verdana"/>
      <w:kern w:val="0"/>
      <w:szCs w:val="20"/>
      <w:lang w:eastAsia="en-US"/>
    </w:rPr>
  </w:style>
  <w:style w:type="paragraph" w:customStyle="1" w:styleId="Char3CharCharCharCharCharChar0">
    <w:name w:val="Char3 Char Char Char Char Char Char_0"/>
    <w:basedOn w:val="a2"/>
    <w:autoRedefine/>
    <w:rsid w:val="008C7845"/>
    <w:pPr>
      <w:widowControl/>
      <w:spacing w:line="300" w:lineRule="auto"/>
      <w:ind w:firstLineChars="200" w:firstLine="200"/>
    </w:pPr>
    <w:rPr>
      <w:rFonts w:ascii="Verdana" w:hAnsi="Verdana"/>
      <w:kern w:val="0"/>
      <w:szCs w:val="20"/>
      <w:lang w:eastAsia="en-US"/>
    </w:rPr>
  </w:style>
  <w:style w:type="character" w:customStyle="1" w:styleId="qb-content">
    <w:name w:val="qb-content"/>
    <w:rsid w:val="008C7845"/>
  </w:style>
  <w:style w:type="paragraph" w:customStyle="1" w:styleId="afff5">
    <w:name w:val="選擇題"/>
    <w:basedOn w:val="a2"/>
    <w:rsid w:val="008C7845"/>
    <w:pPr>
      <w:tabs>
        <w:tab w:val="left" w:pos="3164"/>
      </w:tabs>
      <w:snapToGrid w:val="0"/>
      <w:spacing w:line="240" w:lineRule="atLeast"/>
      <w:ind w:left="992" w:hanging="992"/>
    </w:pPr>
    <w:rPr>
      <w:rFonts w:eastAsia="PMingLiU"/>
      <w:snapToGrid w:val="0"/>
      <w:kern w:val="0"/>
      <w:sz w:val="24"/>
      <w:szCs w:val="24"/>
      <w:lang w:eastAsia="zh-TW"/>
    </w:rPr>
  </w:style>
  <w:style w:type="character" w:customStyle="1" w:styleId="ucqobject1">
    <w:name w:val="uc_q_object1"/>
    <w:rsid w:val="008C7845"/>
    <w:rPr>
      <w:rFonts w:ascii="Lucida Sans Unicode" w:hAnsi="Lucida Sans Unicode" w:cs="Lucida Sans Unicode" w:hint="default"/>
      <w:sz w:val="21"/>
      <w:szCs w:val="21"/>
    </w:rPr>
  </w:style>
  <w:style w:type="paragraph" w:customStyle="1" w:styleId="TableParagraph">
    <w:name w:val="Table Paragraph"/>
    <w:basedOn w:val="a2"/>
    <w:uiPriority w:val="1"/>
    <w:qFormat/>
    <w:rsid w:val="008C7845"/>
    <w:pPr>
      <w:jc w:val="left"/>
    </w:pPr>
    <w:rPr>
      <w:rFonts w:ascii="Calibri" w:hAnsi="Calibri"/>
      <w:kern w:val="0"/>
      <w:sz w:val="22"/>
      <w:lang w:eastAsia="en-US"/>
    </w:rPr>
  </w:style>
  <w:style w:type="character" w:styleId="afff6">
    <w:name w:val="Subtle Emphasis"/>
    <w:basedOn w:val="a4"/>
    <w:uiPriority w:val="70"/>
    <w:qFormat/>
    <w:rsid w:val="008C7845"/>
    <w:rPr>
      <w:i/>
      <w:iCs/>
      <w:color w:val="404040"/>
    </w:rPr>
  </w:style>
  <w:style w:type="numbering" w:customStyle="1" w:styleId="27">
    <w:name w:val="无列表2"/>
    <w:next w:val="a6"/>
    <w:uiPriority w:val="99"/>
    <w:semiHidden/>
    <w:rsid w:val="008C7845"/>
  </w:style>
  <w:style w:type="numbering" w:customStyle="1" w:styleId="28">
    <w:name w:val="样式2"/>
    <w:basedOn w:val="a6"/>
    <w:rsid w:val="008C784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Normal Indent" w:uiPriority="0"/>
    <w:lsdException w:name="caption" w:uiPriority="0" w:qFormat="1"/>
    <w:lsdException w:name="annotation reference" w:uiPriority="0"/>
    <w:lsdException w:name="page number" w:uiPriority="0"/>
    <w:lsdException w:name="List" w:uiPriority="0"/>
    <w:lsdException w:name="List Bullet" w:uiPriority="0"/>
    <w:lsdException w:name="List 2"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0" w:unhideWhenUsed="0" w:qFormat="1"/>
    <w:lsdException w:name="Emphasis" w:semiHidden="0" w:uiPriority="0" w:unhideWhenUsed="0" w:qFormat="1"/>
    <w:lsdException w:name="Plain Text" w:uiPriority="0" w:qFormat="1"/>
    <w:lsdException w:name="HTML Top of Form" w:uiPriority="0"/>
    <w:lsdException w:name="HTML Bottom of Form" w:uiPriority="0"/>
    <w:lsdException w:name="Normal (Web)" w:uiPriority="0" w:qFormat="1"/>
    <w:lsdException w:name="HTML Code" w:uiPriority="0"/>
    <w:lsdException w:name="HTML Preformatted" w:uiPriority="0"/>
    <w:lsdException w:name="annotation subject" w:uiPriority="0"/>
    <w:lsdException w:name="Balloon Text" w:uiPriority="0" w:qFormat="1"/>
    <w:lsdException w:name="Table Grid" w:semiHidden="0" w:uiPriority="39" w:unhideWhenUsed="0" w:qFormat="1"/>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7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0E4A23"/>
    <w:pPr>
      <w:widowControl w:val="0"/>
      <w:jc w:val="both"/>
    </w:pPr>
    <w:rPr>
      <w:rFonts w:ascii="Times New Roman" w:eastAsia="宋体" w:hAnsi="Times New Roman" w:cs="Times New Roman"/>
    </w:rPr>
  </w:style>
  <w:style w:type="paragraph" w:styleId="1">
    <w:name w:val="heading 1"/>
    <w:aliases w:val="知识要点,题头"/>
    <w:basedOn w:val="a2"/>
    <w:next w:val="a2"/>
    <w:link w:val="1Char"/>
    <w:qFormat/>
    <w:rsid w:val="008C7845"/>
    <w:pPr>
      <w:spacing w:before="100" w:beforeAutospacing="1" w:after="100" w:afterAutospacing="1"/>
      <w:jc w:val="left"/>
      <w:outlineLvl w:val="0"/>
    </w:pPr>
    <w:rPr>
      <w:rFonts w:ascii="宋体" w:hAnsi="宋体"/>
      <w:b/>
      <w:kern w:val="44"/>
      <w:sz w:val="48"/>
      <w:szCs w:val="48"/>
      <w:lang w:val="x-none" w:eastAsia="x-none"/>
    </w:rPr>
  </w:style>
  <w:style w:type="paragraph" w:styleId="20">
    <w:name w:val="heading 2"/>
    <w:basedOn w:val="a2"/>
    <w:next w:val="a2"/>
    <w:link w:val="2Char1"/>
    <w:unhideWhenUsed/>
    <w:qFormat/>
    <w:rsid w:val="008C7845"/>
    <w:pPr>
      <w:keepNext/>
      <w:keepLines/>
      <w:spacing w:before="260" w:after="260" w:line="416" w:lineRule="auto"/>
      <w:outlineLvl w:val="1"/>
    </w:pPr>
    <w:rPr>
      <w:rFonts w:ascii="等线 Light" w:eastAsia="等线 Light" w:hAnsi="等线 Light"/>
      <w:b/>
      <w:bCs/>
      <w:sz w:val="32"/>
      <w:szCs w:val="32"/>
      <w:lang w:val="x-none" w:eastAsia="x-none"/>
    </w:rPr>
  </w:style>
  <w:style w:type="paragraph" w:styleId="3">
    <w:name w:val="heading 3"/>
    <w:basedOn w:val="a2"/>
    <w:next w:val="a2"/>
    <w:link w:val="3Char"/>
    <w:qFormat/>
    <w:rsid w:val="008C7845"/>
    <w:pPr>
      <w:keepNext/>
      <w:keepLines/>
      <w:spacing w:before="260" w:after="260" w:line="416" w:lineRule="auto"/>
      <w:outlineLvl w:val="2"/>
    </w:pPr>
    <w:rPr>
      <w:b/>
      <w:bCs/>
      <w:sz w:val="32"/>
      <w:szCs w:val="32"/>
      <w:lang w:val="x-none" w:eastAsia="x-none"/>
    </w:rPr>
  </w:style>
  <w:style w:type="paragraph" w:styleId="4">
    <w:name w:val="heading 4"/>
    <w:basedOn w:val="a2"/>
    <w:next w:val="a3"/>
    <w:link w:val="4Char"/>
    <w:qFormat/>
    <w:rsid w:val="008C7845"/>
    <w:pPr>
      <w:keepNext/>
      <w:outlineLvl w:val="3"/>
    </w:pPr>
    <w:rPr>
      <w:i/>
      <w:szCs w:val="20"/>
    </w:rPr>
  </w:style>
  <w:style w:type="paragraph" w:styleId="5">
    <w:name w:val="heading 5"/>
    <w:basedOn w:val="a2"/>
    <w:next w:val="a2"/>
    <w:link w:val="5Char"/>
    <w:qFormat/>
    <w:rsid w:val="008C7845"/>
    <w:pPr>
      <w:keepNext/>
      <w:outlineLvl w:val="4"/>
    </w:pPr>
    <w:rPr>
      <w:b/>
      <w:bCs/>
      <w:i/>
      <w:iCs/>
      <w:sz w:val="18"/>
      <w:szCs w:val="24"/>
      <w:lang w:val="x-none" w:eastAsia="x-none"/>
    </w:rPr>
  </w:style>
  <w:style w:type="paragraph" w:styleId="6">
    <w:name w:val="heading 6"/>
    <w:basedOn w:val="a2"/>
    <w:next w:val="a2"/>
    <w:link w:val="6Char"/>
    <w:unhideWhenUsed/>
    <w:qFormat/>
    <w:rsid w:val="008C7845"/>
    <w:pPr>
      <w:keepNext/>
      <w:keepLines/>
      <w:spacing w:before="240" w:after="64" w:line="320" w:lineRule="auto"/>
      <w:outlineLvl w:val="5"/>
    </w:pPr>
    <w:rPr>
      <w:rFonts w:ascii="Cambria" w:hAnsi="Cambria"/>
      <w:b/>
      <w:bCs/>
      <w:sz w:val="24"/>
      <w:szCs w:val="24"/>
    </w:rPr>
  </w:style>
  <w:style w:type="paragraph" w:styleId="7">
    <w:name w:val="heading 7"/>
    <w:basedOn w:val="a2"/>
    <w:next w:val="a2"/>
    <w:link w:val="7Char"/>
    <w:qFormat/>
    <w:rsid w:val="008C7845"/>
    <w:pPr>
      <w:keepNext/>
      <w:keepLines/>
      <w:spacing w:before="240" w:after="64" w:line="320" w:lineRule="auto"/>
      <w:outlineLvl w:val="6"/>
    </w:pPr>
    <w:rPr>
      <w:rFonts w:ascii="Calibri" w:hAnsi="Calibri"/>
      <w:b/>
      <w:bCs/>
      <w:sz w:val="24"/>
      <w:szCs w:val="24"/>
    </w:rPr>
  </w:style>
  <w:style w:type="paragraph" w:styleId="80">
    <w:name w:val="heading 8"/>
    <w:basedOn w:val="a2"/>
    <w:next w:val="a2"/>
    <w:link w:val="8Char"/>
    <w:qFormat/>
    <w:rsid w:val="008C7845"/>
    <w:pPr>
      <w:keepNext/>
      <w:keepLines/>
      <w:spacing w:before="240" w:after="64" w:line="320" w:lineRule="auto"/>
      <w:outlineLvl w:val="7"/>
    </w:pPr>
    <w:rPr>
      <w:rFonts w:ascii="Arial" w:eastAsia="黑体" w:hAnsi="Arial"/>
      <w:sz w:val="24"/>
      <w:szCs w:val="24"/>
    </w:rPr>
  </w:style>
  <w:style w:type="paragraph" w:styleId="9">
    <w:name w:val="heading 9"/>
    <w:basedOn w:val="a2"/>
    <w:next w:val="a2"/>
    <w:link w:val="9Char"/>
    <w:qFormat/>
    <w:rsid w:val="008C7845"/>
    <w:pPr>
      <w:keepNext/>
      <w:keepLines/>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link w:val="Char"/>
    <w:uiPriority w:val="99"/>
    <w:unhideWhenUsed/>
    <w:rsid w:val="001C70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4"/>
    <w:link w:val="a7"/>
    <w:uiPriority w:val="99"/>
    <w:rsid w:val="001C701A"/>
    <w:rPr>
      <w:sz w:val="18"/>
      <w:szCs w:val="18"/>
    </w:rPr>
  </w:style>
  <w:style w:type="paragraph" w:styleId="a8">
    <w:name w:val="footer"/>
    <w:basedOn w:val="a2"/>
    <w:link w:val="Char0"/>
    <w:uiPriority w:val="99"/>
    <w:unhideWhenUsed/>
    <w:rsid w:val="001C701A"/>
    <w:pPr>
      <w:tabs>
        <w:tab w:val="center" w:pos="4153"/>
        <w:tab w:val="right" w:pos="8306"/>
      </w:tabs>
      <w:snapToGrid w:val="0"/>
      <w:jc w:val="left"/>
    </w:pPr>
    <w:rPr>
      <w:sz w:val="18"/>
      <w:szCs w:val="18"/>
    </w:rPr>
  </w:style>
  <w:style w:type="character" w:customStyle="1" w:styleId="Char0">
    <w:name w:val="页脚 Char"/>
    <w:basedOn w:val="a4"/>
    <w:link w:val="a8"/>
    <w:uiPriority w:val="99"/>
    <w:rsid w:val="001C701A"/>
    <w:rPr>
      <w:sz w:val="18"/>
      <w:szCs w:val="18"/>
    </w:rPr>
  </w:style>
  <w:style w:type="paragraph" w:styleId="a3">
    <w:name w:val="Normal Indent"/>
    <w:aliases w:val="正文（首行缩进两字）"/>
    <w:basedOn w:val="a2"/>
    <w:rsid w:val="001C701A"/>
    <w:pPr>
      <w:ind w:firstLineChars="200" w:firstLine="420"/>
    </w:pPr>
    <w:rPr>
      <w:szCs w:val="20"/>
    </w:rPr>
  </w:style>
  <w:style w:type="paragraph" w:styleId="a9">
    <w:name w:val="Plain Text"/>
    <w:aliases w:val=" , Char, Char Char Char,C,Ch,Char,Char Char,Char Char Char,Plain Te,Plain Text_0,普,普通,普通文字,普通文字 Char,标题1,标题1 Char Char,标题1 Char Char Char Char Char,游,游数,游数的,游数的格式,纯文本 Char Char,纯文本 Char Char Char,纯文本 Char Char1,纯文本 Char Char1 Char Char Char"/>
    <w:basedOn w:val="a2"/>
    <w:link w:val="Char1"/>
    <w:qFormat/>
    <w:rsid w:val="001C701A"/>
    <w:rPr>
      <w:rFonts w:ascii="宋体" w:hAnsi="Courier New"/>
      <w:szCs w:val="21"/>
      <w:lang w:val="x-none" w:eastAsia="x-none"/>
    </w:rPr>
  </w:style>
  <w:style w:type="character" w:customStyle="1" w:styleId="Char1">
    <w:name w:val="纯文本 Char"/>
    <w:aliases w:val="  Char, Char Char, Char Char Char Char,C Char,Ch Char,Char Char1,Char Char Char1,Char Char Char Char,Plain Te Char,Plain Text_0 Char,普 Char,普通 Char,普通文字 Char1,普通文字 Char Char,标题1 Char,标题1 Char Char Char,标题1 Char Char Char Char Char Char,游 Char"/>
    <w:basedOn w:val="a4"/>
    <w:link w:val="a9"/>
    <w:qFormat/>
    <w:rsid w:val="001C701A"/>
    <w:rPr>
      <w:rFonts w:ascii="宋体" w:eastAsia="宋体" w:hAnsi="Courier New" w:cs="Times New Roman"/>
      <w:szCs w:val="21"/>
      <w:lang w:val="x-none" w:eastAsia="x-none"/>
    </w:rPr>
  </w:style>
  <w:style w:type="character" w:styleId="aa">
    <w:name w:val="Hyperlink"/>
    <w:rsid w:val="001C701A"/>
    <w:rPr>
      <w:color w:val="0000FF"/>
      <w:u w:val="single"/>
    </w:rPr>
  </w:style>
  <w:style w:type="paragraph" w:styleId="ab">
    <w:name w:val="Normal (Web)"/>
    <w:aliases w:val="123,普通 (Web),普通 (Web)1,普通(Web),普通(Web) Char,普通(Web) Char Char,普通(Web) Char Char Char Char,普通(Web) Char Char Char Char Char Char Char,普通(Web) Char Char Char Char Char Char Char Char,普通(Web) Char Char Char Char Char Char Char Char Char,普通(网站)1"/>
    <w:basedOn w:val="a2"/>
    <w:link w:val="Char2"/>
    <w:qFormat/>
    <w:rsid w:val="001C701A"/>
    <w:pPr>
      <w:spacing w:before="100" w:beforeAutospacing="1" w:after="100" w:afterAutospacing="1"/>
      <w:jc w:val="left"/>
    </w:pPr>
    <w:rPr>
      <w:rFonts w:ascii="Calibri" w:hAnsi="Calibri"/>
      <w:kern w:val="0"/>
      <w:sz w:val="24"/>
      <w:szCs w:val="24"/>
      <w:lang w:val="x-none" w:eastAsia="x-none"/>
    </w:rPr>
  </w:style>
  <w:style w:type="character" w:customStyle="1" w:styleId="Char2">
    <w:name w:val="普通(网站) Char"/>
    <w:aliases w:val="123 Char,普通 (Web) Char,普通 (Web)1 Char,普通(Web) Char1,普通(Web) Char Char1,普通(Web) Char Char Char,普通(Web) Char Char Char Char Char,普通(Web) Char Char Char Char Char Char Char Char1,普通(Web) Char Char Char Char Char Char Char Char Char1"/>
    <w:link w:val="ab"/>
    <w:rsid w:val="001C701A"/>
    <w:rPr>
      <w:rFonts w:ascii="Calibri" w:eastAsia="宋体" w:hAnsi="Calibri" w:cs="Times New Roman"/>
      <w:kern w:val="0"/>
      <w:sz w:val="24"/>
      <w:szCs w:val="24"/>
      <w:lang w:val="x-none" w:eastAsia="x-none"/>
    </w:rPr>
  </w:style>
  <w:style w:type="paragraph" w:customStyle="1" w:styleId="DefaultParagraph">
    <w:name w:val="DefaultParagraph"/>
    <w:link w:val="DefaultParagraphCharChar"/>
    <w:qFormat/>
    <w:rsid w:val="001C701A"/>
    <w:rPr>
      <w:rFonts w:ascii="Calibri" w:eastAsia="宋体" w:hAnsi="Calibri" w:cs="Times New Roman"/>
    </w:rPr>
  </w:style>
  <w:style w:type="character" w:customStyle="1" w:styleId="DefaultParagraphCharChar">
    <w:name w:val="DefaultParagraph Char Char"/>
    <w:link w:val="DefaultParagraph"/>
    <w:rsid w:val="001C701A"/>
    <w:rPr>
      <w:rFonts w:ascii="Calibri" w:eastAsia="宋体" w:hAnsi="Calibri" w:cs="Times New Roman"/>
    </w:rPr>
  </w:style>
  <w:style w:type="paragraph" w:styleId="ac">
    <w:name w:val="Balloon Text"/>
    <w:basedOn w:val="a2"/>
    <w:link w:val="Char3"/>
    <w:unhideWhenUsed/>
    <w:qFormat/>
    <w:rsid w:val="001C701A"/>
    <w:rPr>
      <w:sz w:val="18"/>
      <w:szCs w:val="18"/>
    </w:rPr>
  </w:style>
  <w:style w:type="character" w:customStyle="1" w:styleId="Char3">
    <w:name w:val="批注框文本 Char"/>
    <w:basedOn w:val="a4"/>
    <w:link w:val="ac"/>
    <w:rsid w:val="001C701A"/>
    <w:rPr>
      <w:sz w:val="18"/>
      <w:szCs w:val="18"/>
    </w:rPr>
  </w:style>
  <w:style w:type="character" w:customStyle="1" w:styleId="1Char">
    <w:name w:val="标题 1 Char"/>
    <w:aliases w:val="知识要点 Char,题头 Char"/>
    <w:basedOn w:val="a4"/>
    <w:link w:val="1"/>
    <w:rsid w:val="008C7845"/>
    <w:rPr>
      <w:rFonts w:ascii="宋体" w:eastAsia="宋体" w:hAnsi="宋体" w:cs="Times New Roman"/>
      <w:b/>
      <w:kern w:val="44"/>
      <w:sz w:val="48"/>
      <w:szCs w:val="48"/>
      <w:lang w:val="x-none" w:eastAsia="x-none"/>
    </w:rPr>
  </w:style>
  <w:style w:type="character" w:customStyle="1" w:styleId="2Char">
    <w:name w:val="标题 2 Char"/>
    <w:aliases w:val=" Char Char Char1"/>
    <w:basedOn w:val="a4"/>
    <w:rsid w:val="008C7845"/>
    <w:rPr>
      <w:rFonts w:asciiTheme="majorHAnsi" w:eastAsiaTheme="majorEastAsia" w:hAnsiTheme="majorHAnsi" w:cstheme="majorBidi"/>
      <w:b/>
      <w:bCs/>
      <w:sz w:val="32"/>
      <w:szCs w:val="32"/>
    </w:rPr>
  </w:style>
  <w:style w:type="character" w:customStyle="1" w:styleId="3Char">
    <w:name w:val="标题 3 Char"/>
    <w:basedOn w:val="a4"/>
    <w:link w:val="3"/>
    <w:rsid w:val="008C7845"/>
    <w:rPr>
      <w:rFonts w:ascii="Times New Roman" w:eastAsia="宋体" w:hAnsi="Times New Roman" w:cs="Times New Roman"/>
      <w:b/>
      <w:bCs/>
      <w:sz w:val="32"/>
      <w:szCs w:val="32"/>
      <w:lang w:val="x-none" w:eastAsia="x-none"/>
    </w:rPr>
  </w:style>
  <w:style w:type="character" w:customStyle="1" w:styleId="4Char">
    <w:name w:val="标题 4 Char"/>
    <w:basedOn w:val="a4"/>
    <w:link w:val="4"/>
    <w:rsid w:val="008C7845"/>
    <w:rPr>
      <w:rFonts w:ascii="Times New Roman" w:eastAsia="宋体" w:hAnsi="Times New Roman" w:cs="Times New Roman"/>
      <w:i/>
      <w:szCs w:val="20"/>
    </w:rPr>
  </w:style>
  <w:style w:type="character" w:customStyle="1" w:styleId="5Char">
    <w:name w:val="标题 5 Char"/>
    <w:basedOn w:val="a4"/>
    <w:link w:val="5"/>
    <w:rsid w:val="008C7845"/>
    <w:rPr>
      <w:rFonts w:ascii="Times New Roman" w:eastAsia="宋体" w:hAnsi="Times New Roman" w:cs="Times New Roman"/>
      <w:b/>
      <w:bCs/>
      <w:i/>
      <w:iCs/>
      <w:sz w:val="18"/>
      <w:szCs w:val="24"/>
      <w:lang w:val="x-none" w:eastAsia="x-none"/>
    </w:rPr>
  </w:style>
  <w:style w:type="character" w:customStyle="1" w:styleId="6Char">
    <w:name w:val="标题 6 Char"/>
    <w:basedOn w:val="a4"/>
    <w:link w:val="6"/>
    <w:rsid w:val="008C7845"/>
    <w:rPr>
      <w:rFonts w:ascii="Cambria" w:eastAsia="宋体" w:hAnsi="Cambria" w:cs="Times New Roman"/>
      <w:b/>
      <w:bCs/>
      <w:sz w:val="24"/>
      <w:szCs w:val="24"/>
    </w:rPr>
  </w:style>
  <w:style w:type="character" w:customStyle="1" w:styleId="7Char">
    <w:name w:val="标题 7 Char"/>
    <w:basedOn w:val="a4"/>
    <w:link w:val="7"/>
    <w:rsid w:val="008C7845"/>
    <w:rPr>
      <w:rFonts w:ascii="Calibri" w:eastAsia="宋体" w:hAnsi="Calibri" w:cs="Times New Roman"/>
      <w:b/>
      <w:bCs/>
      <w:sz w:val="24"/>
      <w:szCs w:val="24"/>
    </w:rPr>
  </w:style>
  <w:style w:type="character" w:customStyle="1" w:styleId="8Char">
    <w:name w:val="标题 8 Char"/>
    <w:basedOn w:val="a4"/>
    <w:link w:val="80"/>
    <w:rsid w:val="008C7845"/>
    <w:rPr>
      <w:rFonts w:ascii="Arial" w:eastAsia="黑体" w:hAnsi="Arial" w:cs="Times New Roman"/>
      <w:sz w:val="24"/>
      <w:szCs w:val="24"/>
    </w:rPr>
  </w:style>
  <w:style w:type="character" w:customStyle="1" w:styleId="9Char">
    <w:name w:val="标题 9 Char"/>
    <w:basedOn w:val="a4"/>
    <w:link w:val="9"/>
    <w:rsid w:val="008C7845"/>
    <w:rPr>
      <w:rFonts w:ascii="Arial" w:eastAsia="黑体" w:hAnsi="Arial" w:cs="Times New Roman"/>
      <w:szCs w:val="21"/>
    </w:rPr>
  </w:style>
  <w:style w:type="character" w:customStyle="1" w:styleId="Char10">
    <w:name w:val="页眉 Char1"/>
    <w:basedOn w:val="a4"/>
    <w:uiPriority w:val="99"/>
    <w:rsid w:val="008C7845"/>
    <w:rPr>
      <w:sz w:val="18"/>
      <w:szCs w:val="18"/>
    </w:rPr>
  </w:style>
  <w:style w:type="character" w:customStyle="1" w:styleId="Char11">
    <w:name w:val="页脚 Char1"/>
    <w:basedOn w:val="a4"/>
    <w:uiPriority w:val="99"/>
    <w:rsid w:val="008C7845"/>
    <w:rPr>
      <w:sz w:val="18"/>
      <w:szCs w:val="18"/>
    </w:rPr>
  </w:style>
  <w:style w:type="paragraph" w:customStyle="1" w:styleId="Normal1">
    <w:name w:val="Normal_1"/>
    <w:qFormat/>
    <w:rsid w:val="008C7845"/>
    <w:pPr>
      <w:widowControl w:val="0"/>
      <w:jc w:val="both"/>
    </w:pPr>
    <w:rPr>
      <w:rFonts w:ascii="Time New Romans" w:eastAsia="宋体" w:hAnsi="Time New Romans" w:cs="宋体"/>
    </w:rPr>
  </w:style>
  <w:style w:type="character" w:customStyle="1" w:styleId="10">
    <w:name w:val="标题 1 字符"/>
    <w:basedOn w:val="a4"/>
    <w:uiPriority w:val="9"/>
    <w:rsid w:val="008C7845"/>
    <w:rPr>
      <w:b/>
      <w:bCs/>
      <w:kern w:val="44"/>
      <w:sz w:val="44"/>
      <w:szCs w:val="44"/>
    </w:rPr>
  </w:style>
  <w:style w:type="character" w:customStyle="1" w:styleId="2Char1">
    <w:name w:val="标题 2 Char1"/>
    <w:basedOn w:val="a4"/>
    <w:link w:val="20"/>
    <w:rsid w:val="008C7845"/>
    <w:rPr>
      <w:rFonts w:ascii="等线 Light" w:eastAsia="等线 Light" w:hAnsi="等线 Light" w:cs="Times New Roman"/>
      <w:b/>
      <w:bCs/>
      <w:sz w:val="32"/>
      <w:szCs w:val="32"/>
      <w:lang w:val="x-none" w:eastAsia="x-none"/>
    </w:rPr>
  </w:style>
  <w:style w:type="character" w:customStyle="1" w:styleId="30">
    <w:name w:val="标题 3 字符"/>
    <w:basedOn w:val="a4"/>
    <w:uiPriority w:val="9"/>
    <w:semiHidden/>
    <w:rsid w:val="008C7845"/>
    <w:rPr>
      <w:b/>
      <w:bCs/>
      <w:sz w:val="32"/>
      <w:szCs w:val="32"/>
    </w:rPr>
  </w:style>
  <w:style w:type="character" w:customStyle="1" w:styleId="40">
    <w:name w:val="标题 4 字符"/>
    <w:basedOn w:val="a4"/>
    <w:uiPriority w:val="9"/>
    <w:semiHidden/>
    <w:rsid w:val="008C7845"/>
    <w:rPr>
      <w:rFonts w:asciiTheme="majorHAnsi" w:eastAsiaTheme="majorEastAsia" w:hAnsiTheme="majorHAnsi" w:cstheme="majorBidi"/>
      <w:b/>
      <w:bCs/>
      <w:sz w:val="28"/>
      <w:szCs w:val="28"/>
    </w:rPr>
  </w:style>
  <w:style w:type="character" w:customStyle="1" w:styleId="50">
    <w:name w:val="标题 5 字符"/>
    <w:basedOn w:val="a4"/>
    <w:uiPriority w:val="9"/>
    <w:semiHidden/>
    <w:rsid w:val="008C7845"/>
    <w:rPr>
      <w:b/>
      <w:bCs/>
      <w:sz w:val="28"/>
      <w:szCs w:val="28"/>
    </w:rPr>
  </w:style>
  <w:style w:type="character" w:customStyle="1" w:styleId="60">
    <w:name w:val="标题 6 字符"/>
    <w:basedOn w:val="a4"/>
    <w:uiPriority w:val="9"/>
    <w:semiHidden/>
    <w:rsid w:val="008C7845"/>
    <w:rPr>
      <w:rFonts w:asciiTheme="majorHAnsi" w:eastAsiaTheme="majorEastAsia" w:hAnsiTheme="majorHAnsi" w:cstheme="majorBidi"/>
      <w:b/>
      <w:bCs/>
      <w:sz w:val="24"/>
      <w:szCs w:val="24"/>
    </w:rPr>
  </w:style>
  <w:style w:type="character" w:customStyle="1" w:styleId="70">
    <w:name w:val="标题 7 字符"/>
    <w:basedOn w:val="a4"/>
    <w:uiPriority w:val="9"/>
    <w:semiHidden/>
    <w:rsid w:val="008C7845"/>
    <w:rPr>
      <w:b/>
      <w:bCs/>
      <w:sz w:val="24"/>
      <w:szCs w:val="24"/>
    </w:rPr>
  </w:style>
  <w:style w:type="character" w:customStyle="1" w:styleId="81">
    <w:name w:val="标题 8 字符"/>
    <w:basedOn w:val="a4"/>
    <w:uiPriority w:val="9"/>
    <w:semiHidden/>
    <w:rsid w:val="008C7845"/>
    <w:rPr>
      <w:rFonts w:asciiTheme="majorHAnsi" w:eastAsiaTheme="majorEastAsia" w:hAnsiTheme="majorHAnsi" w:cstheme="majorBidi"/>
      <w:sz w:val="24"/>
      <w:szCs w:val="24"/>
    </w:rPr>
  </w:style>
  <w:style w:type="character" w:customStyle="1" w:styleId="90">
    <w:name w:val="标题 9 字符"/>
    <w:basedOn w:val="a4"/>
    <w:uiPriority w:val="9"/>
    <w:semiHidden/>
    <w:rsid w:val="008C7845"/>
    <w:rPr>
      <w:rFonts w:asciiTheme="majorHAnsi" w:eastAsiaTheme="majorEastAsia" w:hAnsiTheme="majorHAnsi" w:cstheme="majorBidi"/>
      <w:szCs w:val="21"/>
    </w:rPr>
  </w:style>
  <w:style w:type="numbering" w:customStyle="1" w:styleId="11">
    <w:name w:val="无列表1"/>
    <w:next w:val="a6"/>
    <w:uiPriority w:val="99"/>
    <w:semiHidden/>
    <w:rsid w:val="008C7845"/>
  </w:style>
  <w:style w:type="character" w:customStyle="1" w:styleId="subtitles0">
    <w:name w:val="sub_title s0"/>
    <w:basedOn w:val="a4"/>
    <w:rsid w:val="008C7845"/>
  </w:style>
  <w:style w:type="character" w:styleId="ad">
    <w:name w:val="Strong"/>
    <w:qFormat/>
    <w:rsid w:val="008C7845"/>
    <w:rPr>
      <w:b/>
      <w:bCs/>
    </w:rPr>
  </w:style>
  <w:style w:type="character" w:styleId="ae">
    <w:name w:val="annotation reference"/>
    <w:rsid w:val="008C7845"/>
    <w:rPr>
      <w:sz w:val="21"/>
      <w:szCs w:val="21"/>
    </w:rPr>
  </w:style>
  <w:style w:type="paragraph" w:styleId="af">
    <w:name w:val="annotation text"/>
    <w:basedOn w:val="a2"/>
    <w:link w:val="Char20"/>
    <w:uiPriority w:val="99"/>
    <w:rsid w:val="008C7845"/>
    <w:pPr>
      <w:jc w:val="left"/>
    </w:pPr>
    <w:rPr>
      <w:szCs w:val="24"/>
    </w:rPr>
  </w:style>
  <w:style w:type="character" w:customStyle="1" w:styleId="Char4">
    <w:name w:val="批注文字 Char"/>
    <w:basedOn w:val="a4"/>
    <w:uiPriority w:val="99"/>
    <w:rsid w:val="008C7845"/>
  </w:style>
  <w:style w:type="character" w:customStyle="1" w:styleId="af0">
    <w:name w:val="批注文字 字符"/>
    <w:basedOn w:val="a4"/>
    <w:uiPriority w:val="99"/>
    <w:semiHidden/>
    <w:rsid w:val="008C7845"/>
  </w:style>
  <w:style w:type="character" w:customStyle="1" w:styleId="af1">
    <w:name w:val="批注框文本 字符"/>
    <w:basedOn w:val="a4"/>
    <w:uiPriority w:val="99"/>
    <w:semiHidden/>
    <w:rsid w:val="008C7845"/>
    <w:rPr>
      <w:sz w:val="18"/>
      <w:szCs w:val="18"/>
    </w:rPr>
  </w:style>
  <w:style w:type="paragraph" w:styleId="af2">
    <w:name w:val="No Spacing"/>
    <w:link w:val="Char5"/>
    <w:uiPriority w:val="1"/>
    <w:qFormat/>
    <w:rsid w:val="008C7845"/>
    <w:pPr>
      <w:widowControl w:val="0"/>
      <w:jc w:val="both"/>
    </w:pPr>
    <w:rPr>
      <w:rFonts w:ascii="Calibri" w:eastAsia="宋体" w:hAnsi="Calibri" w:cs="Times New Roman"/>
    </w:rPr>
  </w:style>
  <w:style w:type="character" w:customStyle="1" w:styleId="af3">
    <w:name w:val="纯文本 字符"/>
    <w:basedOn w:val="a4"/>
    <w:rsid w:val="008C7845"/>
    <w:rPr>
      <w:rFonts w:asciiTheme="minorEastAsia" w:hAnsi="Courier New" w:cs="Courier New"/>
    </w:rPr>
  </w:style>
  <w:style w:type="paragraph" w:customStyle="1" w:styleId="CharCharCharCharCharCharCharCharCharCharCharCharCharCharCharCharCharCharChar">
    <w:name w:val="Char Char Char Char Char Char Char Char Char Char Char Char Char Char Char Char Char Char Char"/>
    <w:basedOn w:val="a2"/>
    <w:autoRedefine/>
    <w:rsid w:val="008C7845"/>
    <w:pPr>
      <w:widowControl/>
      <w:adjustRightInd w:val="0"/>
      <w:spacing w:line="300" w:lineRule="auto"/>
      <w:ind w:firstLineChars="200" w:firstLine="200"/>
      <w:textAlignment w:val="baseline"/>
    </w:pPr>
    <w:rPr>
      <w:rFonts w:ascii="Verdana" w:hAnsi="Verdana"/>
      <w:kern w:val="0"/>
      <w:szCs w:val="20"/>
      <w:lang w:eastAsia="en-US"/>
    </w:rPr>
  </w:style>
  <w:style w:type="character" w:customStyle="1" w:styleId="CharChar2">
    <w:name w:val="Char Char2"/>
    <w:rsid w:val="008C7845"/>
    <w:rPr>
      <w:rFonts w:ascii="宋体" w:eastAsia="宋体" w:hAnsi="Courier New" w:cs="Courier New"/>
      <w:kern w:val="2"/>
      <w:sz w:val="21"/>
      <w:szCs w:val="21"/>
      <w:lang w:val="en-US" w:eastAsia="zh-CN" w:bidi="ar-SA"/>
    </w:rPr>
  </w:style>
  <w:style w:type="paragraph" w:styleId="af4">
    <w:name w:val="List Paragraph"/>
    <w:basedOn w:val="a2"/>
    <w:qFormat/>
    <w:rsid w:val="008C7845"/>
    <w:pPr>
      <w:ind w:firstLineChars="200" w:firstLine="420"/>
    </w:pPr>
    <w:rPr>
      <w:rFonts w:ascii="Calibri" w:hAnsi="Calibri"/>
    </w:rPr>
  </w:style>
  <w:style w:type="table" w:styleId="af5">
    <w:name w:val="Table Grid"/>
    <w:basedOn w:val="a5"/>
    <w:uiPriority w:val="39"/>
    <w:qFormat/>
    <w:rsid w:val="008C7845"/>
    <w:pPr>
      <w:widowControl w:val="0"/>
      <w:jc w:val="both"/>
    </w:pPr>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p141">
    <w:name w:val="p141"/>
    <w:rsid w:val="008C7845"/>
    <w:rPr>
      <w:rFonts w:cs="Times New Roman"/>
      <w:sz w:val="24"/>
      <w:szCs w:val="24"/>
    </w:rPr>
  </w:style>
  <w:style w:type="paragraph" w:customStyle="1" w:styleId="12">
    <w:name w:val="1"/>
    <w:basedOn w:val="a2"/>
    <w:rsid w:val="008C7845"/>
  </w:style>
  <w:style w:type="character" w:styleId="af6">
    <w:name w:val="FollowedHyperlink"/>
    <w:rsid w:val="008C7845"/>
    <w:rPr>
      <w:color w:val="954F72"/>
      <w:u w:val="single"/>
    </w:rPr>
  </w:style>
  <w:style w:type="character" w:customStyle="1" w:styleId="apple-style-span">
    <w:name w:val="apple-style-span"/>
    <w:rsid w:val="008C7845"/>
    <w:rPr>
      <w:rFonts w:ascii="Times New Roman" w:hAnsi="Times New Roman" w:cs="Times New Roman" w:hint="default"/>
    </w:rPr>
  </w:style>
  <w:style w:type="character" w:styleId="af7">
    <w:name w:val="page number"/>
    <w:rsid w:val="008C7845"/>
  </w:style>
  <w:style w:type="character" w:customStyle="1" w:styleId="Char12">
    <w:name w:val="副标题 Char1"/>
    <w:rsid w:val="008C7845"/>
    <w:rPr>
      <w:rFonts w:ascii="Cambria" w:hAnsi="Cambria" w:cs="Times New Roman"/>
      <w:b/>
      <w:bCs/>
      <w:kern w:val="28"/>
      <w:sz w:val="32"/>
      <w:szCs w:val="32"/>
    </w:rPr>
  </w:style>
  <w:style w:type="character" w:customStyle="1" w:styleId="Char6">
    <w:name w:val="副标题 Char"/>
    <w:link w:val="af8"/>
    <w:uiPriority w:val="11"/>
    <w:rsid w:val="008C7845"/>
    <w:rPr>
      <w:rFonts w:ascii="Cambria" w:hAnsi="Cambria"/>
      <w:b/>
      <w:bCs/>
      <w:kern w:val="28"/>
      <w:sz w:val="32"/>
      <w:szCs w:val="32"/>
    </w:rPr>
  </w:style>
  <w:style w:type="character" w:customStyle="1" w:styleId="Char13">
    <w:name w:val="批注框文本 Char1"/>
    <w:uiPriority w:val="99"/>
    <w:rsid w:val="008C7845"/>
    <w:rPr>
      <w:rFonts w:ascii="Times New Roman" w:eastAsia="宋体" w:hAnsi="Times New Roman" w:cs="Times New Roman"/>
      <w:sz w:val="18"/>
      <w:szCs w:val="18"/>
      <w:lang w:val="x-none" w:eastAsia="x-none"/>
    </w:rPr>
  </w:style>
  <w:style w:type="character" w:customStyle="1" w:styleId="xb1">
    <w:name w:val="xb1"/>
    <w:rsid w:val="008C7845"/>
    <w:rPr>
      <w:sz w:val="14"/>
      <w:szCs w:val="14"/>
      <w:vertAlign w:val="subscript"/>
    </w:rPr>
  </w:style>
  <w:style w:type="character" w:customStyle="1" w:styleId="Char14">
    <w:name w:val="标题 Char1"/>
    <w:rsid w:val="008C7845"/>
    <w:rPr>
      <w:rFonts w:ascii="Cambria" w:hAnsi="Cambria" w:cs="Times New Roman"/>
      <w:b/>
      <w:bCs/>
      <w:kern w:val="2"/>
      <w:sz w:val="32"/>
      <w:szCs w:val="32"/>
    </w:rPr>
  </w:style>
  <w:style w:type="character" w:customStyle="1" w:styleId="Char7">
    <w:name w:val="列出段落 Char"/>
    <w:link w:val="13"/>
    <w:uiPriority w:val="99"/>
    <w:locked/>
    <w:rsid w:val="008C7845"/>
    <w:rPr>
      <w:rFonts w:ascii="Calibri" w:hAnsi="Calibri" w:cs="Calibri"/>
      <w:szCs w:val="21"/>
    </w:rPr>
  </w:style>
  <w:style w:type="character" w:customStyle="1" w:styleId="Char8">
    <w:name w:val="标题 Char"/>
    <w:link w:val="af9"/>
    <w:rsid w:val="008C7845"/>
    <w:rPr>
      <w:rFonts w:ascii="Cambria" w:hAnsi="Cambria"/>
      <w:b/>
      <w:bCs/>
      <w:sz w:val="32"/>
      <w:szCs w:val="32"/>
    </w:rPr>
  </w:style>
  <w:style w:type="character" w:customStyle="1" w:styleId="apple-converted-space">
    <w:name w:val="apple-converted-space"/>
    <w:rsid w:val="008C7845"/>
  </w:style>
  <w:style w:type="character" w:customStyle="1" w:styleId="Char9">
    <w:name w:val="正文文本缩进 Char"/>
    <w:link w:val="afa"/>
    <w:rsid w:val="008C7845"/>
    <w:rPr>
      <w:rFonts w:ascii="新宋体" w:eastAsia="新宋体" w:hAnsi="新宋体"/>
      <w:sz w:val="28"/>
      <w:szCs w:val="24"/>
    </w:rPr>
  </w:style>
  <w:style w:type="character" w:customStyle="1" w:styleId="CharChar3">
    <w:name w:val="Char Char3"/>
    <w:rsid w:val="008C7845"/>
    <w:rPr>
      <w:rFonts w:ascii="宋体" w:eastAsia="宋体" w:hAnsi="Courier New" w:cs="Courier New"/>
      <w:szCs w:val="21"/>
    </w:rPr>
  </w:style>
  <w:style w:type="paragraph" w:styleId="af8">
    <w:name w:val="Subtitle"/>
    <w:basedOn w:val="a2"/>
    <w:next w:val="a2"/>
    <w:link w:val="Char6"/>
    <w:uiPriority w:val="11"/>
    <w:qFormat/>
    <w:rsid w:val="008C7845"/>
    <w:pPr>
      <w:spacing w:before="240" w:after="60" w:line="312" w:lineRule="auto"/>
      <w:jc w:val="center"/>
      <w:outlineLvl w:val="1"/>
    </w:pPr>
    <w:rPr>
      <w:rFonts w:ascii="Cambria" w:hAnsi="Cambria"/>
      <w:b/>
      <w:bCs/>
      <w:kern w:val="28"/>
      <w:sz w:val="32"/>
      <w:szCs w:val="32"/>
    </w:rPr>
  </w:style>
  <w:style w:type="character" w:customStyle="1" w:styleId="Char21">
    <w:name w:val="副标题 Char2"/>
    <w:basedOn w:val="a4"/>
    <w:rsid w:val="008C7845"/>
    <w:rPr>
      <w:rFonts w:asciiTheme="majorHAnsi" w:eastAsia="宋体" w:hAnsiTheme="majorHAnsi" w:cstheme="majorBidi"/>
      <w:b/>
      <w:bCs/>
      <w:kern w:val="28"/>
      <w:sz w:val="32"/>
      <w:szCs w:val="32"/>
    </w:rPr>
  </w:style>
  <w:style w:type="character" w:customStyle="1" w:styleId="afb">
    <w:name w:val="副标题 字符"/>
    <w:basedOn w:val="a4"/>
    <w:uiPriority w:val="11"/>
    <w:rsid w:val="008C7845"/>
    <w:rPr>
      <w:b/>
      <w:bCs/>
      <w:kern w:val="28"/>
      <w:sz w:val="32"/>
      <w:szCs w:val="32"/>
    </w:rPr>
  </w:style>
  <w:style w:type="paragraph" w:styleId="afa">
    <w:name w:val="Body Text Indent"/>
    <w:basedOn w:val="a2"/>
    <w:link w:val="Char9"/>
    <w:rsid w:val="008C7845"/>
    <w:pPr>
      <w:spacing w:line="160" w:lineRule="atLeast"/>
      <w:ind w:firstLineChars="400" w:firstLine="1120"/>
    </w:pPr>
    <w:rPr>
      <w:rFonts w:ascii="新宋体" w:eastAsia="新宋体" w:hAnsi="新宋体"/>
      <w:sz w:val="28"/>
      <w:szCs w:val="24"/>
    </w:rPr>
  </w:style>
  <w:style w:type="character" w:customStyle="1" w:styleId="Char15">
    <w:name w:val="正文文本缩进 Char1"/>
    <w:basedOn w:val="a4"/>
    <w:uiPriority w:val="99"/>
    <w:rsid w:val="008C7845"/>
  </w:style>
  <w:style w:type="character" w:customStyle="1" w:styleId="afc">
    <w:name w:val="正文文本缩进 字符"/>
    <w:basedOn w:val="a4"/>
    <w:uiPriority w:val="99"/>
    <w:semiHidden/>
    <w:rsid w:val="008C7845"/>
  </w:style>
  <w:style w:type="paragraph" w:styleId="af9">
    <w:name w:val="Title"/>
    <w:basedOn w:val="a2"/>
    <w:next w:val="a2"/>
    <w:link w:val="Char8"/>
    <w:qFormat/>
    <w:rsid w:val="008C7845"/>
    <w:pPr>
      <w:spacing w:before="240" w:after="60"/>
      <w:jc w:val="center"/>
      <w:outlineLvl w:val="0"/>
    </w:pPr>
    <w:rPr>
      <w:rFonts w:ascii="Cambria" w:hAnsi="Cambria"/>
      <w:b/>
      <w:bCs/>
      <w:sz w:val="32"/>
      <w:szCs w:val="32"/>
    </w:rPr>
  </w:style>
  <w:style w:type="character" w:customStyle="1" w:styleId="Char22">
    <w:name w:val="标题 Char2"/>
    <w:basedOn w:val="a4"/>
    <w:rsid w:val="008C7845"/>
    <w:rPr>
      <w:rFonts w:asciiTheme="majorHAnsi" w:eastAsia="宋体" w:hAnsiTheme="majorHAnsi" w:cstheme="majorBidi"/>
      <w:b/>
      <w:bCs/>
      <w:sz w:val="32"/>
      <w:szCs w:val="32"/>
    </w:rPr>
  </w:style>
  <w:style w:type="character" w:customStyle="1" w:styleId="afd">
    <w:name w:val="标题 字符"/>
    <w:basedOn w:val="a4"/>
    <w:uiPriority w:val="10"/>
    <w:rsid w:val="008C7845"/>
    <w:rPr>
      <w:rFonts w:asciiTheme="majorHAnsi" w:eastAsiaTheme="majorEastAsia" w:hAnsiTheme="majorHAnsi" w:cstheme="majorBidi"/>
      <w:b/>
      <w:bCs/>
      <w:sz w:val="32"/>
      <w:szCs w:val="32"/>
    </w:rPr>
  </w:style>
  <w:style w:type="paragraph" w:customStyle="1" w:styleId="p0">
    <w:name w:val="p0"/>
    <w:basedOn w:val="a2"/>
    <w:rsid w:val="008C7845"/>
    <w:pPr>
      <w:widowControl/>
    </w:pPr>
    <w:rPr>
      <w:rFonts w:hAnsi="NEU-BZ-S92"/>
      <w:kern w:val="0"/>
      <w:szCs w:val="21"/>
    </w:rPr>
  </w:style>
  <w:style w:type="paragraph" w:customStyle="1" w:styleId="Char30">
    <w:name w:val="Char3"/>
    <w:basedOn w:val="a2"/>
    <w:rsid w:val="008C7845"/>
    <w:pPr>
      <w:widowControl/>
      <w:spacing w:line="300" w:lineRule="auto"/>
      <w:ind w:firstLineChars="200" w:firstLine="200"/>
    </w:pPr>
    <w:rPr>
      <w:rFonts w:ascii="Verdana" w:hAnsi="Verdana"/>
      <w:kern w:val="0"/>
      <w:szCs w:val="20"/>
      <w:lang w:eastAsia="en-US"/>
    </w:rPr>
  </w:style>
  <w:style w:type="paragraph" w:customStyle="1" w:styleId="Char2CharCharChar">
    <w:name w:val="Char2 Char Char Char"/>
    <w:basedOn w:val="a2"/>
    <w:rsid w:val="008C7845"/>
    <w:pPr>
      <w:widowControl/>
      <w:spacing w:line="300" w:lineRule="auto"/>
      <w:ind w:firstLineChars="200" w:firstLine="200"/>
    </w:pPr>
    <w:rPr>
      <w:rFonts w:ascii="Verdana" w:hAnsi="Verdana"/>
      <w:kern w:val="0"/>
      <w:szCs w:val="20"/>
      <w:lang w:eastAsia="en-US"/>
    </w:rPr>
  </w:style>
  <w:style w:type="paragraph" w:customStyle="1" w:styleId="13">
    <w:name w:val="列出段落1"/>
    <w:basedOn w:val="a2"/>
    <w:link w:val="Char7"/>
    <w:uiPriority w:val="99"/>
    <w:rsid w:val="008C7845"/>
    <w:pPr>
      <w:ind w:firstLineChars="200" w:firstLine="420"/>
    </w:pPr>
    <w:rPr>
      <w:rFonts w:ascii="Calibri" w:hAnsi="Calibri" w:cs="Calibri"/>
      <w:szCs w:val="21"/>
    </w:rPr>
  </w:style>
  <w:style w:type="paragraph" w:customStyle="1" w:styleId="CharCharCharCharCharCharChar">
    <w:name w:val="Char Char Char Char Char Char Char"/>
    <w:basedOn w:val="a2"/>
    <w:rsid w:val="008C7845"/>
    <w:pPr>
      <w:widowControl/>
      <w:spacing w:line="300" w:lineRule="auto"/>
      <w:ind w:firstLineChars="200" w:firstLine="200"/>
    </w:pPr>
    <w:rPr>
      <w:rFonts w:hAnsi="NEU-BZ-S92"/>
      <w:kern w:val="0"/>
      <w:szCs w:val="20"/>
    </w:rPr>
  </w:style>
  <w:style w:type="paragraph" w:customStyle="1" w:styleId="0">
    <w:name w:val="正文_0"/>
    <w:qFormat/>
    <w:rsid w:val="008C7845"/>
    <w:pPr>
      <w:widowControl w:val="0"/>
      <w:jc w:val="both"/>
    </w:pPr>
    <w:rPr>
      <w:rFonts w:ascii="Calibri" w:eastAsia="宋体" w:hAnsi="Calibri" w:cs="Times New Roman"/>
    </w:rPr>
  </w:style>
  <w:style w:type="paragraph" w:customStyle="1" w:styleId="Char3Char">
    <w:name w:val="Char3 Char"/>
    <w:basedOn w:val="a2"/>
    <w:rsid w:val="008C7845"/>
    <w:pPr>
      <w:widowControl/>
      <w:spacing w:line="300" w:lineRule="auto"/>
      <w:ind w:firstLineChars="200" w:firstLine="200"/>
    </w:pPr>
    <w:rPr>
      <w:rFonts w:hAnsi="NEU-BZ-S92"/>
      <w:kern w:val="0"/>
      <w:szCs w:val="20"/>
    </w:rPr>
  </w:style>
  <w:style w:type="paragraph" w:customStyle="1" w:styleId="CharCharCharCharCharCharCharCharChar">
    <w:name w:val="Char Char Char Char Char Char Char Char Char"/>
    <w:basedOn w:val="a2"/>
    <w:rsid w:val="008C7845"/>
    <w:pPr>
      <w:widowControl/>
      <w:spacing w:line="300" w:lineRule="auto"/>
      <w:ind w:firstLineChars="200" w:firstLine="200"/>
    </w:pPr>
    <w:rPr>
      <w:rFonts w:hAnsi="NEU-BZ-S92"/>
      <w:kern w:val="0"/>
      <w:szCs w:val="20"/>
    </w:rPr>
  </w:style>
  <w:style w:type="paragraph" w:customStyle="1" w:styleId="14">
    <w:name w:val="页眉1"/>
    <w:rsid w:val="008C7845"/>
    <w:pPr>
      <w:pBdr>
        <w:bottom w:val="single" w:sz="6" w:space="1" w:color="auto"/>
      </w:pBdr>
      <w:tabs>
        <w:tab w:val="center" w:pos="4153"/>
        <w:tab w:val="right" w:pos="8306"/>
      </w:tabs>
      <w:snapToGrid w:val="0"/>
      <w:jc w:val="center"/>
    </w:pPr>
    <w:rPr>
      <w:rFonts w:ascii="Times New Roman" w:eastAsia="宋体" w:hAnsi="NEU-BZ-S92" w:cs="Times New Roman"/>
      <w:kern w:val="0"/>
      <w:sz w:val="18"/>
      <w:szCs w:val="18"/>
    </w:rPr>
  </w:style>
  <w:style w:type="paragraph" w:customStyle="1" w:styleId="71">
    <w:name w:val="正文_7"/>
    <w:qFormat/>
    <w:rsid w:val="008C7845"/>
    <w:pPr>
      <w:widowControl w:val="0"/>
      <w:jc w:val="both"/>
    </w:pPr>
    <w:rPr>
      <w:rFonts w:ascii="Calibri" w:eastAsia="宋体" w:hAnsi="Calibri" w:cs="Times New Roman"/>
    </w:rPr>
  </w:style>
  <w:style w:type="paragraph" w:customStyle="1" w:styleId="21">
    <w:name w:val="列出段落2"/>
    <w:basedOn w:val="a2"/>
    <w:qFormat/>
    <w:rsid w:val="008C7845"/>
    <w:pPr>
      <w:ind w:firstLineChars="200" w:firstLine="420"/>
    </w:pPr>
    <w:rPr>
      <w:rFonts w:ascii="Calibri" w:hAnsi="Calibri"/>
    </w:rPr>
  </w:style>
  <w:style w:type="paragraph" w:customStyle="1" w:styleId="00">
    <w:name w:val="0"/>
    <w:basedOn w:val="a2"/>
    <w:rsid w:val="008C7845"/>
    <w:pPr>
      <w:widowControl/>
      <w:snapToGrid w:val="0"/>
      <w:spacing w:line="312" w:lineRule="atLeast"/>
    </w:pPr>
    <w:rPr>
      <w:rFonts w:hAnsi="NEU-BZ-S92"/>
      <w:kern w:val="0"/>
      <w:szCs w:val="20"/>
    </w:rPr>
  </w:style>
  <w:style w:type="paragraph" w:customStyle="1" w:styleId="61">
    <w:name w:val="正文_6"/>
    <w:qFormat/>
    <w:rsid w:val="008C7845"/>
    <w:pPr>
      <w:widowControl w:val="0"/>
      <w:jc w:val="both"/>
    </w:pPr>
    <w:rPr>
      <w:rFonts w:ascii="Calibri" w:eastAsia="宋体" w:hAnsi="Calibri" w:cs="Times New Roman"/>
    </w:rPr>
  </w:style>
  <w:style w:type="character" w:customStyle="1" w:styleId="100">
    <w:name w:val="10"/>
    <w:rsid w:val="008C7845"/>
    <w:rPr>
      <w:rFonts w:ascii="Times New Roman" w:hAnsi="Times New Roman" w:cs="Times New Roman" w:hint="default"/>
    </w:rPr>
  </w:style>
  <w:style w:type="paragraph" w:customStyle="1" w:styleId="15">
    <w:name w:val="正文1"/>
    <w:basedOn w:val="a2"/>
    <w:rsid w:val="008C7845"/>
    <w:rPr>
      <w:szCs w:val="21"/>
    </w:rPr>
  </w:style>
  <w:style w:type="paragraph" w:customStyle="1" w:styleId="afe">
    <w:name w:val="一级章节"/>
    <w:basedOn w:val="a2"/>
    <w:rsid w:val="008C7845"/>
    <w:pPr>
      <w:widowControl/>
      <w:spacing w:line="285" w:lineRule="exact"/>
      <w:jc w:val="left"/>
      <w:outlineLvl w:val="1"/>
    </w:pPr>
    <w:rPr>
      <w:rFonts w:ascii="NEU-BZ-S92" w:eastAsia="方正书宋_GBK" w:hAnsi="NEU-BZ-S92"/>
      <w:color w:val="000000"/>
      <w:kern w:val="0"/>
      <w:sz w:val="19"/>
      <w:szCs w:val="19"/>
    </w:rPr>
  </w:style>
  <w:style w:type="paragraph" w:styleId="aff">
    <w:name w:val="Intense Quote"/>
    <w:basedOn w:val="a2"/>
    <w:next w:val="a2"/>
    <w:link w:val="Chara"/>
    <w:uiPriority w:val="30"/>
    <w:qFormat/>
    <w:rsid w:val="008C7845"/>
    <w:pPr>
      <w:pBdr>
        <w:top w:val="single" w:sz="4" w:space="10" w:color="5B9BD5"/>
        <w:bottom w:val="single" w:sz="4" w:space="10" w:color="5B9BD5"/>
      </w:pBdr>
      <w:spacing w:before="360" w:after="360"/>
      <w:ind w:left="864" w:right="864"/>
      <w:jc w:val="center"/>
    </w:pPr>
    <w:rPr>
      <w:i/>
      <w:iCs/>
      <w:color w:val="5B9BD5"/>
      <w:lang w:val="x-none" w:eastAsia="x-none"/>
    </w:rPr>
  </w:style>
  <w:style w:type="character" w:customStyle="1" w:styleId="Chara">
    <w:name w:val="明显引用 Char"/>
    <w:basedOn w:val="a4"/>
    <w:link w:val="aff"/>
    <w:uiPriority w:val="30"/>
    <w:rsid w:val="008C7845"/>
    <w:rPr>
      <w:rFonts w:ascii="Times New Roman" w:eastAsia="宋体" w:hAnsi="Times New Roman" w:cs="Times New Roman"/>
      <w:i/>
      <w:iCs/>
      <w:color w:val="5B9BD5"/>
      <w:lang w:val="x-none" w:eastAsia="x-none"/>
    </w:rPr>
  </w:style>
  <w:style w:type="character" w:customStyle="1" w:styleId="aff0">
    <w:name w:val="明显引用 字符"/>
    <w:basedOn w:val="a4"/>
    <w:uiPriority w:val="30"/>
    <w:rsid w:val="008C7845"/>
    <w:rPr>
      <w:i/>
      <w:iCs/>
      <w:color w:val="4F81BD" w:themeColor="accent1"/>
    </w:rPr>
  </w:style>
  <w:style w:type="paragraph" w:customStyle="1" w:styleId="01">
    <w:name w:val="纯文本_0"/>
    <w:basedOn w:val="0"/>
    <w:link w:val="0Char"/>
    <w:qFormat/>
    <w:locked/>
    <w:rsid w:val="008C7845"/>
    <w:rPr>
      <w:rFonts w:ascii="宋体" w:hAnsi="Courier New"/>
      <w:szCs w:val="21"/>
      <w:lang w:val="x-none" w:eastAsia="x-none"/>
    </w:rPr>
  </w:style>
  <w:style w:type="character" w:customStyle="1" w:styleId="0Char">
    <w:name w:val="纯文本_0 Char"/>
    <w:link w:val="01"/>
    <w:rsid w:val="008C7845"/>
    <w:rPr>
      <w:rFonts w:ascii="宋体" w:eastAsia="宋体" w:hAnsi="Courier New" w:cs="Times New Roman"/>
      <w:szCs w:val="21"/>
      <w:lang w:val="x-none" w:eastAsia="x-none"/>
    </w:rPr>
  </w:style>
  <w:style w:type="paragraph" w:customStyle="1" w:styleId="Default">
    <w:name w:val="Default"/>
    <w:rsid w:val="008C7845"/>
    <w:pPr>
      <w:widowControl w:val="0"/>
      <w:autoSpaceDE w:val="0"/>
      <w:autoSpaceDN w:val="0"/>
      <w:adjustRightInd w:val="0"/>
    </w:pPr>
    <w:rPr>
      <w:rFonts w:ascii="宋体" w:eastAsia="宋体" w:hAnsi="Times New Roman" w:cs="宋体"/>
      <w:color w:val="000000"/>
      <w:kern w:val="0"/>
      <w:sz w:val="24"/>
      <w:szCs w:val="24"/>
    </w:rPr>
  </w:style>
  <w:style w:type="paragraph" w:styleId="aff1">
    <w:name w:val="Body Text"/>
    <w:basedOn w:val="a2"/>
    <w:link w:val="Charb"/>
    <w:rsid w:val="008C7845"/>
    <w:pPr>
      <w:spacing w:after="120"/>
    </w:pPr>
  </w:style>
  <w:style w:type="character" w:customStyle="1" w:styleId="Charb">
    <w:name w:val="正文文本 Char"/>
    <w:basedOn w:val="a4"/>
    <w:link w:val="aff1"/>
    <w:rsid w:val="008C7845"/>
    <w:rPr>
      <w:rFonts w:ascii="Times New Roman" w:eastAsia="宋体" w:hAnsi="Times New Roman" w:cs="Times New Roman"/>
    </w:rPr>
  </w:style>
  <w:style w:type="character" w:customStyle="1" w:styleId="aff2">
    <w:name w:val="正文文本 字符"/>
    <w:basedOn w:val="a4"/>
    <w:uiPriority w:val="99"/>
    <w:semiHidden/>
    <w:rsid w:val="008C7845"/>
  </w:style>
  <w:style w:type="character" w:customStyle="1" w:styleId="aff3">
    <w:name w:val="普通(网站) 字符"/>
    <w:rsid w:val="008C7845"/>
    <w:rPr>
      <w:rFonts w:ascii="Calibri" w:hAnsi="Calibri"/>
      <w:sz w:val="24"/>
      <w:szCs w:val="24"/>
    </w:rPr>
  </w:style>
  <w:style w:type="character" w:customStyle="1" w:styleId="HTMLChar">
    <w:name w:val="HTML 预设格式 Char"/>
    <w:basedOn w:val="a4"/>
    <w:link w:val="HTML"/>
    <w:rsid w:val="008C7845"/>
    <w:rPr>
      <w:rFonts w:ascii="宋体" w:hAnsi="宋体" w:cs="Courier New"/>
      <w:sz w:val="18"/>
      <w:szCs w:val="18"/>
    </w:rPr>
  </w:style>
  <w:style w:type="paragraph" w:styleId="HTML">
    <w:name w:val="HTML Preformatted"/>
    <w:basedOn w:val="a2"/>
    <w:link w:val="HTMLChar"/>
    <w:rsid w:val="008C78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Courier New"/>
      <w:sz w:val="18"/>
      <w:szCs w:val="18"/>
    </w:rPr>
  </w:style>
  <w:style w:type="character" w:customStyle="1" w:styleId="HTMLChar1">
    <w:name w:val="HTML 预设格式 Char1"/>
    <w:basedOn w:val="a4"/>
    <w:uiPriority w:val="99"/>
    <w:rsid w:val="008C7845"/>
    <w:rPr>
      <w:rFonts w:ascii="Courier New" w:hAnsi="Courier New" w:cs="Courier New"/>
      <w:sz w:val="20"/>
      <w:szCs w:val="20"/>
    </w:rPr>
  </w:style>
  <w:style w:type="character" w:customStyle="1" w:styleId="HTML0">
    <w:name w:val="HTML 预设格式 字符"/>
    <w:basedOn w:val="a4"/>
    <w:uiPriority w:val="99"/>
    <w:semiHidden/>
    <w:rsid w:val="008C7845"/>
    <w:rPr>
      <w:rFonts w:ascii="Courier New" w:hAnsi="Courier New" w:cs="Courier New"/>
      <w:sz w:val="20"/>
      <w:szCs w:val="20"/>
    </w:rPr>
  </w:style>
  <w:style w:type="character" w:customStyle="1" w:styleId="Char16">
    <w:name w:val="批注文字 Char1"/>
    <w:basedOn w:val="a4"/>
    <w:uiPriority w:val="99"/>
    <w:semiHidden/>
    <w:rsid w:val="008C7845"/>
    <w:rPr>
      <w:rFonts w:ascii="Times New Roman" w:eastAsia="宋体" w:hAnsi="Times New Roman" w:cs="Times New Roman"/>
      <w:szCs w:val="20"/>
    </w:rPr>
  </w:style>
  <w:style w:type="character" w:customStyle="1" w:styleId="Char17">
    <w:name w:val="正文文本 Char1"/>
    <w:basedOn w:val="a4"/>
    <w:uiPriority w:val="99"/>
    <w:rsid w:val="008C7845"/>
    <w:rPr>
      <w:kern w:val="2"/>
      <w:sz w:val="21"/>
      <w:szCs w:val="22"/>
    </w:rPr>
  </w:style>
  <w:style w:type="character" w:customStyle="1" w:styleId="Charc">
    <w:name w:val="日期 Char"/>
    <w:basedOn w:val="a4"/>
    <w:link w:val="aff4"/>
    <w:rsid w:val="008C7845"/>
    <w:rPr>
      <w:sz w:val="24"/>
      <w:szCs w:val="21"/>
    </w:rPr>
  </w:style>
  <w:style w:type="paragraph" w:styleId="aff4">
    <w:name w:val="Date"/>
    <w:basedOn w:val="a2"/>
    <w:next w:val="a2"/>
    <w:link w:val="Charc"/>
    <w:rsid w:val="008C7845"/>
    <w:pPr>
      <w:ind w:leftChars="2500" w:left="100"/>
    </w:pPr>
    <w:rPr>
      <w:sz w:val="24"/>
      <w:szCs w:val="21"/>
    </w:rPr>
  </w:style>
  <w:style w:type="character" w:customStyle="1" w:styleId="Char18">
    <w:name w:val="日期 Char1"/>
    <w:basedOn w:val="a4"/>
    <w:uiPriority w:val="99"/>
    <w:rsid w:val="008C7845"/>
  </w:style>
  <w:style w:type="character" w:customStyle="1" w:styleId="aff5">
    <w:name w:val="日期 字符"/>
    <w:basedOn w:val="a4"/>
    <w:uiPriority w:val="99"/>
    <w:semiHidden/>
    <w:rsid w:val="008C7845"/>
  </w:style>
  <w:style w:type="paragraph" w:customStyle="1" w:styleId="a0">
    <w:name w:val="小标题"/>
    <w:basedOn w:val="a2"/>
    <w:rsid w:val="008C7845"/>
    <w:pPr>
      <w:numPr>
        <w:numId w:val="21"/>
      </w:numPr>
      <w:tabs>
        <w:tab w:val="clear" w:pos="315"/>
      </w:tabs>
      <w:topLinePunct/>
      <w:ind w:left="0" w:firstLine="0"/>
      <w:jc w:val="center"/>
      <w:outlineLvl w:val="1"/>
    </w:pPr>
    <w:rPr>
      <w:b/>
      <w:bCs/>
      <w:sz w:val="32"/>
      <w:szCs w:val="20"/>
    </w:rPr>
  </w:style>
  <w:style w:type="paragraph" w:customStyle="1" w:styleId="Style5">
    <w:name w:val="_Style 5"/>
    <w:basedOn w:val="a2"/>
    <w:rsid w:val="008C7845"/>
    <w:pPr>
      <w:widowControl/>
      <w:spacing w:line="300" w:lineRule="auto"/>
      <w:ind w:firstLineChars="200" w:firstLine="200"/>
    </w:pPr>
    <w:rPr>
      <w:szCs w:val="24"/>
    </w:rPr>
  </w:style>
  <w:style w:type="character" w:customStyle="1" w:styleId="3Char0">
    <w:name w:val="正文文本缩进 3 Char"/>
    <w:basedOn w:val="a4"/>
    <w:link w:val="31"/>
    <w:rsid w:val="008C7845"/>
    <w:rPr>
      <w:szCs w:val="24"/>
    </w:rPr>
  </w:style>
  <w:style w:type="paragraph" w:styleId="31">
    <w:name w:val="Body Text Indent 3"/>
    <w:basedOn w:val="a2"/>
    <w:link w:val="3Char0"/>
    <w:rsid w:val="008C7845"/>
    <w:pPr>
      <w:ind w:left="780"/>
    </w:pPr>
    <w:rPr>
      <w:szCs w:val="24"/>
    </w:rPr>
  </w:style>
  <w:style w:type="character" w:customStyle="1" w:styleId="3Char1">
    <w:name w:val="正文文本缩进 3 Char1"/>
    <w:basedOn w:val="a4"/>
    <w:uiPriority w:val="99"/>
    <w:rsid w:val="008C7845"/>
    <w:rPr>
      <w:sz w:val="16"/>
      <w:szCs w:val="16"/>
    </w:rPr>
  </w:style>
  <w:style w:type="character" w:customStyle="1" w:styleId="32">
    <w:name w:val="正文文本缩进 3 字符"/>
    <w:basedOn w:val="a4"/>
    <w:uiPriority w:val="99"/>
    <w:semiHidden/>
    <w:rsid w:val="008C7845"/>
    <w:rPr>
      <w:sz w:val="16"/>
      <w:szCs w:val="16"/>
    </w:rPr>
  </w:style>
  <w:style w:type="character" w:customStyle="1" w:styleId="2Char0">
    <w:name w:val="正文文本缩进 2 Char"/>
    <w:basedOn w:val="a4"/>
    <w:link w:val="22"/>
    <w:rsid w:val="008C7845"/>
    <w:rPr>
      <w:szCs w:val="24"/>
    </w:rPr>
  </w:style>
  <w:style w:type="paragraph" w:styleId="22">
    <w:name w:val="Body Text Indent 2"/>
    <w:basedOn w:val="a2"/>
    <w:link w:val="2Char0"/>
    <w:rsid w:val="008C7845"/>
    <w:pPr>
      <w:spacing w:after="120" w:line="480" w:lineRule="auto"/>
      <w:ind w:leftChars="200" w:left="420"/>
    </w:pPr>
    <w:rPr>
      <w:szCs w:val="24"/>
    </w:rPr>
  </w:style>
  <w:style w:type="character" w:customStyle="1" w:styleId="2Char10">
    <w:name w:val="正文文本缩进 2 Char1"/>
    <w:basedOn w:val="a4"/>
    <w:uiPriority w:val="99"/>
    <w:rsid w:val="008C7845"/>
  </w:style>
  <w:style w:type="character" w:customStyle="1" w:styleId="23">
    <w:name w:val="正文文本缩进 2 字符"/>
    <w:basedOn w:val="a4"/>
    <w:uiPriority w:val="99"/>
    <w:semiHidden/>
    <w:rsid w:val="008C7845"/>
  </w:style>
  <w:style w:type="character" w:customStyle="1" w:styleId="Char5">
    <w:name w:val="无间隔 Char"/>
    <w:basedOn w:val="a4"/>
    <w:link w:val="af2"/>
    <w:uiPriority w:val="1"/>
    <w:rsid w:val="008C7845"/>
    <w:rPr>
      <w:rFonts w:ascii="Calibri" w:eastAsia="宋体" w:hAnsi="Calibri" w:cs="Times New Roman"/>
    </w:rPr>
  </w:style>
  <w:style w:type="character" w:customStyle="1" w:styleId="2Char2">
    <w:name w:val="正文文本 2 Char"/>
    <w:basedOn w:val="a4"/>
    <w:link w:val="24"/>
    <w:rsid w:val="008C7845"/>
  </w:style>
  <w:style w:type="paragraph" w:styleId="24">
    <w:name w:val="Body Text 2"/>
    <w:basedOn w:val="a2"/>
    <w:link w:val="2Char2"/>
    <w:rsid w:val="008C7845"/>
    <w:pPr>
      <w:spacing w:after="120" w:line="480" w:lineRule="auto"/>
    </w:pPr>
  </w:style>
  <w:style w:type="character" w:customStyle="1" w:styleId="2Char11">
    <w:name w:val="正文文本 2 Char1"/>
    <w:basedOn w:val="a4"/>
    <w:uiPriority w:val="99"/>
    <w:rsid w:val="008C7845"/>
  </w:style>
  <w:style w:type="character" w:customStyle="1" w:styleId="25">
    <w:name w:val="正文文本 2 字符"/>
    <w:basedOn w:val="a4"/>
    <w:uiPriority w:val="99"/>
    <w:semiHidden/>
    <w:rsid w:val="008C7845"/>
  </w:style>
  <w:style w:type="paragraph" w:customStyle="1" w:styleId="MTDisplayEquation">
    <w:name w:val="MTDisplayEquation"/>
    <w:basedOn w:val="a2"/>
    <w:next w:val="a2"/>
    <w:rsid w:val="008C7845"/>
    <w:pPr>
      <w:tabs>
        <w:tab w:val="center" w:pos="4140"/>
        <w:tab w:val="right" w:pos="8280"/>
      </w:tabs>
    </w:pPr>
    <w:rPr>
      <w:szCs w:val="24"/>
    </w:rPr>
  </w:style>
  <w:style w:type="paragraph" w:customStyle="1" w:styleId="CharCharCharCharCharChar1">
    <w:name w:val="Char Char Char Char Char Char1"/>
    <w:basedOn w:val="a2"/>
    <w:rsid w:val="008C7845"/>
    <w:pPr>
      <w:widowControl/>
      <w:spacing w:line="300" w:lineRule="auto"/>
      <w:ind w:firstLineChars="200" w:firstLine="200"/>
    </w:pPr>
    <w:rPr>
      <w:szCs w:val="20"/>
    </w:rPr>
  </w:style>
  <w:style w:type="character" w:customStyle="1" w:styleId="line1">
    <w:name w:val="line1"/>
    <w:basedOn w:val="HTML1"/>
    <w:rsid w:val="008C7845"/>
    <w:rPr>
      <w:rFonts w:ascii="Courier New" w:hAnsi="Courier New" w:cs="Courier New"/>
      <w:sz w:val="20"/>
      <w:szCs w:val="20"/>
    </w:rPr>
  </w:style>
  <w:style w:type="character" w:styleId="HTML1">
    <w:name w:val="HTML Code"/>
    <w:basedOn w:val="a4"/>
    <w:rsid w:val="008C7845"/>
    <w:rPr>
      <w:rFonts w:ascii="Courier New" w:hAnsi="Courier New" w:cs="Courier New"/>
      <w:sz w:val="20"/>
      <w:szCs w:val="20"/>
    </w:rPr>
  </w:style>
  <w:style w:type="paragraph" w:customStyle="1" w:styleId="2">
    <w:name w:val="样式 试题正文 + 首行缩进:  2 字符"/>
    <w:basedOn w:val="a2"/>
    <w:rsid w:val="008C7845"/>
    <w:pPr>
      <w:numPr>
        <w:numId w:val="22"/>
      </w:numPr>
      <w:adjustRightInd w:val="0"/>
      <w:snapToGrid w:val="0"/>
      <w:spacing w:after="120" w:line="320" w:lineRule="atLeast"/>
      <w:ind w:firstLineChars="200" w:firstLine="200"/>
    </w:pPr>
    <w:rPr>
      <w:rFonts w:eastAsia="方正书宋简体" w:cs="宋体"/>
      <w:szCs w:val="20"/>
    </w:rPr>
  </w:style>
  <w:style w:type="paragraph" w:styleId="26">
    <w:name w:val="List 2"/>
    <w:basedOn w:val="a2"/>
    <w:rsid w:val="008C7845"/>
    <w:pPr>
      <w:ind w:leftChars="200" w:left="200" w:hangingChars="200" w:hanging="200"/>
    </w:pPr>
    <w:rPr>
      <w:szCs w:val="24"/>
    </w:rPr>
  </w:style>
  <w:style w:type="numbering" w:customStyle="1" w:styleId="a1">
    <w:name w:val="样式"/>
    <w:basedOn w:val="a6"/>
    <w:rsid w:val="008C7845"/>
    <w:pPr>
      <w:numPr>
        <w:numId w:val="23"/>
      </w:numPr>
    </w:pPr>
  </w:style>
  <w:style w:type="paragraph" w:customStyle="1" w:styleId="CharChar1Char">
    <w:name w:val="Char Char1 Char"/>
    <w:basedOn w:val="a2"/>
    <w:autoRedefine/>
    <w:rsid w:val="008C7845"/>
    <w:pPr>
      <w:widowControl/>
      <w:spacing w:line="300" w:lineRule="auto"/>
      <w:ind w:firstLineChars="200" w:firstLine="200"/>
    </w:pPr>
    <w:rPr>
      <w:rFonts w:ascii="Verdana" w:hAnsi="Verdana"/>
      <w:kern w:val="0"/>
      <w:szCs w:val="20"/>
      <w:lang w:eastAsia="en-US"/>
    </w:rPr>
  </w:style>
  <w:style w:type="paragraph" w:customStyle="1" w:styleId="aff6">
    <w:name w:val="图片示范"/>
    <w:rsid w:val="008C7845"/>
    <w:pPr>
      <w:widowControl w:val="0"/>
      <w:jc w:val="both"/>
    </w:pPr>
    <w:rPr>
      <w:rFonts w:ascii="Times New Roman" w:eastAsia="宋体" w:hAnsi="Times New Roman" w:cs="Times New Roman"/>
      <w:szCs w:val="20"/>
    </w:rPr>
  </w:style>
  <w:style w:type="character" w:customStyle="1" w:styleId="content1">
    <w:name w:val="content1"/>
    <w:basedOn w:val="a4"/>
    <w:rsid w:val="008C7845"/>
  </w:style>
  <w:style w:type="paragraph" w:styleId="aff7">
    <w:name w:val="Block Text"/>
    <w:basedOn w:val="a2"/>
    <w:rsid w:val="008C7845"/>
    <w:pPr>
      <w:autoSpaceDE w:val="0"/>
      <w:autoSpaceDN w:val="0"/>
      <w:adjustRightInd w:val="0"/>
      <w:spacing w:line="360" w:lineRule="auto"/>
      <w:ind w:left="378" w:right="212" w:hanging="378"/>
    </w:pPr>
    <w:rPr>
      <w:rFonts w:ascii="黑体" w:eastAsia="黑体"/>
      <w:b/>
      <w:szCs w:val="20"/>
    </w:rPr>
  </w:style>
  <w:style w:type="paragraph" w:customStyle="1" w:styleId="btcontent">
    <w:name w:val="bt_content"/>
    <w:basedOn w:val="a2"/>
    <w:rsid w:val="008C7845"/>
    <w:pPr>
      <w:widowControl/>
      <w:spacing w:before="100" w:beforeAutospacing="1" w:after="100" w:afterAutospacing="1"/>
      <w:jc w:val="left"/>
    </w:pPr>
    <w:rPr>
      <w:rFonts w:ascii="宋体" w:hAnsi="宋体" w:cs="宋体"/>
      <w:kern w:val="0"/>
      <w:sz w:val="24"/>
      <w:szCs w:val="24"/>
    </w:rPr>
  </w:style>
  <w:style w:type="paragraph" w:customStyle="1" w:styleId="16">
    <w:name w:val="样式1"/>
    <w:basedOn w:val="a2"/>
    <w:rsid w:val="008C7845"/>
    <w:pPr>
      <w:adjustRightInd w:val="0"/>
      <w:spacing w:line="400" w:lineRule="atLeast"/>
      <w:textAlignment w:val="baseline"/>
    </w:pPr>
    <w:rPr>
      <w:spacing w:val="12"/>
      <w:kern w:val="0"/>
      <w:sz w:val="24"/>
      <w:szCs w:val="20"/>
    </w:rPr>
  </w:style>
  <w:style w:type="paragraph" w:styleId="z-">
    <w:name w:val="HTML Bottom of Form"/>
    <w:basedOn w:val="a2"/>
    <w:next w:val="a2"/>
    <w:link w:val="z-Char"/>
    <w:hidden/>
    <w:rsid w:val="008C7845"/>
    <w:pPr>
      <w:widowControl/>
      <w:pBdr>
        <w:top w:val="single" w:sz="6" w:space="1" w:color="auto"/>
      </w:pBdr>
      <w:adjustRightInd w:val="0"/>
      <w:spacing w:line="312" w:lineRule="atLeast"/>
      <w:jc w:val="center"/>
      <w:textAlignment w:val="baseline"/>
    </w:pPr>
    <w:rPr>
      <w:rFonts w:ascii="Arial" w:hAnsi="Arial" w:cs="Arial"/>
      <w:vanish/>
      <w:kern w:val="0"/>
      <w:sz w:val="16"/>
      <w:szCs w:val="16"/>
    </w:rPr>
  </w:style>
  <w:style w:type="character" w:customStyle="1" w:styleId="z-Char">
    <w:name w:val="z-窗体底端 Char"/>
    <w:basedOn w:val="a4"/>
    <w:link w:val="z-"/>
    <w:rsid w:val="008C7845"/>
    <w:rPr>
      <w:rFonts w:ascii="Arial" w:eastAsia="宋体" w:hAnsi="Arial" w:cs="Arial"/>
      <w:vanish/>
      <w:kern w:val="0"/>
      <w:sz w:val="16"/>
      <w:szCs w:val="16"/>
    </w:rPr>
  </w:style>
  <w:style w:type="character" w:customStyle="1" w:styleId="z-0">
    <w:name w:val="z-窗体底端 字符"/>
    <w:basedOn w:val="a4"/>
    <w:uiPriority w:val="99"/>
    <w:semiHidden/>
    <w:rsid w:val="008C7845"/>
    <w:rPr>
      <w:rFonts w:ascii="Arial" w:hAnsi="Arial" w:cs="Arial"/>
      <w:vanish/>
      <w:sz w:val="16"/>
      <w:szCs w:val="16"/>
    </w:rPr>
  </w:style>
  <w:style w:type="paragraph" w:styleId="z-1">
    <w:name w:val="HTML Top of Form"/>
    <w:basedOn w:val="a2"/>
    <w:next w:val="a2"/>
    <w:link w:val="z-Char0"/>
    <w:hidden/>
    <w:rsid w:val="008C7845"/>
    <w:pPr>
      <w:widowControl/>
      <w:pBdr>
        <w:bottom w:val="single" w:sz="6" w:space="1" w:color="auto"/>
      </w:pBdr>
      <w:adjustRightInd w:val="0"/>
      <w:spacing w:line="312" w:lineRule="atLeast"/>
      <w:jc w:val="center"/>
      <w:textAlignment w:val="baseline"/>
    </w:pPr>
    <w:rPr>
      <w:rFonts w:ascii="Arial" w:hAnsi="Arial" w:cs="Arial"/>
      <w:vanish/>
      <w:kern w:val="0"/>
      <w:sz w:val="16"/>
      <w:szCs w:val="16"/>
    </w:rPr>
  </w:style>
  <w:style w:type="character" w:customStyle="1" w:styleId="z-Char0">
    <w:name w:val="z-窗体顶端 Char"/>
    <w:basedOn w:val="a4"/>
    <w:link w:val="z-1"/>
    <w:rsid w:val="008C7845"/>
    <w:rPr>
      <w:rFonts w:ascii="Arial" w:eastAsia="宋体" w:hAnsi="Arial" w:cs="Arial"/>
      <w:vanish/>
      <w:kern w:val="0"/>
      <w:sz w:val="16"/>
      <w:szCs w:val="16"/>
    </w:rPr>
  </w:style>
  <w:style w:type="character" w:customStyle="1" w:styleId="z-2">
    <w:name w:val="z-窗体顶端 字符"/>
    <w:basedOn w:val="a4"/>
    <w:uiPriority w:val="99"/>
    <w:semiHidden/>
    <w:rsid w:val="008C7845"/>
    <w:rPr>
      <w:rFonts w:ascii="Arial" w:hAnsi="Arial" w:cs="Arial"/>
      <w:vanish/>
      <w:sz w:val="16"/>
      <w:szCs w:val="16"/>
    </w:rPr>
  </w:style>
  <w:style w:type="paragraph" w:customStyle="1" w:styleId="CharCharChar1CharCharCharChar">
    <w:name w:val="Char Char Char1 Char Char Char Char"/>
    <w:basedOn w:val="a2"/>
    <w:autoRedefine/>
    <w:rsid w:val="008C7845"/>
    <w:pPr>
      <w:widowControl/>
      <w:adjustRightInd w:val="0"/>
      <w:spacing w:line="300" w:lineRule="auto"/>
      <w:ind w:firstLineChars="200" w:firstLine="200"/>
      <w:textAlignment w:val="baseline"/>
    </w:pPr>
    <w:rPr>
      <w:rFonts w:ascii="Verdana" w:hAnsi="Verdana"/>
      <w:kern w:val="0"/>
      <w:szCs w:val="20"/>
      <w:lang w:eastAsia="en-US"/>
    </w:rPr>
  </w:style>
  <w:style w:type="paragraph" w:styleId="a">
    <w:name w:val="List Bullet"/>
    <w:basedOn w:val="a2"/>
    <w:autoRedefine/>
    <w:rsid w:val="008C7845"/>
    <w:pPr>
      <w:numPr>
        <w:numId w:val="24"/>
      </w:numPr>
    </w:pPr>
    <w:rPr>
      <w:szCs w:val="21"/>
    </w:rPr>
  </w:style>
  <w:style w:type="character" w:customStyle="1" w:styleId="MTEquationSection">
    <w:name w:val="MTEquationSection"/>
    <w:basedOn w:val="a4"/>
    <w:rsid w:val="008C7845"/>
    <w:rPr>
      <w:vanish/>
      <w:color w:val="FF0000"/>
    </w:rPr>
  </w:style>
  <w:style w:type="character" w:customStyle="1" w:styleId="msgbodytext">
    <w:name w:val="msgbodytext"/>
    <w:basedOn w:val="a4"/>
    <w:rsid w:val="008C7845"/>
  </w:style>
  <w:style w:type="paragraph" w:customStyle="1" w:styleId="ABCD">
    <w:name w:val="试题ABCD"/>
    <w:basedOn w:val="a3"/>
    <w:autoRedefine/>
    <w:rsid w:val="008C7845"/>
  </w:style>
  <w:style w:type="paragraph" w:customStyle="1" w:styleId="8">
    <w:name w:val="试题本8级"/>
    <w:basedOn w:val="82"/>
    <w:next w:val="ABCD"/>
    <w:autoRedefine/>
    <w:rsid w:val="008C7845"/>
    <w:pPr>
      <w:numPr>
        <w:numId w:val="25"/>
      </w:numPr>
      <w:tabs>
        <w:tab w:val="clear" w:pos="420"/>
      </w:tabs>
      <w:ind w:left="2940" w:firstLine="0"/>
    </w:pPr>
  </w:style>
  <w:style w:type="paragraph" w:styleId="82">
    <w:name w:val="toc 8"/>
    <w:basedOn w:val="a2"/>
    <w:next w:val="a2"/>
    <w:autoRedefine/>
    <w:rsid w:val="008C7845"/>
    <w:pPr>
      <w:adjustRightInd w:val="0"/>
      <w:spacing w:line="312" w:lineRule="atLeast"/>
      <w:ind w:leftChars="1400" w:left="2940"/>
      <w:textAlignment w:val="baseline"/>
    </w:pPr>
    <w:rPr>
      <w:kern w:val="0"/>
      <w:szCs w:val="20"/>
    </w:rPr>
  </w:style>
  <w:style w:type="character" w:customStyle="1" w:styleId="p31">
    <w:name w:val="p31"/>
    <w:basedOn w:val="a4"/>
    <w:rsid w:val="008C7845"/>
    <w:rPr>
      <w:rFonts w:ascii="宋体" w:eastAsia="宋体" w:hAnsi="宋体"/>
      <w:sz w:val="21"/>
      <w:szCs w:val="21"/>
    </w:rPr>
  </w:style>
  <w:style w:type="paragraph" w:customStyle="1" w:styleId="aff8">
    <w:name w:val="网校正文"/>
    <w:basedOn w:val="a2"/>
    <w:autoRedefine/>
    <w:rsid w:val="008C7845"/>
    <w:pPr>
      <w:adjustRightInd w:val="0"/>
      <w:spacing w:after="120"/>
    </w:pPr>
    <w:rPr>
      <w:sz w:val="24"/>
      <w:szCs w:val="24"/>
    </w:rPr>
  </w:style>
  <w:style w:type="paragraph" w:customStyle="1" w:styleId="aff9">
    <w:name w:val="网校标题"/>
    <w:basedOn w:val="a2"/>
    <w:rsid w:val="008C7845"/>
    <w:pPr>
      <w:jc w:val="center"/>
    </w:pPr>
    <w:rPr>
      <w:b/>
      <w:sz w:val="32"/>
      <w:szCs w:val="24"/>
    </w:rPr>
  </w:style>
  <w:style w:type="paragraph" w:customStyle="1" w:styleId="1205">
    <w:name w:val="样式 网校正文 + 首行缩进:  12 字符 段后: 0.5 行"/>
    <w:basedOn w:val="aff8"/>
    <w:rsid w:val="008C7845"/>
    <w:pPr>
      <w:spacing w:after="156"/>
      <w:ind w:firstLine="2880"/>
      <w:jc w:val="left"/>
    </w:pPr>
    <w:rPr>
      <w:szCs w:val="20"/>
    </w:rPr>
  </w:style>
  <w:style w:type="paragraph" w:styleId="33">
    <w:name w:val="List 3"/>
    <w:basedOn w:val="a2"/>
    <w:rsid w:val="008C7845"/>
    <w:pPr>
      <w:widowControl/>
      <w:spacing w:before="100" w:beforeAutospacing="1" w:after="100" w:afterAutospacing="1"/>
      <w:jc w:val="left"/>
    </w:pPr>
    <w:rPr>
      <w:rFonts w:ascii="宋体" w:hAnsi="宋体"/>
      <w:color w:val="000000"/>
      <w:kern w:val="0"/>
      <w:sz w:val="24"/>
      <w:szCs w:val="24"/>
    </w:rPr>
  </w:style>
  <w:style w:type="paragraph" w:styleId="affa">
    <w:name w:val="annotation subject"/>
    <w:basedOn w:val="af"/>
    <w:next w:val="af"/>
    <w:link w:val="Chard"/>
    <w:rsid w:val="008C7845"/>
    <w:rPr>
      <w:b/>
      <w:bCs/>
    </w:rPr>
  </w:style>
  <w:style w:type="character" w:customStyle="1" w:styleId="Chard">
    <w:name w:val="批注主题 Char"/>
    <w:basedOn w:val="Char4"/>
    <w:link w:val="affa"/>
    <w:rsid w:val="008C7845"/>
    <w:rPr>
      <w:rFonts w:ascii="Times New Roman" w:eastAsia="宋体" w:hAnsi="Times New Roman" w:cs="Times New Roman"/>
      <w:b/>
      <w:bCs/>
      <w:szCs w:val="24"/>
    </w:rPr>
  </w:style>
  <w:style w:type="character" w:customStyle="1" w:styleId="affb">
    <w:name w:val="批注主题 字符"/>
    <w:basedOn w:val="af0"/>
    <w:uiPriority w:val="99"/>
    <w:semiHidden/>
    <w:rsid w:val="008C7845"/>
    <w:rPr>
      <w:b/>
      <w:bCs/>
    </w:rPr>
  </w:style>
  <w:style w:type="character" w:customStyle="1" w:styleId="Char20">
    <w:name w:val="批注文字 Char2"/>
    <w:basedOn w:val="a4"/>
    <w:link w:val="af"/>
    <w:uiPriority w:val="99"/>
    <w:rsid w:val="008C7845"/>
    <w:rPr>
      <w:rFonts w:ascii="Times New Roman" w:eastAsia="宋体" w:hAnsi="Times New Roman" w:cs="Times New Roman"/>
      <w:szCs w:val="24"/>
    </w:rPr>
  </w:style>
  <w:style w:type="paragraph" w:styleId="affc">
    <w:name w:val="caption"/>
    <w:basedOn w:val="a2"/>
    <w:next w:val="a2"/>
    <w:qFormat/>
    <w:rsid w:val="008C7845"/>
    <w:pPr>
      <w:spacing w:before="152" w:after="160"/>
    </w:pPr>
    <w:rPr>
      <w:rFonts w:ascii="Arial" w:eastAsia="黑体" w:hAnsi="Arial" w:cs="Arial"/>
      <w:sz w:val="20"/>
      <w:szCs w:val="20"/>
    </w:rPr>
  </w:style>
  <w:style w:type="paragraph" w:customStyle="1" w:styleId="WPSPlain">
    <w:name w:val="WPS Plain"/>
    <w:rsid w:val="008C7845"/>
    <w:rPr>
      <w:rFonts w:ascii="Times New Roman" w:eastAsia="宋体" w:hAnsi="Times New Roman" w:cs="Times New Roman"/>
      <w:kern w:val="0"/>
      <w:sz w:val="20"/>
      <w:szCs w:val="20"/>
    </w:rPr>
  </w:style>
  <w:style w:type="paragraph" w:styleId="affd">
    <w:name w:val="List"/>
    <w:basedOn w:val="a2"/>
    <w:rsid w:val="008C7845"/>
    <w:pPr>
      <w:ind w:left="420" w:hanging="420"/>
    </w:pPr>
    <w:rPr>
      <w:szCs w:val="20"/>
    </w:rPr>
  </w:style>
  <w:style w:type="paragraph" w:styleId="affe">
    <w:name w:val="Body Text First Indent"/>
    <w:basedOn w:val="aff1"/>
    <w:link w:val="Chare"/>
    <w:rsid w:val="008C7845"/>
    <w:pPr>
      <w:ind w:firstLine="420"/>
    </w:pPr>
    <w:rPr>
      <w:kern w:val="0"/>
      <w:szCs w:val="20"/>
    </w:rPr>
  </w:style>
  <w:style w:type="character" w:customStyle="1" w:styleId="Chare">
    <w:name w:val="正文首行缩进 Char"/>
    <w:basedOn w:val="Charb"/>
    <w:link w:val="affe"/>
    <w:rsid w:val="008C7845"/>
    <w:rPr>
      <w:rFonts w:ascii="Times New Roman" w:eastAsia="宋体" w:hAnsi="Times New Roman" w:cs="Times New Roman"/>
      <w:kern w:val="0"/>
      <w:szCs w:val="20"/>
    </w:rPr>
  </w:style>
  <w:style w:type="character" w:customStyle="1" w:styleId="afff">
    <w:name w:val="正文首行缩进 字符"/>
    <w:basedOn w:val="aff2"/>
    <w:uiPriority w:val="99"/>
    <w:semiHidden/>
    <w:rsid w:val="008C7845"/>
  </w:style>
  <w:style w:type="character" w:customStyle="1" w:styleId="oblogtext">
    <w:name w:val="oblog_text"/>
    <w:basedOn w:val="a4"/>
    <w:rsid w:val="008C7845"/>
  </w:style>
  <w:style w:type="paragraph" w:customStyle="1" w:styleId="41">
    <w:name w:val="题干（4级）"/>
    <w:basedOn w:val="a2"/>
    <w:rsid w:val="008C7845"/>
    <w:pPr>
      <w:tabs>
        <w:tab w:val="left" w:pos="360"/>
      </w:tabs>
      <w:ind w:leftChars="1" w:left="2" w:firstLineChars="200" w:firstLine="400"/>
    </w:pPr>
    <w:rPr>
      <w:color w:val="0000FF"/>
      <w:szCs w:val="20"/>
    </w:rPr>
  </w:style>
  <w:style w:type="paragraph" w:customStyle="1" w:styleId="34">
    <w:name w:val="题型（3级）"/>
    <w:basedOn w:val="a2"/>
    <w:autoRedefine/>
    <w:rsid w:val="008C7845"/>
    <w:pPr>
      <w:ind w:left="480" w:hangingChars="200" w:hanging="480"/>
    </w:pPr>
    <w:rPr>
      <w:b/>
      <w:sz w:val="24"/>
      <w:szCs w:val="21"/>
    </w:rPr>
  </w:style>
  <w:style w:type="paragraph" w:customStyle="1" w:styleId="afff0">
    <w:name w:val="正文 + 宋体"/>
    <w:aliases w:val="加粗,小四,行距: 多倍行距 1.3 字行,黑色"/>
    <w:basedOn w:val="a2"/>
    <w:link w:val="Charf"/>
    <w:rsid w:val="008C7845"/>
    <w:pPr>
      <w:spacing w:line="312" w:lineRule="auto"/>
    </w:pPr>
    <w:rPr>
      <w:rFonts w:ascii="宋体" w:hAnsi="宋体"/>
      <w:color w:val="000000"/>
      <w:szCs w:val="21"/>
    </w:rPr>
  </w:style>
  <w:style w:type="character" w:customStyle="1" w:styleId="Charf">
    <w:name w:val="正文 + 宋体 Char"/>
    <w:aliases w:val="加粗 Char,小四 Char,行距: 多倍行距 1.3 字行 Char,黑色 Char"/>
    <w:basedOn w:val="a4"/>
    <w:link w:val="afff0"/>
    <w:rsid w:val="008C7845"/>
    <w:rPr>
      <w:rFonts w:ascii="宋体" w:eastAsia="宋体" w:hAnsi="宋体" w:cs="Times New Roman"/>
      <w:color w:val="000000"/>
      <w:szCs w:val="21"/>
    </w:rPr>
  </w:style>
  <w:style w:type="character" w:customStyle="1" w:styleId="tpccontent1">
    <w:name w:val="tpc_content1"/>
    <w:basedOn w:val="a4"/>
    <w:rsid w:val="008C7845"/>
    <w:rPr>
      <w:sz w:val="20"/>
      <w:szCs w:val="20"/>
    </w:rPr>
  </w:style>
  <w:style w:type="paragraph" w:customStyle="1" w:styleId="Roman">
    <w:name w:val="Roman斜体"/>
    <w:basedOn w:val="a2"/>
    <w:rsid w:val="008C7845"/>
    <w:pPr>
      <w:spacing w:line="0" w:lineRule="atLeast"/>
      <w:jc w:val="center"/>
    </w:pPr>
    <w:rPr>
      <w:i/>
      <w:iCs/>
      <w:color w:val="000000"/>
      <w:szCs w:val="20"/>
    </w:rPr>
  </w:style>
  <w:style w:type="paragraph" w:customStyle="1" w:styleId="Charf0">
    <w:name w:val="居中 Char"/>
    <w:basedOn w:val="a2"/>
    <w:rsid w:val="008C7845"/>
    <w:pPr>
      <w:spacing w:line="0" w:lineRule="atLeast"/>
      <w:jc w:val="center"/>
    </w:pPr>
    <w:rPr>
      <w:color w:val="000000"/>
      <w:szCs w:val="21"/>
    </w:rPr>
  </w:style>
  <w:style w:type="paragraph" w:customStyle="1" w:styleId="Book">
    <w:name w:val="Book倾斜"/>
    <w:basedOn w:val="a2"/>
    <w:rsid w:val="008C7845"/>
    <w:pPr>
      <w:spacing w:line="0" w:lineRule="atLeast"/>
      <w:jc w:val="center"/>
    </w:pPr>
    <w:rPr>
      <w:rFonts w:ascii="Book Antiqua" w:hAnsi="Book Antiqua"/>
      <w:i/>
      <w:iCs/>
      <w:szCs w:val="20"/>
    </w:rPr>
  </w:style>
  <w:style w:type="paragraph" w:customStyle="1" w:styleId="afff1">
    <w:name w:val="居中"/>
    <w:basedOn w:val="a2"/>
    <w:rsid w:val="008C7845"/>
    <w:pPr>
      <w:spacing w:line="0" w:lineRule="atLeast"/>
      <w:jc w:val="center"/>
    </w:pPr>
    <w:rPr>
      <w:color w:val="000000"/>
      <w:szCs w:val="20"/>
    </w:rPr>
  </w:style>
  <w:style w:type="character" w:customStyle="1" w:styleId="CharChar30">
    <w:name w:val="Char Char3_0"/>
    <w:basedOn w:val="a4"/>
    <w:locked/>
    <w:rsid w:val="008C7845"/>
    <w:rPr>
      <w:rFonts w:ascii="Cambria" w:eastAsia="宋体" w:hAnsi="Cambria"/>
      <w:b/>
      <w:bCs/>
      <w:color w:val="365F91"/>
      <w:sz w:val="28"/>
      <w:szCs w:val="28"/>
      <w:lang w:val="en-US" w:eastAsia="zh-CN" w:bidi="ar-SA"/>
    </w:rPr>
  </w:style>
  <w:style w:type="paragraph" w:customStyle="1" w:styleId="Char300">
    <w:name w:val="Char3_0"/>
    <w:basedOn w:val="a2"/>
    <w:autoRedefine/>
    <w:rsid w:val="008C7845"/>
    <w:pPr>
      <w:widowControl/>
      <w:spacing w:line="300" w:lineRule="auto"/>
      <w:ind w:firstLineChars="200" w:firstLine="200"/>
    </w:pPr>
    <w:rPr>
      <w:rFonts w:ascii="Verdana" w:hAnsi="Verdana"/>
      <w:kern w:val="0"/>
      <w:szCs w:val="20"/>
      <w:lang w:eastAsia="en-US"/>
    </w:rPr>
  </w:style>
  <w:style w:type="paragraph" w:customStyle="1" w:styleId="afff2">
    <w:name w:val="简单回函地址"/>
    <w:basedOn w:val="a2"/>
    <w:rsid w:val="008C7845"/>
    <w:rPr>
      <w:szCs w:val="20"/>
    </w:rPr>
  </w:style>
  <w:style w:type="paragraph" w:customStyle="1" w:styleId="240">
    <w:name w:val="样式 宋体 黑色 行距: 固定值 24 磅"/>
    <w:basedOn w:val="a2"/>
    <w:rsid w:val="008C7845"/>
    <w:pPr>
      <w:spacing w:line="480" w:lineRule="exact"/>
    </w:pPr>
    <w:rPr>
      <w:rFonts w:ascii="宋体" w:hAnsi="宋体"/>
      <w:color w:val="000000"/>
      <w:szCs w:val="20"/>
    </w:rPr>
  </w:style>
  <w:style w:type="character" w:customStyle="1" w:styleId="postcontent1">
    <w:name w:val="postcontent1"/>
    <w:basedOn w:val="a4"/>
    <w:rsid w:val="008C7845"/>
    <w:rPr>
      <w:color w:val="000000"/>
      <w:sz w:val="21"/>
      <w:szCs w:val="21"/>
    </w:rPr>
  </w:style>
  <w:style w:type="paragraph" w:customStyle="1" w:styleId="02">
    <w:name w:val="样式 首行缩进:  0 字符"/>
    <w:basedOn w:val="a2"/>
    <w:rsid w:val="008C7845"/>
    <w:pPr>
      <w:snapToGrid w:val="0"/>
      <w:spacing w:before="40" w:after="40" w:line="320" w:lineRule="exact"/>
      <w:ind w:firstLineChars="200" w:firstLine="200"/>
      <w:contextualSpacing/>
      <w:jc w:val="left"/>
    </w:pPr>
    <w:rPr>
      <w:rFonts w:eastAsia="方正书宋_GBK"/>
      <w:szCs w:val="20"/>
    </w:rPr>
  </w:style>
  <w:style w:type="paragraph" w:customStyle="1" w:styleId="35">
    <w:name w:val="样式 首行缩进:  3.5 字符"/>
    <w:basedOn w:val="a2"/>
    <w:rsid w:val="008C7845"/>
    <w:pPr>
      <w:snapToGrid w:val="0"/>
      <w:spacing w:before="40" w:after="40" w:line="320" w:lineRule="exact"/>
      <w:contextualSpacing/>
      <w:jc w:val="left"/>
    </w:pPr>
    <w:rPr>
      <w:rFonts w:eastAsia="方正书宋_GBK"/>
      <w:szCs w:val="20"/>
    </w:rPr>
  </w:style>
  <w:style w:type="character" w:customStyle="1" w:styleId="EU-BXChar">
    <w:name w:val="EU-BX Char"/>
    <w:basedOn w:val="a4"/>
    <w:rsid w:val="008C7845"/>
    <w:rPr>
      <w:rFonts w:ascii="EU-BX" w:eastAsia="EU-BX" w:hint="eastAsia"/>
      <w:kern w:val="2"/>
      <w:sz w:val="21"/>
      <w:szCs w:val="21"/>
      <w:lang w:val="en-US" w:eastAsia="zh-CN" w:bidi="ar-SA"/>
    </w:rPr>
  </w:style>
  <w:style w:type="table" w:styleId="afff3">
    <w:name w:val="Table Theme"/>
    <w:basedOn w:val="a5"/>
    <w:rsid w:val="008C7845"/>
    <w:pPr>
      <w:widowControl w:val="0"/>
      <w:spacing w:line="0" w:lineRule="atLeast"/>
      <w:jc w:val="both"/>
    </w:pPr>
    <w:rPr>
      <w:rFonts w:ascii="Times New Roman" w:eastAsia="宋体" w:hAnsi="Times New Roman" w:cs="Times New Roman"/>
      <w:kern w:val="0"/>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s141">
    <w:name w:val="fs_141"/>
    <w:basedOn w:val="a4"/>
    <w:rsid w:val="008C7845"/>
    <w:rPr>
      <w:sz w:val="21"/>
      <w:szCs w:val="21"/>
    </w:rPr>
  </w:style>
  <w:style w:type="character" w:customStyle="1" w:styleId="bdh2">
    <w:name w:val="bdh2"/>
    <w:basedOn w:val="a4"/>
    <w:rsid w:val="008C7845"/>
  </w:style>
  <w:style w:type="character" w:customStyle="1" w:styleId="sbwfont-color">
    <w:name w:val="s bw font-color"/>
    <w:basedOn w:val="a4"/>
    <w:rsid w:val="008C7845"/>
  </w:style>
  <w:style w:type="character" w:customStyle="1" w:styleId="px141">
    <w:name w:val="px141"/>
    <w:basedOn w:val="a4"/>
    <w:rsid w:val="008C7845"/>
    <w:rPr>
      <w:strike w:val="0"/>
      <w:dstrike w:val="0"/>
      <w:sz w:val="20"/>
      <w:szCs w:val="20"/>
      <w:u w:val="none"/>
      <w:effect w:val="none"/>
    </w:rPr>
  </w:style>
  <w:style w:type="character" w:customStyle="1" w:styleId="p14">
    <w:name w:val="p14"/>
    <w:basedOn w:val="a4"/>
    <w:rsid w:val="008C7845"/>
  </w:style>
  <w:style w:type="paragraph" w:customStyle="1" w:styleId="Style3">
    <w:name w:val="Style3"/>
    <w:basedOn w:val="a2"/>
    <w:rsid w:val="008C7845"/>
    <w:pPr>
      <w:adjustRightInd w:val="0"/>
      <w:jc w:val="left"/>
    </w:pPr>
    <w:rPr>
      <w:rFonts w:ascii="MingLiU" w:eastAsia="MingLiU"/>
      <w:kern w:val="0"/>
      <w:sz w:val="24"/>
      <w:szCs w:val="20"/>
    </w:rPr>
  </w:style>
  <w:style w:type="character" w:styleId="afff4">
    <w:name w:val="Emphasis"/>
    <w:basedOn w:val="a4"/>
    <w:qFormat/>
    <w:rsid w:val="008C7845"/>
    <w:rPr>
      <w:i w:val="0"/>
      <w:iCs w:val="0"/>
      <w:color w:val="CC0000"/>
    </w:rPr>
  </w:style>
  <w:style w:type="paragraph" w:customStyle="1" w:styleId="wtext">
    <w:name w:val="wtext"/>
    <w:basedOn w:val="a2"/>
    <w:rsid w:val="008C7845"/>
    <w:pPr>
      <w:widowControl/>
      <w:spacing w:before="100" w:beforeAutospacing="1" w:after="100" w:afterAutospacing="1"/>
      <w:ind w:firstLine="480"/>
      <w:jc w:val="left"/>
    </w:pPr>
    <w:rPr>
      <w:rFonts w:ascii="宋体" w:hAnsi="宋体" w:cs="宋体"/>
      <w:color w:val="000000"/>
      <w:kern w:val="0"/>
      <w:sz w:val="18"/>
      <w:szCs w:val="18"/>
    </w:rPr>
  </w:style>
  <w:style w:type="character" w:customStyle="1" w:styleId="ourfont1">
    <w:name w:val="ourfont1"/>
    <w:basedOn w:val="a4"/>
    <w:rsid w:val="008C7845"/>
    <w:rPr>
      <w:sz w:val="18"/>
      <w:szCs w:val="18"/>
    </w:rPr>
  </w:style>
  <w:style w:type="character" w:customStyle="1" w:styleId="font21">
    <w:name w:val="font21"/>
    <w:basedOn w:val="a4"/>
    <w:rsid w:val="008C7845"/>
  </w:style>
  <w:style w:type="character" w:customStyle="1" w:styleId="diczx31">
    <w:name w:val="diczx31"/>
    <w:basedOn w:val="a4"/>
    <w:rsid w:val="008C7845"/>
    <w:rPr>
      <w:color w:val="000066"/>
    </w:rPr>
  </w:style>
  <w:style w:type="paragraph" w:customStyle="1" w:styleId="Char3CharCharCharCharCharChar">
    <w:name w:val="Char3 Char Char Char Char Char Char"/>
    <w:basedOn w:val="a2"/>
    <w:autoRedefine/>
    <w:rsid w:val="008C7845"/>
    <w:pPr>
      <w:widowControl/>
      <w:spacing w:line="300" w:lineRule="auto"/>
      <w:ind w:firstLineChars="200" w:firstLine="200"/>
    </w:pPr>
    <w:rPr>
      <w:rFonts w:ascii="Verdana" w:hAnsi="Verdana"/>
      <w:kern w:val="0"/>
      <w:szCs w:val="20"/>
      <w:lang w:eastAsia="en-US"/>
    </w:rPr>
  </w:style>
  <w:style w:type="paragraph" w:customStyle="1" w:styleId="CharCharChar1CharCharCharChar0">
    <w:name w:val="Char Char Char1 Char Char Char Char_0"/>
    <w:basedOn w:val="a2"/>
    <w:autoRedefine/>
    <w:rsid w:val="008C7845"/>
    <w:pPr>
      <w:widowControl/>
      <w:spacing w:line="300" w:lineRule="auto"/>
      <w:ind w:firstLineChars="200" w:firstLine="200"/>
    </w:pPr>
    <w:rPr>
      <w:rFonts w:ascii="Verdana" w:hAnsi="Verdana"/>
      <w:kern w:val="0"/>
      <w:szCs w:val="20"/>
      <w:lang w:eastAsia="en-US"/>
    </w:rPr>
  </w:style>
  <w:style w:type="paragraph" w:customStyle="1" w:styleId="Char3CharCharCharCharCharChar0">
    <w:name w:val="Char3 Char Char Char Char Char Char_0"/>
    <w:basedOn w:val="a2"/>
    <w:autoRedefine/>
    <w:rsid w:val="008C7845"/>
    <w:pPr>
      <w:widowControl/>
      <w:spacing w:line="300" w:lineRule="auto"/>
      <w:ind w:firstLineChars="200" w:firstLine="200"/>
    </w:pPr>
    <w:rPr>
      <w:rFonts w:ascii="Verdana" w:hAnsi="Verdana"/>
      <w:kern w:val="0"/>
      <w:szCs w:val="20"/>
      <w:lang w:eastAsia="en-US"/>
    </w:rPr>
  </w:style>
  <w:style w:type="character" w:customStyle="1" w:styleId="qb-content">
    <w:name w:val="qb-content"/>
    <w:rsid w:val="008C7845"/>
  </w:style>
  <w:style w:type="paragraph" w:customStyle="1" w:styleId="afff5">
    <w:name w:val="選擇題"/>
    <w:basedOn w:val="a2"/>
    <w:rsid w:val="008C7845"/>
    <w:pPr>
      <w:tabs>
        <w:tab w:val="left" w:pos="3164"/>
      </w:tabs>
      <w:snapToGrid w:val="0"/>
      <w:spacing w:line="240" w:lineRule="atLeast"/>
      <w:ind w:left="992" w:hanging="992"/>
    </w:pPr>
    <w:rPr>
      <w:rFonts w:eastAsia="PMingLiU"/>
      <w:snapToGrid w:val="0"/>
      <w:kern w:val="0"/>
      <w:sz w:val="24"/>
      <w:szCs w:val="24"/>
      <w:lang w:eastAsia="zh-TW"/>
    </w:rPr>
  </w:style>
  <w:style w:type="character" w:customStyle="1" w:styleId="ucqobject1">
    <w:name w:val="uc_q_object1"/>
    <w:rsid w:val="008C7845"/>
    <w:rPr>
      <w:rFonts w:ascii="Lucida Sans Unicode" w:hAnsi="Lucida Sans Unicode" w:cs="Lucida Sans Unicode" w:hint="default"/>
      <w:sz w:val="21"/>
      <w:szCs w:val="21"/>
    </w:rPr>
  </w:style>
  <w:style w:type="paragraph" w:customStyle="1" w:styleId="TableParagraph">
    <w:name w:val="Table Paragraph"/>
    <w:basedOn w:val="a2"/>
    <w:uiPriority w:val="1"/>
    <w:qFormat/>
    <w:rsid w:val="008C7845"/>
    <w:pPr>
      <w:jc w:val="left"/>
    </w:pPr>
    <w:rPr>
      <w:rFonts w:ascii="Calibri" w:hAnsi="Calibri"/>
      <w:kern w:val="0"/>
      <w:sz w:val="22"/>
      <w:lang w:eastAsia="en-US"/>
    </w:rPr>
  </w:style>
  <w:style w:type="character" w:styleId="afff6">
    <w:name w:val="Subtle Emphasis"/>
    <w:basedOn w:val="a4"/>
    <w:uiPriority w:val="70"/>
    <w:qFormat/>
    <w:rsid w:val="008C7845"/>
    <w:rPr>
      <w:i/>
      <w:iCs/>
      <w:color w:val="404040"/>
    </w:rPr>
  </w:style>
  <w:style w:type="numbering" w:customStyle="1" w:styleId="27">
    <w:name w:val="无列表2"/>
    <w:next w:val="a6"/>
    <w:uiPriority w:val="99"/>
    <w:semiHidden/>
    <w:rsid w:val="008C7845"/>
  </w:style>
  <w:style w:type="numbering" w:customStyle="1" w:styleId="28">
    <w:name w:val="样式2"/>
    <w:basedOn w:val="a6"/>
    <w:rsid w:val="008C78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1.png"/><Relationship Id="rId34" Type="http://schemas.openxmlformats.org/officeDocument/2006/relationships/oleObject" Target="embeddings/oleObject622.vsd"/><Relationship Id="rId42" Type="http://schemas.openxmlformats.org/officeDocument/2006/relationships/oleObject" Target="embeddings/oleObject8.bin"/><Relationship Id="rId47" Type="http://schemas.openxmlformats.org/officeDocument/2006/relationships/oleObject" Target="embeddings/oleObject13.bin"/><Relationship Id="rId50" Type="http://schemas.openxmlformats.org/officeDocument/2006/relationships/image" Target="media/image27.emf"/><Relationship Id="rId55" Type="http://schemas.openxmlformats.org/officeDocument/2006/relationships/image" Target="media/image32.png"/><Relationship Id="rId63" Type="http://schemas.openxmlformats.org/officeDocument/2006/relationships/oleObject" Target="embeddings/oleObject16.bin"/><Relationship Id="rId68" Type="http://schemas.openxmlformats.org/officeDocument/2006/relationships/image" Target="media/image44.png"/><Relationship Id="rId76" Type="http://schemas.openxmlformats.org/officeDocument/2006/relationships/image" Target="media/image50.gif"/><Relationship Id="rId84" Type="http://schemas.openxmlformats.org/officeDocument/2006/relationships/image" Target="media/image58.png"/><Relationship Id="rId89" Type="http://schemas.openxmlformats.org/officeDocument/2006/relationships/image" Target="media/image63.png"/><Relationship Id="rId97"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http://t2.baidu.com/it/u=787468914,1471338955&amp;fm=0&amp;gp=0.jpg" TargetMode="External"/><Relationship Id="rId92" Type="http://schemas.openxmlformats.org/officeDocument/2006/relationships/image" Target="media/image66.wmf"/><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8.jpeg"/><Relationship Id="rId11" Type="http://schemas.openxmlformats.org/officeDocument/2006/relationships/image" Target="media/image4.emf"/><Relationship Id="rId24" Type="http://schemas.openxmlformats.org/officeDocument/2006/relationships/image" Target="media/image13.jpeg"/><Relationship Id="rId32" Type="http://schemas.openxmlformats.org/officeDocument/2006/relationships/image" Target="media/image21.wmf"/><Relationship Id="rId37" Type="http://schemas.openxmlformats.org/officeDocument/2006/relationships/image" Target="media/image25.wmf"/><Relationship Id="rId40" Type="http://schemas.openxmlformats.org/officeDocument/2006/relationships/image" Target="media/image26.wmf"/><Relationship Id="rId45"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5.png"/><Relationship Id="rId66" Type="http://schemas.openxmlformats.org/officeDocument/2006/relationships/image" Target="media/image42.png"/><Relationship Id="rId74" Type="http://schemas.openxmlformats.org/officeDocument/2006/relationships/image" Target="media/image49.jpeg"/><Relationship Id="rId79" Type="http://schemas.openxmlformats.org/officeDocument/2006/relationships/image" Target="media/image53.png"/><Relationship Id="rId87" Type="http://schemas.openxmlformats.org/officeDocument/2006/relationships/image" Target="media/image61.png"/><Relationship Id="rId5" Type="http://schemas.openxmlformats.org/officeDocument/2006/relationships/webSettings" Target="webSettings.xml"/><Relationship Id="rId61" Type="http://schemas.openxmlformats.org/officeDocument/2006/relationships/image" Target="media/image38.jpeg"/><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image" Target="media/image69.png"/><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4.bin"/><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oleObject" Target="embeddings/oleObject9.bin"/><Relationship Id="rId48" Type="http://schemas.openxmlformats.org/officeDocument/2006/relationships/oleObject" Target="embeddings/oleObject14.bin"/><Relationship Id="rId56" Type="http://schemas.openxmlformats.org/officeDocument/2006/relationships/image" Target="media/image33.png"/><Relationship Id="rId64" Type="http://schemas.openxmlformats.org/officeDocument/2006/relationships/image" Target="media/image40.png"/><Relationship Id="rId69" Type="http://schemas.openxmlformats.org/officeDocument/2006/relationships/image" Target="media/image45.jpeg"/><Relationship Id="rId77" Type="http://schemas.openxmlformats.org/officeDocument/2006/relationships/image" Target="media/image51.emf"/><Relationship Id="rId100"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28.emf"/><Relationship Id="rId72" Type="http://schemas.openxmlformats.org/officeDocument/2006/relationships/image" Target="media/image47.png"/><Relationship Id="rId80" Type="http://schemas.openxmlformats.org/officeDocument/2006/relationships/image" Target="media/image54.gif"/><Relationship Id="rId85" Type="http://schemas.openxmlformats.org/officeDocument/2006/relationships/image" Target="media/image59.png"/><Relationship Id="rId93" Type="http://schemas.openxmlformats.org/officeDocument/2006/relationships/image" Target="media/image67.wmf"/><Relationship Id="rId98"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oleObject" Target="embeddings/oleObject211.vsd"/><Relationship Id="rId17" Type="http://schemas.openxmlformats.org/officeDocument/2006/relationships/image" Target="media/image8.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oleObject" Target="embeddings/oleObject5.bin"/><Relationship Id="rId46" Type="http://schemas.openxmlformats.org/officeDocument/2006/relationships/oleObject" Target="embeddings/oleObject12.bin"/><Relationship Id="rId59" Type="http://schemas.openxmlformats.org/officeDocument/2006/relationships/image" Target="media/image36.png"/><Relationship Id="rId67" Type="http://schemas.openxmlformats.org/officeDocument/2006/relationships/image" Target="media/image43.png"/><Relationship Id="rId20" Type="http://schemas.openxmlformats.org/officeDocument/2006/relationships/oleObject" Target="embeddings/oleObject3.bin"/><Relationship Id="rId41" Type="http://schemas.openxmlformats.org/officeDocument/2006/relationships/oleObject" Target="embeddings/oleObject7.bin"/><Relationship Id="rId54" Type="http://schemas.openxmlformats.org/officeDocument/2006/relationships/image" Target="media/image31.emf"/><Relationship Id="rId62" Type="http://schemas.openxmlformats.org/officeDocument/2006/relationships/image" Target="media/image39.png"/><Relationship Id="rId70" Type="http://schemas.openxmlformats.org/officeDocument/2006/relationships/image" Target="media/image46.jpeg"/><Relationship Id="rId75" Type="http://schemas.openxmlformats.org/officeDocument/2006/relationships/image" Target="http://t2.baidu.com/it/u=787468914,1471338955&amp;fm=0&amp;gp=0.jpg" TargetMode="External"/><Relationship Id="rId83" Type="http://schemas.openxmlformats.org/officeDocument/2006/relationships/image" Target="media/image57.png"/><Relationship Id="rId88" Type="http://schemas.openxmlformats.org/officeDocument/2006/relationships/image" Target="media/image62.emf"/><Relationship Id="rId91" Type="http://schemas.openxmlformats.org/officeDocument/2006/relationships/image" Target="media/image65.png"/><Relationship Id="rId96" Type="http://schemas.openxmlformats.org/officeDocument/2006/relationships/image" Target="media/image70.jpe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4.png"/><Relationship Id="rId49" Type="http://schemas.openxmlformats.org/officeDocument/2006/relationships/oleObject" Target="embeddings/oleObject15.bin"/><Relationship Id="rId57" Type="http://schemas.openxmlformats.org/officeDocument/2006/relationships/image" Target="media/image34.jpeg"/><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oleObject" Target="embeddings/oleObject10.bin"/><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image" Target="media/image48.jpeg"/><Relationship Id="rId78" Type="http://schemas.openxmlformats.org/officeDocument/2006/relationships/image" Target="media/image52.emf"/><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image" Target="media/image68.jpeg"/><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wmf"/><Relationship Id="rId13" Type="http://schemas.openxmlformats.org/officeDocument/2006/relationships/image" Target="media/image5.png"/><Relationship Id="rId18" Type="http://schemas.openxmlformats.org/officeDocument/2006/relationships/image" Target="media/image9.jpeg"/><Relationship Id="rId39" Type="http://schemas.openxmlformats.org/officeDocument/2006/relationships/oleObject" Target="embeddings/oleObject6.bin"/></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5</Pages>
  <Words>2459</Words>
  <Characters>14017</Characters>
  <Application>Microsoft Office Word</Application>
  <DocSecurity>0</DocSecurity>
  <Lines>116</Lines>
  <Paragraphs>32</Paragraphs>
  <ScaleCrop>false</ScaleCrop>
  <Company>China</Company>
  <LinksUpToDate>false</LinksUpToDate>
  <CharactersWithSpaces>16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dcterms:created xsi:type="dcterms:W3CDTF">2020-06-04T22:16:00Z</dcterms:created>
  <dcterms:modified xsi:type="dcterms:W3CDTF">2020-06-04T22:16:00Z</dcterms:modified>
</cp:coreProperties>
</file>